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28120F8" w:rsidR="007C22F0" w:rsidRPr="00C0503E" w:rsidRDefault="007C22F0" w:rsidP="001E6324">
      <w:pPr>
        <w:pStyle w:val="ZA"/>
        <w:framePr w:wrap="notBeside"/>
      </w:pPr>
      <w:bookmarkStart w:id="0" w:name="page1"/>
      <w:r w:rsidRPr="00C0503E">
        <w:rPr>
          <w:sz w:val="64"/>
          <w:szCs w:val="64"/>
        </w:rPr>
        <w:t>3GPP TS 38.331</w:t>
      </w:r>
      <w:r w:rsidRPr="00C0503E">
        <w:t xml:space="preserve"> V1</w:t>
      </w:r>
      <w:r w:rsidR="0098001C" w:rsidRPr="00C0503E">
        <w:t>7</w:t>
      </w:r>
      <w:r w:rsidRPr="00C0503E">
        <w:t>.</w:t>
      </w:r>
      <w:ins w:id="1" w:author="CR#3900r6" w:date="2023-09-20T20:40:00Z">
        <w:r w:rsidR="0020156B">
          <w:t>6</w:t>
        </w:r>
      </w:ins>
      <w:del w:id="2" w:author="CR#3900r6" w:date="2023-09-20T20:40:00Z">
        <w:r w:rsidR="000206E8" w:rsidRPr="00C0503E" w:rsidDel="0020156B">
          <w:delText>5</w:delText>
        </w:r>
      </w:del>
      <w:r w:rsidRPr="00C0503E">
        <w:t>.</w:t>
      </w:r>
      <w:r w:rsidR="00AB3A4E" w:rsidRPr="00C0503E">
        <w:t>0</w:t>
      </w:r>
      <w:r w:rsidRPr="00C0503E">
        <w:t xml:space="preserve"> </w:t>
      </w:r>
      <w:r w:rsidRPr="00C0503E">
        <w:rPr>
          <w:sz w:val="32"/>
        </w:rPr>
        <w:t>(20</w:t>
      </w:r>
      <w:r w:rsidR="000E42F4" w:rsidRPr="00C0503E">
        <w:rPr>
          <w:sz w:val="32"/>
        </w:rPr>
        <w:t>2</w:t>
      </w:r>
      <w:r w:rsidR="001F7EE3" w:rsidRPr="00C0503E">
        <w:rPr>
          <w:sz w:val="32"/>
        </w:rPr>
        <w:t>3</w:t>
      </w:r>
      <w:r w:rsidRPr="00C0503E">
        <w:rPr>
          <w:sz w:val="32"/>
        </w:rPr>
        <w:t>-</w:t>
      </w:r>
      <w:r w:rsidR="001F7EE3" w:rsidRPr="00C0503E">
        <w:rPr>
          <w:sz w:val="32"/>
        </w:rPr>
        <w:t>0</w:t>
      </w:r>
      <w:ins w:id="3" w:author="CR#3900r6" w:date="2023-09-20T20:40:00Z">
        <w:r w:rsidR="0020156B">
          <w:rPr>
            <w:sz w:val="32"/>
          </w:rPr>
          <w:t>9</w:t>
        </w:r>
      </w:ins>
      <w:del w:id="4" w:author="CR#3900r6" w:date="2023-09-20T20:40:00Z">
        <w:r w:rsidR="000206E8" w:rsidRPr="00C0503E" w:rsidDel="0020156B">
          <w:rPr>
            <w:sz w:val="32"/>
          </w:rPr>
          <w:delText>6</w:delText>
        </w:r>
      </w:del>
      <w:r w:rsidRPr="00C0503E">
        <w:rPr>
          <w:sz w:val="32"/>
        </w:rPr>
        <w:t>)</w:t>
      </w:r>
    </w:p>
    <w:p w14:paraId="29547DD7" w14:textId="77777777" w:rsidR="007C22F0" w:rsidRPr="00C0503E" w:rsidRDefault="007C22F0" w:rsidP="007C22F0">
      <w:pPr>
        <w:pStyle w:val="ZB"/>
        <w:framePr w:wrap="notBeside"/>
      </w:pPr>
      <w:r w:rsidRPr="00C0503E">
        <w:t>Technical Specification</w:t>
      </w:r>
    </w:p>
    <w:p w14:paraId="296C6E82" w14:textId="77777777" w:rsidR="007C22F0" w:rsidRPr="00C0503E" w:rsidRDefault="007C22F0" w:rsidP="007C22F0">
      <w:pPr>
        <w:pStyle w:val="ZT"/>
        <w:framePr w:wrap="notBeside"/>
      </w:pPr>
      <w:r w:rsidRPr="00C0503E">
        <w:t>3rd Generation Partnership Project;</w:t>
      </w:r>
    </w:p>
    <w:p w14:paraId="3FD83D0E" w14:textId="77777777" w:rsidR="007C22F0" w:rsidRPr="00C0503E" w:rsidRDefault="007C22F0" w:rsidP="007C22F0">
      <w:pPr>
        <w:pStyle w:val="ZT"/>
        <w:framePr w:wrap="notBeside"/>
      </w:pPr>
      <w:r w:rsidRPr="00C0503E">
        <w:t>Technical Specification Group Radio Access Network;</w:t>
      </w:r>
    </w:p>
    <w:p w14:paraId="65AB1508" w14:textId="77777777" w:rsidR="007C22F0" w:rsidRPr="00C0503E" w:rsidRDefault="007C22F0" w:rsidP="007C22F0">
      <w:pPr>
        <w:pStyle w:val="ZT"/>
        <w:framePr w:wrap="notBeside"/>
      </w:pPr>
      <w:r w:rsidRPr="00C0503E">
        <w:t>NR;</w:t>
      </w:r>
    </w:p>
    <w:p w14:paraId="6F52B0AA" w14:textId="77777777" w:rsidR="007C22F0" w:rsidRPr="00C0503E" w:rsidRDefault="007C22F0" w:rsidP="007C22F0">
      <w:pPr>
        <w:pStyle w:val="ZT"/>
        <w:framePr w:wrap="notBeside"/>
      </w:pPr>
      <w:r w:rsidRPr="00C0503E">
        <w:t>Radio Resource Control (RRC) protocol specification</w:t>
      </w:r>
    </w:p>
    <w:p w14:paraId="52506504" w14:textId="049A59A0" w:rsidR="007C22F0" w:rsidRPr="00C0503E" w:rsidRDefault="007C22F0" w:rsidP="007C22F0">
      <w:pPr>
        <w:pStyle w:val="ZT"/>
        <w:framePr w:wrap="notBeside"/>
      </w:pPr>
      <w:r w:rsidRPr="00C0503E">
        <w:t>(</w:t>
      </w:r>
      <w:r w:rsidRPr="00C0503E">
        <w:rPr>
          <w:rStyle w:val="ZGSM"/>
        </w:rPr>
        <w:t>Release 1</w:t>
      </w:r>
      <w:r w:rsidR="0098001C" w:rsidRPr="00C0503E">
        <w:rPr>
          <w:rStyle w:val="ZGSM"/>
        </w:rPr>
        <w:t>7</w:t>
      </w:r>
      <w:r w:rsidRPr="00C0503E">
        <w:t>)</w:t>
      </w:r>
    </w:p>
    <w:p w14:paraId="71401CA6" w14:textId="77777777" w:rsidR="007C22F0" w:rsidRPr="00C0503E" w:rsidRDefault="007C22F0" w:rsidP="007C22F0">
      <w:pPr>
        <w:pStyle w:val="ZU"/>
        <w:framePr w:h="4929" w:hRule="exact" w:wrap="notBeside"/>
        <w:tabs>
          <w:tab w:val="right" w:pos="10206"/>
        </w:tabs>
        <w:jc w:val="left"/>
        <w:rPr>
          <w:i/>
        </w:rPr>
      </w:pPr>
    </w:p>
    <w:p w14:paraId="4397F01C" w14:textId="77777777" w:rsidR="007C22F0" w:rsidRPr="00C0503E" w:rsidRDefault="007C22F0" w:rsidP="007C22F0">
      <w:pPr>
        <w:pStyle w:val="ZU"/>
        <w:framePr w:h="4929" w:hRule="exact" w:wrap="notBeside"/>
        <w:tabs>
          <w:tab w:val="right" w:pos="10206"/>
        </w:tabs>
        <w:jc w:val="left"/>
      </w:pPr>
      <w:r w:rsidRPr="00C0503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57278326" r:id="rId12"/>
        </w:object>
      </w:r>
      <w:r w:rsidRPr="00C0503E">
        <w:tab/>
      </w:r>
      <w:r w:rsidRPr="00C0503E">
        <w:object w:dxaOrig="1771" w:dyaOrig="1051" w14:anchorId="576B84AA">
          <v:shape id="_x0000_i1026" type="#_x0000_t75" style="width:151.5pt;height:84.75pt" o:ole="">
            <v:imagedata r:id="rId13" o:title=""/>
          </v:shape>
          <o:OLEObject Type="Embed" ProgID="Visio.Drawing.15" ShapeID="_x0000_i1026" DrawAspect="Content" ObjectID="_1757278327" r:id="rId14"/>
        </w:object>
      </w:r>
    </w:p>
    <w:p w14:paraId="36E339EA" w14:textId="0B6A8FC9" w:rsidR="007C22F0" w:rsidRPr="00C0503E" w:rsidRDefault="007C22F0" w:rsidP="007C22F0">
      <w:pPr>
        <w:framePr w:h="1377" w:hRule="exact" w:wrap="notBeside" w:vAnchor="page" w:hAnchor="margin" w:y="15305"/>
        <w:rPr>
          <w:sz w:val="16"/>
        </w:rPr>
      </w:pPr>
      <w:r w:rsidRPr="00C0503E">
        <w:rPr>
          <w:sz w:val="16"/>
        </w:rPr>
        <w:t>The present document has been developed within the 3rd Generation Partnership Project (3GPP</w:t>
      </w:r>
      <w:r w:rsidRPr="00C0503E">
        <w:rPr>
          <w:sz w:val="16"/>
          <w:vertAlign w:val="superscript"/>
        </w:rPr>
        <w:t xml:space="preserve"> TM</w:t>
      </w:r>
      <w:r w:rsidRPr="00C0503E">
        <w:rPr>
          <w:sz w:val="16"/>
        </w:rPr>
        <w:t>) and may be further elaborated for the purposes of 3GPP.</w:t>
      </w:r>
      <w:r w:rsidRPr="00C0503E">
        <w:rPr>
          <w:sz w:val="16"/>
        </w:rPr>
        <w:br/>
        <w:t>The present document has not been subject to any approval process by the 3GPP</w:t>
      </w:r>
      <w:r w:rsidRPr="00C0503E">
        <w:rPr>
          <w:sz w:val="16"/>
          <w:vertAlign w:val="superscript"/>
        </w:rPr>
        <w:t xml:space="preserve"> </w:t>
      </w:r>
      <w:r w:rsidRPr="00C0503E">
        <w:rPr>
          <w:sz w:val="16"/>
        </w:rPr>
        <w:t>Organizational Partners and shall not be implemented.</w:t>
      </w:r>
      <w:r w:rsidRPr="00C0503E">
        <w:rPr>
          <w:sz w:val="16"/>
        </w:rPr>
        <w:br/>
        <w:t>This Specification is provided for future development work within 3GPP</w:t>
      </w:r>
      <w:r w:rsidRPr="00C0503E">
        <w:rPr>
          <w:sz w:val="16"/>
          <w:vertAlign w:val="superscript"/>
        </w:rPr>
        <w:t xml:space="preserve"> </w:t>
      </w:r>
      <w:r w:rsidRPr="00C0503E">
        <w:rPr>
          <w:sz w:val="16"/>
        </w:rPr>
        <w:t>only. The Organizational Partners accept no liability for any use of this Specification.</w:t>
      </w:r>
      <w:r w:rsidRPr="00C0503E">
        <w:rPr>
          <w:sz w:val="16"/>
        </w:rPr>
        <w:br/>
        <w:t>Specifications and Reports for implementation of the 3GPP</w:t>
      </w:r>
      <w:r w:rsidRPr="00C0503E">
        <w:rPr>
          <w:sz w:val="16"/>
          <w:vertAlign w:val="superscript"/>
        </w:rPr>
        <w:t xml:space="preserve"> TM</w:t>
      </w:r>
      <w:r w:rsidRPr="00C0503E">
        <w:rPr>
          <w:sz w:val="16"/>
        </w:rPr>
        <w:t xml:space="preserve"> system should be obtained via the 3GPP Organizational Partners</w:t>
      </w:r>
      <w:r w:rsidR="00C76602" w:rsidRPr="00C0503E">
        <w:rPr>
          <w:sz w:val="16"/>
        </w:rPr>
        <w:t>'</w:t>
      </w:r>
      <w:r w:rsidRPr="00C0503E">
        <w:rPr>
          <w:sz w:val="16"/>
        </w:rPr>
        <w:t xml:space="preserve"> Publications Offices.</w:t>
      </w:r>
    </w:p>
    <w:p w14:paraId="46319462" w14:textId="77777777" w:rsidR="007C22F0" w:rsidRPr="00C0503E" w:rsidRDefault="007C22F0" w:rsidP="007C22F0">
      <w:pPr>
        <w:pStyle w:val="ZU"/>
        <w:framePr w:wrap="notBeside"/>
      </w:pPr>
    </w:p>
    <w:bookmarkEnd w:id="0"/>
    <w:p w14:paraId="77164D4A" w14:textId="31E6050D" w:rsidR="007C22F0" w:rsidRPr="00C0503E" w:rsidRDefault="007C22F0" w:rsidP="007C22F0">
      <w:pPr>
        <w:sectPr w:rsidR="007C22F0" w:rsidRPr="00C0503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C0503E" w:rsidRDefault="007C22F0" w:rsidP="007C22F0">
      <w:pPr>
        <w:pStyle w:val="FP"/>
      </w:pPr>
      <w:bookmarkStart w:id="5" w:name="page2"/>
      <w:r w:rsidRPr="00C0503E">
        <w:lastRenderedPageBreak/>
        <w:br/>
      </w:r>
    </w:p>
    <w:p w14:paraId="6D45F3D0" w14:textId="77777777" w:rsidR="007C22F0" w:rsidRPr="00C0503E" w:rsidRDefault="007C22F0" w:rsidP="007C22F0"/>
    <w:p w14:paraId="2FA76667" w14:textId="77777777" w:rsidR="007C22F0" w:rsidRPr="00C0503E" w:rsidRDefault="007C22F0" w:rsidP="007C22F0"/>
    <w:p w14:paraId="4410505D" w14:textId="77777777" w:rsidR="007C22F0" w:rsidRPr="00C0503E" w:rsidRDefault="007C22F0" w:rsidP="007C22F0"/>
    <w:p w14:paraId="40E7DC8C" w14:textId="77777777" w:rsidR="007C22F0" w:rsidRPr="00C0503E" w:rsidRDefault="007C22F0" w:rsidP="007C22F0"/>
    <w:p w14:paraId="1A04BBC1" w14:textId="77777777" w:rsidR="007C22F0" w:rsidRPr="00C0503E" w:rsidRDefault="007C22F0" w:rsidP="007C22F0"/>
    <w:p w14:paraId="42A3AD3C" w14:textId="77777777" w:rsidR="007C22F0" w:rsidRPr="00C0503E" w:rsidRDefault="007C22F0" w:rsidP="007C22F0">
      <w:pPr>
        <w:pStyle w:val="FP"/>
        <w:framePr w:wrap="notBeside" w:hAnchor="margin" w:yAlign="center"/>
        <w:spacing w:after="240"/>
        <w:ind w:left="2835" w:right="2835"/>
        <w:jc w:val="center"/>
        <w:rPr>
          <w:rFonts w:ascii="Arial" w:hAnsi="Arial"/>
          <w:b/>
          <w:i/>
        </w:rPr>
      </w:pPr>
      <w:r w:rsidRPr="00C0503E">
        <w:rPr>
          <w:rFonts w:ascii="Arial" w:hAnsi="Arial"/>
          <w:b/>
          <w:i/>
        </w:rPr>
        <w:t>3GPP</w:t>
      </w:r>
    </w:p>
    <w:p w14:paraId="1C39B3A3" w14:textId="77777777" w:rsidR="007C22F0" w:rsidRPr="00C0503E" w:rsidRDefault="007C22F0" w:rsidP="007C22F0">
      <w:pPr>
        <w:pStyle w:val="FP"/>
        <w:framePr w:wrap="notBeside" w:hAnchor="margin" w:yAlign="center"/>
        <w:pBdr>
          <w:bottom w:val="single" w:sz="6" w:space="1" w:color="auto"/>
        </w:pBdr>
        <w:ind w:left="2835" w:right="2835"/>
        <w:jc w:val="center"/>
      </w:pPr>
      <w:r w:rsidRPr="00C0503E">
        <w:t>Postal address</w:t>
      </w:r>
    </w:p>
    <w:p w14:paraId="6CAD29B6" w14:textId="77777777" w:rsidR="007C22F0" w:rsidRPr="00C0503E" w:rsidRDefault="007C22F0" w:rsidP="007C22F0">
      <w:pPr>
        <w:pStyle w:val="FP"/>
        <w:framePr w:wrap="notBeside" w:hAnchor="margin" w:yAlign="center"/>
        <w:ind w:left="2835" w:right="2835"/>
        <w:jc w:val="center"/>
        <w:rPr>
          <w:rFonts w:ascii="Arial" w:hAnsi="Arial"/>
          <w:sz w:val="18"/>
        </w:rPr>
      </w:pPr>
    </w:p>
    <w:p w14:paraId="4A261F7B" w14:textId="77777777" w:rsidR="007C22F0" w:rsidRPr="00C0503E" w:rsidRDefault="007C22F0" w:rsidP="007C22F0">
      <w:pPr>
        <w:pStyle w:val="FP"/>
        <w:framePr w:wrap="notBeside" w:hAnchor="margin" w:yAlign="center"/>
        <w:pBdr>
          <w:bottom w:val="single" w:sz="6" w:space="1" w:color="auto"/>
        </w:pBdr>
        <w:spacing w:before="240"/>
        <w:ind w:left="2835" w:right="2835"/>
        <w:jc w:val="center"/>
      </w:pPr>
      <w:r w:rsidRPr="00C0503E">
        <w:t>3GPP support office address</w:t>
      </w:r>
    </w:p>
    <w:p w14:paraId="33928EF8"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650 Route des Lucioles - Sophia Antipolis</w:t>
      </w:r>
    </w:p>
    <w:p w14:paraId="18839F68"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Valbonne - FRANCE</w:t>
      </w:r>
    </w:p>
    <w:p w14:paraId="0C870E0F" w14:textId="77777777" w:rsidR="007C22F0" w:rsidRPr="00C0503E" w:rsidRDefault="007C22F0" w:rsidP="007C22F0">
      <w:pPr>
        <w:pStyle w:val="FP"/>
        <w:framePr w:wrap="notBeside" w:hAnchor="margin" w:yAlign="center"/>
        <w:spacing w:after="20"/>
        <w:ind w:left="2835" w:right="2835"/>
        <w:jc w:val="center"/>
        <w:rPr>
          <w:rFonts w:ascii="Arial" w:hAnsi="Arial"/>
          <w:sz w:val="18"/>
        </w:rPr>
      </w:pPr>
      <w:r w:rsidRPr="00C0503E">
        <w:rPr>
          <w:rFonts w:ascii="Arial" w:hAnsi="Arial"/>
          <w:sz w:val="18"/>
        </w:rPr>
        <w:t>Tel.: +33 4 92 94 42 00 Fax: +33 4 93 65 47 16</w:t>
      </w:r>
    </w:p>
    <w:p w14:paraId="34330E8C" w14:textId="77777777" w:rsidR="007C22F0" w:rsidRPr="00C0503E" w:rsidRDefault="007C22F0" w:rsidP="007C22F0">
      <w:pPr>
        <w:pStyle w:val="FP"/>
        <w:framePr w:wrap="notBeside" w:hAnchor="margin" w:yAlign="center"/>
        <w:pBdr>
          <w:bottom w:val="single" w:sz="6" w:space="1" w:color="auto"/>
        </w:pBdr>
        <w:spacing w:before="240"/>
        <w:ind w:left="2835" w:right="2835"/>
        <w:jc w:val="center"/>
      </w:pPr>
      <w:r w:rsidRPr="00C0503E">
        <w:t>Internet</w:t>
      </w:r>
    </w:p>
    <w:p w14:paraId="25C1D412"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http://www.3gpp.org</w:t>
      </w:r>
    </w:p>
    <w:p w14:paraId="17F18DC2" w14:textId="77777777" w:rsidR="007C22F0" w:rsidRPr="00C0503E" w:rsidRDefault="007C22F0" w:rsidP="007C22F0"/>
    <w:p w14:paraId="28D80F70" w14:textId="77777777" w:rsidR="007C22F0" w:rsidRPr="00C0503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C0503E">
        <w:rPr>
          <w:rFonts w:ascii="Arial" w:hAnsi="Arial"/>
          <w:b/>
          <w:i/>
        </w:rPr>
        <w:t>Copyright Notification</w:t>
      </w:r>
    </w:p>
    <w:p w14:paraId="03D50BDD" w14:textId="77777777" w:rsidR="007C22F0" w:rsidRPr="00C0503E" w:rsidRDefault="007C22F0" w:rsidP="007C22F0">
      <w:pPr>
        <w:pStyle w:val="FP"/>
        <w:framePr w:h="3057" w:hRule="exact" w:wrap="notBeside" w:vAnchor="page" w:hAnchor="margin" w:y="12605"/>
        <w:jc w:val="center"/>
      </w:pPr>
      <w:r w:rsidRPr="00C0503E">
        <w:t>No part may be reproduced except as authorized by written permission.</w:t>
      </w:r>
      <w:r w:rsidRPr="00C0503E">
        <w:br/>
        <w:t>The copyright and the foregoing restriction extend to reproduction in all media.</w:t>
      </w:r>
    </w:p>
    <w:p w14:paraId="1F34DE66" w14:textId="77777777" w:rsidR="007C22F0" w:rsidRPr="00C0503E" w:rsidRDefault="007C22F0" w:rsidP="007C22F0">
      <w:pPr>
        <w:pStyle w:val="FP"/>
        <w:framePr w:h="3057" w:hRule="exact" w:wrap="notBeside" w:vAnchor="page" w:hAnchor="margin" w:y="12605"/>
        <w:jc w:val="center"/>
      </w:pPr>
    </w:p>
    <w:p w14:paraId="4A44C2F9" w14:textId="4A670FE2" w:rsidR="007C22F0" w:rsidRPr="00C0503E" w:rsidRDefault="007C22F0" w:rsidP="007C22F0">
      <w:pPr>
        <w:pStyle w:val="FP"/>
        <w:framePr w:h="3057" w:hRule="exact" w:wrap="notBeside" w:vAnchor="page" w:hAnchor="margin" w:y="12605"/>
        <w:jc w:val="center"/>
        <w:rPr>
          <w:sz w:val="18"/>
        </w:rPr>
      </w:pPr>
      <w:r w:rsidRPr="00C0503E">
        <w:rPr>
          <w:sz w:val="18"/>
        </w:rPr>
        <w:t>© 20</w:t>
      </w:r>
      <w:r w:rsidR="00897852" w:rsidRPr="00C0503E">
        <w:rPr>
          <w:sz w:val="18"/>
        </w:rPr>
        <w:t>2</w:t>
      </w:r>
      <w:r w:rsidR="001F7EE3" w:rsidRPr="00C0503E">
        <w:rPr>
          <w:sz w:val="18"/>
        </w:rPr>
        <w:t>3</w:t>
      </w:r>
      <w:r w:rsidRPr="00C0503E">
        <w:rPr>
          <w:sz w:val="18"/>
        </w:rPr>
        <w:t>, 3GPP Organizational Partners (ARIB, ATIS, CCSA, ETSI, TSDSI, TTA, TTC).</w:t>
      </w:r>
      <w:bookmarkStart w:id="6" w:name="copyrightaddon"/>
      <w:bookmarkEnd w:id="6"/>
    </w:p>
    <w:p w14:paraId="4AF8B514" w14:textId="77777777" w:rsidR="007C22F0" w:rsidRPr="00C0503E" w:rsidRDefault="007C22F0" w:rsidP="007C22F0">
      <w:pPr>
        <w:pStyle w:val="FP"/>
        <w:framePr w:h="3057" w:hRule="exact" w:wrap="notBeside" w:vAnchor="page" w:hAnchor="margin" w:y="12605"/>
        <w:jc w:val="center"/>
        <w:rPr>
          <w:sz w:val="18"/>
        </w:rPr>
      </w:pPr>
      <w:r w:rsidRPr="00C0503E">
        <w:rPr>
          <w:sz w:val="18"/>
        </w:rPr>
        <w:t>All rights reserved.</w:t>
      </w:r>
    </w:p>
    <w:p w14:paraId="4247AC50" w14:textId="77777777" w:rsidR="007C22F0" w:rsidRPr="00C0503E" w:rsidRDefault="007C22F0" w:rsidP="007C22F0">
      <w:pPr>
        <w:pStyle w:val="FP"/>
        <w:framePr w:h="3057" w:hRule="exact" w:wrap="notBeside" w:vAnchor="page" w:hAnchor="margin" w:y="12605"/>
        <w:rPr>
          <w:sz w:val="18"/>
        </w:rPr>
      </w:pPr>
    </w:p>
    <w:p w14:paraId="52AA500E" w14:textId="77777777" w:rsidR="007C22F0" w:rsidRPr="00C0503E" w:rsidRDefault="007C22F0" w:rsidP="007C22F0">
      <w:pPr>
        <w:pStyle w:val="FP"/>
        <w:framePr w:h="3057" w:hRule="exact" w:wrap="notBeside" w:vAnchor="page" w:hAnchor="margin" w:y="12605"/>
        <w:rPr>
          <w:sz w:val="18"/>
        </w:rPr>
      </w:pPr>
      <w:r w:rsidRPr="00C0503E">
        <w:rPr>
          <w:sz w:val="18"/>
        </w:rPr>
        <w:t>UMTS™ is a Trade Mark of ETSI registered for the benefit of its members</w:t>
      </w:r>
    </w:p>
    <w:p w14:paraId="6ACDFE80" w14:textId="77777777" w:rsidR="007C22F0" w:rsidRPr="00C0503E" w:rsidRDefault="007C22F0" w:rsidP="007C22F0">
      <w:pPr>
        <w:pStyle w:val="FP"/>
        <w:framePr w:h="3057" w:hRule="exact" w:wrap="notBeside" w:vAnchor="page" w:hAnchor="margin" w:y="12605"/>
        <w:rPr>
          <w:sz w:val="18"/>
        </w:rPr>
      </w:pPr>
      <w:r w:rsidRPr="00C0503E">
        <w:rPr>
          <w:sz w:val="18"/>
        </w:rPr>
        <w:t>3GPP™ is a Trade Mark of ETSI registered for the benefit of its Members and of the 3GPP Organizational Partners</w:t>
      </w:r>
      <w:r w:rsidRPr="00C0503E">
        <w:rPr>
          <w:sz w:val="18"/>
        </w:rPr>
        <w:br/>
        <w:t>LTE™ is a Trade Mark of ETSI registered for the benefit of its Members and of the 3GPP Organizational Partners</w:t>
      </w:r>
    </w:p>
    <w:p w14:paraId="7BA97765" w14:textId="77777777" w:rsidR="007C22F0" w:rsidRPr="00C0503E" w:rsidRDefault="007C22F0" w:rsidP="007C22F0">
      <w:pPr>
        <w:pStyle w:val="FP"/>
        <w:framePr w:h="3057" w:hRule="exact" w:wrap="notBeside" w:vAnchor="page" w:hAnchor="margin" w:y="12605"/>
        <w:rPr>
          <w:sz w:val="18"/>
        </w:rPr>
      </w:pPr>
      <w:r w:rsidRPr="00C0503E">
        <w:rPr>
          <w:sz w:val="18"/>
        </w:rPr>
        <w:t>GSM® and the GSM logo are registered and owned by the GSM Association</w:t>
      </w:r>
    </w:p>
    <w:bookmarkEnd w:id="5"/>
    <w:p w14:paraId="0C785C96" w14:textId="2F566A7C" w:rsidR="00423419" w:rsidRPr="00C0503E" w:rsidRDefault="007C22F0" w:rsidP="007C22F0">
      <w:pPr>
        <w:pStyle w:val="TT"/>
      </w:pPr>
      <w:r w:rsidRPr="00C0503E">
        <w:br w:type="page"/>
      </w:r>
      <w:r w:rsidR="00423419" w:rsidRPr="00C0503E">
        <w:lastRenderedPageBreak/>
        <w:t>Contents</w:t>
      </w:r>
    </w:p>
    <w:bookmarkStart w:id="7" w:name="_Toc52836536"/>
    <w:bookmarkStart w:id="8" w:name="_Toc52837544"/>
    <w:bookmarkStart w:id="9" w:name="_Toc53006184"/>
    <w:bookmarkStart w:id="10" w:name="_Toc60776682"/>
    <w:p w14:paraId="688568E5" w14:textId="6FF19612" w:rsidR="00895DA5" w:rsidRPr="00C0503E" w:rsidRDefault="007303F0">
      <w:pPr>
        <w:pStyle w:val="TOC1"/>
        <w:rPr>
          <w:rFonts w:asciiTheme="minorHAnsi" w:eastAsiaTheme="minorEastAsia" w:hAnsiTheme="minorHAnsi" w:cstheme="minorBidi"/>
          <w:kern w:val="2"/>
          <w:szCs w:val="22"/>
          <w14:ligatures w14:val="standardContextual"/>
        </w:rPr>
      </w:pPr>
      <w:r w:rsidRPr="00C0503E">
        <w:fldChar w:fldCharType="begin" w:fldLock="1"/>
      </w:r>
      <w:r w:rsidRPr="00C0503E">
        <w:instrText xml:space="preserve"> TOC \o "1-9" </w:instrText>
      </w:r>
      <w:r w:rsidRPr="00C0503E">
        <w:fldChar w:fldCharType="separate"/>
      </w:r>
      <w:r w:rsidR="00895DA5" w:rsidRPr="00C0503E">
        <w:t>Foreword</w:t>
      </w:r>
      <w:r w:rsidR="00895DA5" w:rsidRPr="00C0503E">
        <w:tab/>
      </w:r>
      <w:r w:rsidR="00895DA5" w:rsidRPr="00C0503E">
        <w:fldChar w:fldCharType="begin" w:fldLock="1"/>
      </w:r>
      <w:r w:rsidR="00895DA5" w:rsidRPr="00C0503E">
        <w:instrText xml:space="preserve"> PAGEREF _Toc139044917 \h </w:instrText>
      </w:r>
      <w:r w:rsidR="00895DA5" w:rsidRPr="00C0503E">
        <w:fldChar w:fldCharType="separate"/>
      </w:r>
      <w:r w:rsidR="00895DA5" w:rsidRPr="00C0503E">
        <w:t>23</w:t>
      </w:r>
      <w:r w:rsidR="00895DA5" w:rsidRPr="00C0503E">
        <w:fldChar w:fldCharType="end"/>
      </w:r>
    </w:p>
    <w:p w14:paraId="611607C9" w14:textId="785628D3"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1</w:t>
      </w:r>
      <w:r w:rsidRPr="00C0503E">
        <w:rPr>
          <w:rFonts w:asciiTheme="minorHAnsi" w:eastAsiaTheme="minorEastAsia" w:hAnsiTheme="minorHAnsi" w:cstheme="minorBidi"/>
          <w:kern w:val="2"/>
          <w:szCs w:val="22"/>
          <w14:ligatures w14:val="standardContextual"/>
        </w:rPr>
        <w:tab/>
      </w:r>
      <w:r w:rsidRPr="00C0503E">
        <w:rPr>
          <w:rFonts w:eastAsia="MS Mincho"/>
        </w:rPr>
        <w:t>Scope</w:t>
      </w:r>
      <w:r w:rsidRPr="00C0503E">
        <w:tab/>
      </w:r>
      <w:r w:rsidRPr="00C0503E">
        <w:fldChar w:fldCharType="begin" w:fldLock="1"/>
      </w:r>
      <w:r w:rsidRPr="00C0503E">
        <w:instrText xml:space="preserve"> PAGEREF _Toc139044918 \h </w:instrText>
      </w:r>
      <w:r w:rsidRPr="00C0503E">
        <w:fldChar w:fldCharType="separate"/>
      </w:r>
      <w:r w:rsidRPr="00C0503E">
        <w:t>24</w:t>
      </w:r>
      <w:r w:rsidRPr="00C0503E">
        <w:fldChar w:fldCharType="end"/>
      </w:r>
    </w:p>
    <w:p w14:paraId="25359EC3" w14:textId="7B447D2E"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2</w:t>
      </w:r>
      <w:r w:rsidRPr="00C0503E">
        <w:rPr>
          <w:rFonts w:asciiTheme="minorHAnsi" w:eastAsiaTheme="minorEastAsia" w:hAnsiTheme="minorHAnsi" w:cstheme="minorBidi"/>
          <w:kern w:val="2"/>
          <w:szCs w:val="22"/>
          <w14:ligatures w14:val="standardContextual"/>
        </w:rPr>
        <w:tab/>
      </w:r>
      <w:r w:rsidRPr="00C0503E">
        <w:rPr>
          <w:rFonts w:eastAsia="MS Mincho"/>
        </w:rPr>
        <w:t>References</w:t>
      </w:r>
      <w:r w:rsidRPr="00C0503E">
        <w:tab/>
      </w:r>
      <w:r w:rsidRPr="00C0503E">
        <w:fldChar w:fldCharType="begin" w:fldLock="1"/>
      </w:r>
      <w:r w:rsidRPr="00C0503E">
        <w:instrText xml:space="preserve"> PAGEREF _Toc139044919 \h </w:instrText>
      </w:r>
      <w:r w:rsidRPr="00C0503E">
        <w:fldChar w:fldCharType="separate"/>
      </w:r>
      <w:r w:rsidRPr="00C0503E">
        <w:t>24</w:t>
      </w:r>
      <w:r w:rsidRPr="00C0503E">
        <w:fldChar w:fldCharType="end"/>
      </w:r>
    </w:p>
    <w:p w14:paraId="1518522B" w14:textId="7AB033EF"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3</w:t>
      </w:r>
      <w:r w:rsidRPr="00C0503E">
        <w:rPr>
          <w:rFonts w:asciiTheme="minorHAnsi" w:eastAsiaTheme="minorEastAsia" w:hAnsiTheme="minorHAnsi" w:cstheme="minorBidi"/>
          <w:kern w:val="2"/>
          <w:szCs w:val="22"/>
          <w14:ligatures w14:val="standardContextual"/>
        </w:rPr>
        <w:tab/>
      </w:r>
      <w:r w:rsidRPr="00C0503E">
        <w:rPr>
          <w:rFonts w:eastAsia="MS Mincho"/>
        </w:rPr>
        <w:t>Definitions, symbols and abbreviations</w:t>
      </w:r>
      <w:r w:rsidRPr="00C0503E">
        <w:tab/>
      </w:r>
      <w:r w:rsidRPr="00C0503E">
        <w:fldChar w:fldCharType="begin" w:fldLock="1"/>
      </w:r>
      <w:r w:rsidRPr="00C0503E">
        <w:instrText xml:space="preserve"> PAGEREF _Toc139044920 \h </w:instrText>
      </w:r>
      <w:r w:rsidRPr="00C0503E">
        <w:fldChar w:fldCharType="separate"/>
      </w:r>
      <w:r w:rsidRPr="00C0503E">
        <w:t>27</w:t>
      </w:r>
      <w:r w:rsidRPr="00C0503E">
        <w:fldChar w:fldCharType="end"/>
      </w:r>
    </w:p>
    <w:p w14:paraId="6114FF5B" w14:textId="7754030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3.1</w:t>
      </w:r>
      <w:r w:rsidRPr="00C0503E">
        <w:rPr>
          <w:rFonts w:asciiTheme="minorHAnsi" w:eastAsiaTheme="minorEastAsia" w:hAnsiTheme="minorHAnsi" w:cstheme="minorBidi"/>
          <w:kern w:val="2"/>
          <w:sz w:val="22"/>
          <w:szCs w:val="22"/>
          <w14:ligatures w14:val="standardContextual"/>
        </w:rPr>
        <w:tab/>
      </w:r>
      <w:r w:rsidRPr="00C0503E">
        <w:rPr>
          <w:rFonts w:eastAsia="MS Mincho"/>
        </w:rPr>
        <w:t>Definitions</w:t>
      </w:r>
      <w:r w:rsidRPr="00C0503E">
        <w:tab/>
      </w:r>
      <w:r w:rsidRPr="00C0503E">
        <w:fldChar w:fldCharType="begin" w:fldLock="1"/>
      </w:r>
      <w:r w:rsidRPr="00C0503E">
        <w:instrText xml:space="preserve"> PAGEREF _Toc139044921 \h </w:instrText>
      </w:r>
      <w:r w:rsidRPr="00C0503E">
        <w:fldChar w:fldCharType="separate"/>
      </w:r>
      <w:r w:rsidRPr="00C0503E">
        <w:t>27</w:t>
      </w:r>
      <w:r w:rsidRPr="00C0503E">
        <w:fldChar w:fldCharType="end"/>
      </w:r>
    </w:p>
    <w:p w14:paraId="7D9527B0" w14:textId="5264610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3.2</w:t>
      </w:r>
      <w:r w:rsidRPr="00C0503E">
        <w:rPr>
          <w:rFonts w:asciiTheme="minorHAnsi" w:eastAsiaTheme="minorEastAsia" w:hAnsiTheme="minorHAnsi" w:cstheme="minorBidi"/>
          <w:kern w:val="2"/>
          <w:sz w:val="22"/>
          <w:szCs w:val="22"/>
          <w14:ligatures w14:val="standardContextual"/>
        </w:rPr>
        <w:tab/>
      </w:r>
      <w:r w:rsidRPr="00C0503E">
        <w:rPr>
          <w:rFonts w:eastAsia="MS Mincho"/>
        </w:rPr>
        <w:t>Abbreviations</w:t>
      </w:r>
      <w:r w:rsidRPr="00C0503E">
        <w:tab/>
      </w:r>
      <w:r w:rsidRPr="00C0503E">
        <w:fldChar w:fldCharType="begin" w:fldLock="1"/>
      </w:r>
      <w:r w:rsidRPr="00C0503E">
        <w:instrText xml:space="preserve"> PAGEREF _Toc139044922 \h </w:instrText>
      </w:r>
      <w:r w:rsidRPr="00C0503E">
        <w:fldChar w:fldCharType="separate"/>
      </w:r>
      <w:r w:rsidRPr="00C0503E">
        <w:t>29</w:t>
      </w:r>
      <w:r w:rsidRPr="00C0503E">
        <w:fldChar w:fldCharType="end"/>
      </w:r>
    </w:p>
    <w:p w14:paraId="5E207EC6" w14:textId="64BD3B95"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4</w:t>
      </w:r>
      <w:r w:rsidRPr="00C0503E">
        <w:rPr>
          <w:rFonts w:asciiTheme="minorHAnsi" w:eastAsiaTheme="minorEastAsia" w:hAnsiTheme="minorHAnsi" w:cstheme="minorBidi"/>
          <w:kern w:val="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4923 \h </w:instrText>
      </w:r>
      <w:r w:rsidRPr="00C0503E">
        <w:fldChar w:fldCharType="separate"/>
      </w:r>
      <w:r w:rsidRPr="00C0503E">
        <w:t>31</w:t>
      </w:r>
      <w:r w:rsidRPr="00C0503E">
        <w:fldChar w:fldCharType="end"/>
      </w:r>
    </w:p>
    <w:p w14:paraId="1FAC6B3E" w14:textId="2617DDB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24 \h </w:instrText>
      </w:r>
      <w:r w:rsidRPr="00C0503E">
        <w:fldChar w:fldCharType="separate"/>
      </w:r>
      <w:r w:rsidRPr="00C0503E">
        <w:t>31</w:t>
      </w:r>
      <w:r w:rsidRPr="00C0503E">
        <w:fldChar w:fldCharType="end"/>
      </w:r>
    </w:p>
    <w:p w14:paraId="349ADFEC" w14:textId="48964C0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2</w:t>
      </w:r>
      <w:r w:rsidRPr="00C0503E">
        <w:rPr>
          <w:rFonts w:asciiTheme="minorHAnsi" w:eastAsiaTheme="minorEastAsia" w:hAnsiTheme="minorHAnsi" w:cstheme="minorBidi"/>
          <w:kern w:val="2"/>
          <w:sz w:val="22"/>
          <w:szCs w:val="22"/>
          <w14:ligatures w14:val="standardContextual"/>
        </w:rPr>
        <w:tab/>
      </w:r>
      <w:r w:rsidRPr="00C0503E">
        <w:rPr>
          <w:rFonts w:eastAsia="MS Mincho"/>
        </w:rPr>
        <w:t>Architecture</w:t>
      </w:r>
      <w:r w:rsidRPr="00C0503E">
        <w:tab/>
      </w:r>
      <w:r w:rsidRPr="00C0503E">
        <w:fldChar w:fldCharType="begin" w:fldLock="1"/>
      </w:r>
      <w:r w:rsidRPr="00C0503E">
        <w:instrText xml:space="preserve"> PAGEREF _Toc139044925 \h </w:instrText>
      </w:r>
      <w:r w:rsidRPr="00C0503E">
        <w:fldChar w:fldCharType="separate"/>
      </w:r>
      <w:r w:rsidRPr="00C0503E">
        <w:t>32</w:t>
      </w:r>
      <w:r w:rsidRPr="00C0503E">
        <w:fldChar w:fldCharType="end"/>
      </w:r>
    </w:p>
    <w:p w14:paraId="348D35A1" w14:textId="545FCC3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2.1</w:t>
      </w:r>
      <w:r w:rsidRPr="00C0503E">
        <w:rPr>
          <w:rFonts w:asciiTheme="minorHAnsi" w:eastAsiaTheme="minorEastAsia" w:hAnsiTheme="minorHAnsi" w:cstheme="minorBidi"/>
          <w:kern w:val="2"/>
          <w:sz w:val="22"/>
          <w:szCs w:val="22"/>
          <w14:ligatures w14:val="standardContextual"/>
        </w:rPr>
        <w:tab/>
      </w:r>
      <w:r w:rsidRPr="00C0503E">
        <w:rPr>
          <w:rFonts w:eastAsia="MS Mincho"/>
        </w:rPr>
        <w:t>UE states and state transitions including inter RAT</w:t>
      </w:r>
      <w:r w:rsidRPr="00C0503E">
        <w:tab/>
      </w:r>
      <w:r w:rsidRPr="00C0503E">
        <w:fldChar w:fldCharType="begin" w:fldLock="1"/>
      </w:r>
      <w:r w:rsidRPr="00C0503E">
        <w:instrText xml:space="preserve"> PAGEREF _Toc139044926 \h </w:instrText>
      </w:r>
      <w:r w:rsidRPr="00C0503E">
        <w:fldChar w:fldCharType="separate"/>
      </w:r>
      <w:r w:rsidRPr="00C0503E">
        <w:t>32</w:t>
      </w:r>
      <w:r w:rsidRPr="00C0503E">
        <w:fldChar w:fldCharType="end"/>
      </w:r>
    </w:p>
    <w:p w14:paraId="284F339D" w14:textId="3A88413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2.2</w:t>
      </w:r>
      <w:r w:rsidRPr="00C0503E">
        <w:rPr>
          <w:rFonts w:asciiTheme="minorHAnsi" w:eastAsiaTheme="minorEastAsia" w:hAnsiTheme="minorHAnsi" w:cstheme="minorBidi"/>
          <w:kern w:val="2"/>
          <w:sz w:val="22"/>
          <w:szCs w:val="22"/>
          <w14:ligatures w14:val="standardContextual"/>
        </w:rPr>
        <w:tab/>
      </w:r>
      <w:r w:rsidRPr="00C0503E">
        <w:rPr>
          <w:rFonts w:eastAsia="MS Mincho"/>
        </w:rPr>
        <w:t>Signalling radio bearers</w:t>
      </w:r>
      <w:r w:rsidRPr="00C0503E">
        <w:tab/>
      </w:r>
      <w:r w:rsidRPr="00C0503E">
        <w:fldChar w:fldCharType="begin" w:fldLock="1"/>
      </w:r>
      <w:r w:rsidRPr="00C0503E">
        <w:instrText xml:space="preserve"> PAGEREF _Toc139044927 \h </w:instrText>
      </w:r>
      <w:r w:rsidRPr="00C0503E">
        <w:fldChar w:fldCharType="separate"/>
      </w:r>
      <w:r w:rsidRPr="00C0503E">
        <w:t>35</w:t>
      </w:r>
      <w:r w:rsidRPr="00C0503E">
        <w:fldChar w:fldCharType="end"/>
      </w:r>
    </w:p>
    <w:p w14:paraId="017BC483" w14:textId="6829F6C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3</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w:t>
      </w:r>
      <w:r w:rsidRPr="00C0503E">
        <w:tab/>
      </w:r>
      <w:r w:rsidRPr="00C0503E">
        <w:fldChar w:fldCharType="begin" w:fldLock="1"/>
      </w:r>
      <w:r w:rsidRPr="00C0503E">
        <w:instrText xml:space="preserve"> PAGEREF _Toc139044928 \h </w:instrText>
      </w:r>
      <w:r w:rsidRPr="00C0503E">
        <w:fldChar w:fldCharType="separate"/>
      </w:r>
      <w:r w:rsidRPr="00C0503E">
        <w:t>35</w:t>
      </w:r>
      <w:r w:rsidRPr="00C0503E">
        <w:fldChar w:fldCharType="end"/>
      </w:r>
    </w:p>
    <w:p w14:paraId="042E8B18" w14:textId="6943127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3.1</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 provided to upper layers</w:t>
      </w:r>
      <w:r w:rsidRPr="00C0503E">
        <w:tab/>
      </w:r>
      <w:r w:rsidRPr="00C0503E">
        <w:fldChar w:fldCharType="begin" w:fldLock="1"/>
      </w:r>
      <w:r w:rsidRPr="00C0503E">
        <w:instrText xml:space="preserve"> PAGEREF _Toc139044929 \h </w:instrText>
      </w:r>
      <w:r w:rsidRPr="00C0503E">
        <w:fldChar w:fldCharType="separate"/>
      </w:r>
      <w:r w:rsidRPr="00C0503E">
        <w:t>35</w:t>
      </w:r>
      <w:r w:rsidRPr="00C0503E">
        <w:fldChar w:fldCharType="end"/>
      </w:r>
    </w:p>
    <w:p w14:paraId="089ABF5C" w14:textId="135926B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3.2</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 expected from lower layers</w:t>
      </w:r>
      <w:r w:rsidRPr="00C0503E">
        <w:tab/>
      </w:r>
      <w:r w:rsidRPr="00C0503E">
        <w:fldChar w:fldCharType="begin" w:fldLock="1"/>
      </w:r>
      <w:r w:rsidRPr="00C0503E">
        <w:instrText xml:space="preserve"> PAGEREF _Toc139044930 \h </w:instrText>
      </w:r>
      <w:r w:rsidRPr="00C0503E">
        <w:fldChar w:fldCharType="separate"/>
      </w:r>
      <w:r w:rsidRPr="00C0503E">
        <w:t>36</w:t>
      </w:r>
      <w:r w:rsidRPr="00C0503E">
        <w:fldChar w:fldCharType="end"/>
      </w:r>
    </w:p>
    <w:p w14:paraId="33ABEEC4" w14:textId="5925296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4</w:t>
      </w:r>
      <w:r w:rsidRPr="00C0503E">
        <w:rPr>
          <w:rFonts w:asciiTheme="minorHAnsi" w:eastAsiaTheme="minorEastAsia" w:hAnsiTheme="minorHAnsi" w:cstheme="minorBidi"/>
          <w:kern w:val="2"/>
          <w:sz w:val="22"/>
          <w:szCs w:val="22"/>
          <w14:ligatures w14:val="standardContextual"/>
        </w:rPr>
        <w:tab/>
      </w:r>
      <w:r w:rsidRPr="00C0503E">
        <w:rPr>
          <w:rFonts w:eastAsia="MS Mincho"/>
        </w:rPr>
        <w:t>Functions</w:t>
      </w:r>
      <w:r w:rsidRPr="00C0503E">
        <w:tab/>
      </w:r>
      <w:r w:rsidRPr="00C0503E">
        <w:fldChar w:fldCharType="begin" w:fldLock="1"/>
      </w:r>
      <w:r w:rsidRPr="00C0503E">
        <w:instrText xml:space="preserve"> PAGEREF _Toc139044931 \h </w:instrText>
      </w:r>
      <w:r w:rsidRPr="00C0503E">
        <w:fldChar w:fldCharType="separate"/>
      </w:r>
      <w:r w:rsidRPr="00C0503E">
        <w:t>36</w:t>
      </w:r>
      <w:r w:rsidRPr="00C0503E">
        <w:fldChar w:fldCharType="end"/>
      </w:r>
    </w:p>
    <w:p w14:paraId="65F3B491" w14:textId="1DD06A8D"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5</w:t>
      </w:r>
      <w:r w:rsidRPr="00C0503E">
        <w:rPr>
          <w:rFonts w:asciiTheme="minorHAnsi" w:eastAsiaTheme="minorEastAsia" w:hAnsiTheme="minorHAnsi" w:cstheme="minorBidi"/>
          <w:kern w:val="2"/>
          <w:szCs w:val="22"/>
          <w14:ligatures w14:val="standardContextual"/>
        </w:rPr>
        <w:tab/>
      </w:r>
      <w:r w:rsidRPr="00C0503E">
        <w:rPr>
          <w:rFonts w:eastAsia="MS Mincho"/>
        </w:rPr>
        <w:t>Procedures</w:t>
      </w:r>
      <w:r w:rsidRPr="00C0503E">
        <w:tab/>
      </w:r>
      <w:r w:rsidRPr="00C0503E">
        <w:fldChar w:fldCharType="begin" w:fldLock="1"/>
      </w:r>
      <w:r w:rsidRPr="00C0503E">
        <w:instrText xml:space="preserve"> PAGEREF _Toc139044932 \h </w:instrText>
      </w:r>
      <w:r w:rsidRPr="00C0503E">
        <w:fldChar w:fldCharType="separate"/>
      </w:r>
      <w:r w:rsidRPr="00C0503E">
        <w:t>37</w:t>
      </w:r>
      <w:r w:rsidRPr="00C0503E">
        <w:fldChar w:fldCharType="end"/>
      </w:r>
    </w:p>
    <w:p w14:paraId="51630926" w14:textId="0D4D4E7B"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4933 \h </w:instrText>
      </w:r>
      <w:r w:rsidRPr="00C0503E">
        <w:fldChar w:fldCharType="separate"/>
      </w:r>
      <w:r w:rsidRPr="00C0503E">
        <w:t>37</w:t>
      </w:r>
      <w:r w:rsidRPr="00C0503E">
        <w:fldChar w:fldCharType="end"/>
      </w:r>
    </w:p>
    <w:p w14:paraId="5F62D4EA" w14:textId="4CA25D4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1.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34 \h </w:instrText>
      </w:r>
      <w:r w:rsidRPr="00C0503E">
        <w:fldChar w:fldCharType="separate"/>
      </w:r>
      <w:r w:rsidRPr="00C0503E">
        <w:t>37</w:t>
      </w:r>
      <w:r w:rsidRPr="00C0503E">
        <w:fldChar w:fldCharType="end"/>
      </w:r>
    </w:p>
    <w:p w14:paraId="6D8EF43D" w14:textId="0AA2CE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1.2</w:t>
      </w:r>
      <w:r w:rsidRPr="00C0503E">
        <w:rPr>
          <w:rFonts w:asciiTheme="minorHAnsi" w:eastAsiaTheme="minorEastAsia" w:hAnsiTheme="minorHAnsi" w:cstheme="minorBidi"/>
          <w:kern w:val="2"/>
          <w:sz w:val="22"/>
          <w:szCs w:val="22"/>
          <w14:ligatures w14:val="standardContextual"/>
        </w:rPr>
        <w:tab/>
      </w:r>
      <w:r w:rsidRPr="00C0503E">
        <w:t>General requirements</w:t>
      </w:r>
      <w:r w:rsidRPr="00C0503E">
        <w:tab/>
      </w:r>
      <w:r w:rsidRPr="00C0503E">
        <w:fldChar w:fldCharType="begin" w:fldLock="1"/>
      </w:r>
      <w:r w:rsidRPr="00C0503E">
        <w:instrText xml:space="preserve"> PAGEREF _Toc139044935 \h </w:instrText>
      </w:r>
      <w:r w:rsidRPr="00C0503E">
        <w:fldChar w:fldCharType="separate"/>
      </w:r>
      <w:r w:rsidRPr="00C0503E">
        <w:t>37</w:t>
      </w:r>
      <w:r w:rsidRPr="00C0503E">
        <w:fldChar w:fldCharType="end"/>
      </w:r>
    </w:p>
    <w:p w14:paraId="203CC332" w14:textId="07B96D5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1.3</w:t>
      </w:r>
      <w:r w:rsidRPr="00C0503E">
        <w:rPr>
          <w:rFonts w:asciiTheme="minorHAnsi" w:eastAsiaTheme="minorEastAsia" w:hAnsiTheme="minorHAnsi" w:cstheme="minorBidi"/>
          <w:kern w:val="2"/>
          <w:sz w:val="22"/>
          <w:szCs w:val="22"/>
          <w14:ligatures w14:val="standardContextual"/>
        </w:rPr>
        <w:tab/>
      </w:r>
      <w:r w:rsidRPr="00C0503E">
        <w:t>Requirements for UE in MR-DC</w:t>
      </w:r>
      <w:r w:rsidRPr="00C0503E">
        <w:tab/>
      </w:r>
      <w:r w:rsidRPr="00C0503E">
        <w:fldChar w:fldCharType="begin" w:fldLock="1"/>
      </w:r>
      <w:r w:rsidRPr="00C0503E">
        <w:instrText xml:space="preserve"> PAGEREF _Toc139044936 \h </w:instrText>
      </w:r>
      <w:r w:rsidRPr="00C0503E">
        <w:fldChar w:fldCharType="separate"/>
      </w:r>
      <w:r w:rsidRPr="00C0503E">
        <w:t>38</w:t>
      </w:r>
      <w:r w:rsidRPr="00C0503E">
        <w:fldChar w:fldCharType="end"/>
      </w:r>
    </w:p>
    <w:p w14:paraId="56191288" w14:textId="69BA1046"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2</w:t>
      </w:r>
      <w:r w:rsidRPr="00C0503E">
        <w:rPr>
          <w:rFonts w:asciiTheme="minorHAnsi" w:eastAsiaTheme="minorEastAsia" w:hAnsiTheme="minorHAnsi" w:cstheme="minorBidi"/>
          <w:kern w:val="2"/>
          <w:sz w:val="22"/>
          <w:szCs w:val="22"/>
          <w14:ligatures w14:val="standardContextual"/>
        </w:rPr>
        <w:tab/>
      </w:r>
      <w:r w:rsidRPr="00C0503E">
        <w:rPr>
          <w:rFonts w:eastAsia="MS Mincho"/>
        </w:rPr>
        <w:t>System information</w:t>
      </w:r>
      <w:r w:rsidRPr="00C0503E">
        <w:tab/>
      </w:r>
      <w:r w:rsidRPr="00C0503E">
        <w:fldChar w:fldCharType="begin" w:fldLock="1"/>
      </w:r>
      <w:r w:rsidRPr="00C0503E">
        <w:instrText xml:space="preserve"> PAGEREF _Toc139044937 \h </w:instrText>
      </w:r>
      <w:r w:rsidRPr="00C0503E">
        <w:fldChar w:fldCharType="separate"/>
      </w:r>
      <w:r w:rsidRPr="00C0503E">
        <w:t>38</w:t>
      </w:r>
      <w:r w:rsidRPr="00C0503E">
        <w:fldChar w:fldCharType="end"/>
      </w:r>
    </w:p>
    <w:p w14:paraId="1AE8BC2E" w14:textId="723952F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2.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38 \h </w:instrText>
      </w:r>
      <w:r w:rsidRPr="00C0503E">
        <w:fldChar w:fldCharType="separate"/>
      </w:r>
      <w:r w:rsidRPr="00C0503E">
        <w:t>38</w:t>
      </w:r>
      <w:r w:rsidRPr="00C0503E">
        <w:fldChar w:fldCharType="end"/>
      </w:r>
    </w:p>
    <w:p w14:paraId="6D880334" w14:textId="2BE2FAB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2.2</w:t>
      </w:r>
      <w:r w:rsidRPr="00C0503E">
        <w:rPr>
          <w:rFonts w:asciiTheme="minorHAnsi" w:eastAsiaTheme="minorEastAsia" w:hAnsiTheme="minorHAnsi" w:cstheme="minorBidi"/>
          <w:kern w:val="2"/>
          <w:sz w:val="22"/>
          <w:szCs w:val="22"/>
          <w14:ligatures w14:val="standardContextual"/>
        </w:rPr>
        <w:tab/>
      </w:r>
      <w:r w:rsidRPr="00C0503E">
        <w:rPr>
          <w:rFonts w:eastAsia="MS Mincho"/>
        </w:rPr>
        <w:t>System information acquisition</w:t>
      </w:r>
      <w:r w:rsidRPr="00C0503E">
        <w:tab/>
      </w:r>
      <w:r w:rsidRPr="00C0503E">
        <w:fldChar w:fldCharType="begin" w:fldLock="1"/>
      </w:r>
      <w:r w:rsidRPr="00C0503E">
        <w:instrText xml:space="preserve"> PAGEREF _Toc139044939 \h </w:instrText>
      </w:r>
      <w:r w:rsidRPr="00C0503E">
        <w:fldChar w:fldCharType="separate"/>
      </w:r>
      <w:r w:rsidRPr="00C0503E">
        <w:t>39</w:t>
      </w:r>
      <w:r w:rsidRPr="00C0503E">
        <w:fldChar w:fldCharType="end"/>
      </w:r>
    </w:p>
    <w:p w14:paraId="15EFE192" w14:textId="60E979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 UE requirements</w:t>
      </w:r>
      <w:r w:rsidRPr="00C0503E">
        <w:tab/>
      </w:r>
      <w:r w:rsidRPr="00C0503E">
        <w:fldChar w:fldCharType="begin" w:fldLock="1"/>
      </w:r>
      <w:r w:rsidRPr="00C0503E">
        <w:instrText xml:space="preserve"> PAGEREF _Toc139044940 \h </w:instrText>
      </w:r>
      <w:r w:rsidRPr="00C0503E">
        <w:fldChar w:fldCharType="separate"/>
      </w:r>
      <w:r w:rsidRPr="00C0503E">
        <w:t>39</w:t>
      </w:r>
      <w:r w:rsidRPr="00C0503E">
        <w:fldChar w:fldCharType="end"/>
      </w:r>
    </w:p>
    <w:p w14:paraId="2EAD654C" w14:textId="12B998D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SIB validity and </w:t>
      </w:r>
      <w:r w:rsidRPr="00C0503E">
        <w:rPr>
          <w:rFonts w:eastAsia="Calibri" w:cs="Arial"/>
        </w:rPr>
        <w:t>need to (re)-acquire SIB</w:t>
      </w:r>
      <w:r w:rsidRPr="00C0503E">
        <w:tab/>
      </w:r>
      <w:r w:rsidRPr="00C0503E">
        <w:fldChar w:fldCharType="begin" w:fldLock="1"/>
      </w:r>
      <w:r w:rsidRPr="00C0503E">
        <w:instrText xml:space="preserve"> PAGEREF _Toc139044941 \h </w:instrText>
      </w:r>
      <w:r w:rsidRPr="00C0503E">
        <w:fldChar w:fldCharType="separate"/>
      </w:r>
      <w:r w:rsidRPr="00C0503E">
        <w:t>40</w:t>
      </w:r>
      <w:r w:rsidRPr="00C0503E">
        <w:fldChar w:fldCharType="end"/>
      </w:r>
    </w:p>
    <w:p w14:paraId="4D13E47C" w14:textId="0E9B5AB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2.1</w:t>
      </w:r>
      <w:r w:rsidRPr="00C0503E">
        <w:rPr>
          <w:rFonts w:asciiTheme="minorHAnsi" w:eastAsiaTheme="minorEastAsia" w:hAnsiTheme="minorHAnsi" w:cstheme="minorBidi"/>
          <w:kern w:val="2"/>
          <w:sz w:val="22"/>
          <w:szCs w:val="22"/>
          <w14:ligatures w14:val="standardContextual"/>
        </w:rPr>
        <w:tab/>
      </w:r>
      <w:r w:rsidRPr="00C0503E">
        <w:rPr>
          <w:rFonts w:eastAsia="MS Mincho"/>
        </w:rPr>
        <w:t>SIB validity</w:t>
      </w:r>
      <w:r w:rsidRPr="00C0503E">
        <w:tab/>
      </w:r>
      <w:r w:rsidRPr="00C0503E">
        <w:fldChar w:fldCharType="begin" w:fldLock="1"/>
      </w:r>
      <w:r w:rsidRPr="00C0503E">
        <w:instrText xml:space="preserve"> PAGEREF _Toc139044942 \h </w:instrText>
      </w:r>
      <w:r w:rsidRPr="00C0503E">
        <w:fldChar w:fldCharType="separate"/>
      </w:r>
      <w:r w:rsidRPr="00C0503E">
        <w:t>40</w:t>
      </w:r>
      <w:r w:rsidRPr="00C0503E">
        <w:fldChar w:fldCharType="end"/>
      </w:r>
    </w:p>
    <w:p w14:paraId="0F3134A7" w14:textId="73A4A2C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2.2</w:t>
      </w:r>
      <w:r w:rsidRPr="00C0503E">
        <w:rPr>
          <w:rFonts w:asciiTheme="minorHAnsi" w:eastAsiaTheme="minorEastAsia" w:hAnsiTheme="minorHAnsi" w:cstheme="minorBidi"/>
          <w:kern w:val="2"/>
          <w:sz w:val="22"/>
          <w:szCs w:val="22"/>
          <w14:ligatures w14:val="standardContextual"/>
        </w:rPr>
        <w:tab/>
      </w:r>
      <w:r w:rsidRPr="00C0503E">
        <w:rPr>
          <w:rFonts w:eastAsia="MS Mincho"/>
        </w:rPr>
        <w:t>SI change indication and PWS notification</w:t>
      </w:r>
      <w:r w:rsidRPr="00C0503E">
        <w:tab/>
      </w:r>
      <w:r w:rsidRPr="00C0503E">
        <w:fldChar w:fldCharType="begin" w:fldLock="1"/>
      </w:r>
      <w:r w:rsidRPr="00C0503E">
        <w:instrText xml:space="preserve"> PAGEREF _Toc139044943 \h </w:instrText>
      </w:r>
      <w:r w:rsidRPr="00C0503E">
        <w:fldChar w:fldCharType="separate"/>
      </w:r>
      <w:r w:rsidRPr="00C0503E">
        <w:t>41</w:t>
      </w:r>
      <w:r w:rsidRPr="00C0503E">
        <w:fldChar w:fldCharType="end"/>
      </w:r>
    </w:p>
    <w:p w14:paraId="6DBDA8B5" w14:textId="0CB103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3</w:t>
      </w:r>
      <w:r w:rsidRPr="00C0503E">
        <w:rPr>
          <w:rFonts w:asciiTheme="minorHAnsi" w:eastAsiaTheme="minorEastAsia" w:hAnsiTheme="minorHAnsi" w:cstheme="minorBidi"/>
          <w:kern w:val="2"/>
          <w:sz w:val="22"/>
          <w:szCs w:val="22"/>
          <w14:ligatures w14:val="standardContextual"/>
        </w:rPr>
        <w:tab/>
      </w:r>
      <w:r w:rsidRPr="00C0503E">
        <w:rPr>
          <w:rFonts w:eastAsia="MS Mincho"/>
        </w:rPr>
        <w:t>Acquisition of System Information</w:t>
      </w:r>
      <w:r w:rsidRPr="00C0503E">
        <w:tab/>
      </w:r>
      <w:r w:rsidRPr="00C0503E">
        <w:fldChar w:fldCharType="begin" w:fldLock="1"/>
      </w:r>
      <w:r w:rsidRPr="00C0503E">
        <w:instrText xml:space="preserve"> PAGEREF _Toc139044944 \h </w:instrText>
      </w:r>
      <w:r w:rsidRPr="00C0503E">
        <w:fldChar w:fldCharType="separate"/>
      </w:r>
      <w:r w:rsidRPr="00C0503E">
        <w:t>42</w:t>
      </w:r>
      <w:r w:rsidRPr="00C0503E">
        <w:fldChar w:fldCharType="end"/>
      </w:r>
    </w:p>
    <w:p w14:paraId="1FFE10E1" w14:textId="3140DAA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1</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quisition of </w:t>
      </w:r>
      <w:r w:rsidRPr="00C0503E">
        <w:rPr>
          <w:rFonts w:eastAsia="MS Mincho"/>
          <w:i/>
        </w:rPr>
        <w:t>MIB</w:t>
      </w:r>
      <w:r w:rsidRPr="00C0503E">
        <w:rPr>
          <w:rFonts w:eastAsia="MS Mincho"/>
        </w:rPr>
        <w:t xml:space="preserve"> and </w:t>
      </w:r>
      <w:r w:rsidRPr="00C0503E">
        <w:rPr>
          <w:rFonts w:eastAsia="MS Mincho"/>
          <w:i/>
        </w:rPr>
        <w:t>SIB1</w:t>
      </w:r>
      <w:r w:rsidRPr="00C0503E">
        <w:tab/>
      </w:r>
      <w:r w:rsidRPr="00C0503E">
        <w:fldChar w:fldCharType="begin" w:fldLock="1"/>
      </w:r>
      <w:r w:rsidRPr="00C0503E">
        <w:instrText xml:space="preserve"> PAGEREF _Toc139044945 \h </w:instrText>
      </w:r>
      <w:r w:rsidRPr="00C0503E">
        <w:fldChar w:fldCharType="separate"/>
      </w:r>
      <w:r w:rsidRPr="00C0503E">
        <w:t>42</w:t>
      </w:r>
      <w:r w:rsidRPr="00C0503E">
        <w:fldChar w:fldCharType="end"/>
      </w:r>
    </w:p>
    <w:p w14:paraId="70DA5B95" w14:textId="2487C4A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2</w:t>
      </w:r>
      <w:r w:rsidRPr="00C0503E">
        <w:rPr>
          <w:rFonts w:asciiTheme="minorHAnsi" w:eastAsiaTheme="minorEastAsia" w:hAnsiTheme="minorHAnsi" w:cstheme="minorBidi"/>
          <w:kern w:val="2"/>
          <w:sz w:val="22"/>
          <w:szCs w:val="22"/>
          <w14:ligatures w14:val="standardContextual"/>
        </w:rPr>
        <w:tab/>
      </w:r>
      <w:r w:rsidRPr="00C0503E">
        <w:rPr>
          <w:rFonts w:eastAsia="MS Mincho"/>
        </w:rPr>
        <w:t>Acquisition of an SI message</w:t>
      </w:r>
      <w:r w:rsidRPr="00C0503E">
        <w:tab/>
      </w:r>
      <w:r w:rsidRPr="00C0503E">
        <w:fldChar w:fldCharType="begin" w:fldLock="1"/>
      </w:r>
      <w:r w:rsidRPr="00C0503E">
        <w:instrText xml:space="preserve"> PAGEREF _Toc139044946 \h </w:instrText>
      </w:r>
      <w:r w:rsidRPr="00C0503E">
        <w:fldChar w:fldCharType="separate"/>
      </w:r>
      <w:r w:rsidRPr="00C0503E">
        <w:t>43</w:t>
      </w:r>
      <w:r w:rsidRPr="00C0503E">
        <w:fldChar w:fldCharType="end"/>
      </w:r>
    </w:p>
    <w:p w14:paraId="03F846CA" w14:textId="0DBC079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3</w:t>
      </w:r>
      <w:r w:rsidRPr="00C0503E">
        <w:rPr>
          <w:rFonts w:asciiTheme="minorHAnsi" w:eastAsiaTheme="minorEastAsia" w:hAnsiTheme="minorHAnsi" w:cstheme="minorBidi"/>
          <w:kern w:val="2"/>
          <w:sz w:val="22"/>
          <w:szCs w:val="22"/>
          <w14:ligatures w14:val="standardContextual"/>
        </w:rPr>
        <w:tab/>
      </w:r>
      <w:r w:rsidRPr="00C0503E">
        <w:rPr>
          <w:rFonts w:eastAsia="MS Mincho"/>
        </w:rPr>
        <w:t>Request for on demand system information</w:t>
      </w:r>
      <w:r w:rsidRPr="00C0503E">
        <w:tab/>
      </w:r>
      <w:r w:rsidRPr="00C0503E">
        <w:fldChar w:fldCharType="begin" w:fldLock="1"/>
      </w:r>
      <w:r w:rsidRPr="00C0503E">
        <w:instrText xml:space="preserve"> PAGEREF _Toc139044947 \h </w:instrText>
      </w:r>
      <w:r w:rsidRPr="00C0503E">
        <w:fldChar w:fldCharType="separate"/>
      </w:r>
      <w:r w:rsidRPr="00C0503E">
        <w:t>45</w:t>
      </w:r>
      <w:r w:rsidRPr="00C0503E">
        <w:fldChar w:fldCharType="end"/>
      </w:r>
    </w:p>
    <w:p w14:paraId="66C056F9" w14:textId="6AE9EC0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3a</w:t>
      </w:r>
      <w:r w:rsidRPr="00C0503E">
        <w:rPr>
          <w:rFonts w:asciiTheme="minorHAnsi" w:eastAsiaTheme="minorEastAsia" w:hAnsiTheme="minorHAnsi" w:cstheme="minorBidi"/>
          <w:kern w:val="2"/>
          <w:sz w:val="22"/>
          <w:szCs w:val="22"/>
          <w14:ligatures w14:val="standardContextual"/>
        </w:rPr>
        <w:tab/>
      </w:r>
      <w:r w:rsidRPr="00C0503E">
        <w:rPr>
          <w:rFonts w:eastAsia="MS Mincho"/>
        </w:rPr>
        <w:t>Request for on demand positioning system information</w:t>
      </w:r>
      <w:r w:rsidRPr="00C0503E">
        <w:tab/>
      </w:r>
      <w:r w:rsidRPr="00C0503E">
        <w:fldChar w:fldCharType="begin" w:fldLock="1"/>
      </w:r>
      <w:r w:rsidRPr="00C0503E">
        <w:instrText xml:space="preserve"> PAGEREF _Toc139044948 \h </w:instrText>
      </w:r>
      <w:r w:rsidRPr="00C0503E">
        <w:fldChar w:fldCharType="separate"/>
      </w:r>
      <w:r w:rsidRPr="00C0503E">
        <w:t>46</w:t>
      </w:r>
      <w:r w:rsidRPr="00C0503E">
        <w:fldChar w:fldCharType="end"/>
      </w:r>
    </w:p>
    <w:p w14:paraId="7BD57302" w14:textId="7027BCC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4</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RRCSystemInfoRequest</w:t>
      </w:r>
      <w:r w:rsidRPr="00C0503E">
        <w:t xml:space="preserve"> message</w:t>
      </w:r>
      <w:r w:rsidRPr="00C0503E">
        <w:tab/>
      </w:r>
      <w:r w:rsidRPr="00C0503E">
        <w:fldChar w:fldCharType="begin" w:fldLock="1"/>
      </w:r>
      <w:r w:rsidRPr="00C0503E">
        <w:instrText xml:space="preserve"> PAGEREF _Toc139044949 \h </w:instrText>
      </w:r>
      <w:r w:rsidRPr="00C0503E">
        <w:fldChar w:fldCharType="separate"/>
      </w:r>
      <w:r w:rsidRPr="00C0503E">
        <w:t>47</w:t>
      </w:r>
      <w:r w:rsidRPr="00C0503E">
        <w:fldChar w:fldCharType="end"/>
      </w:r>
    </w:p>
    <w:p w14:paraId="46AA0ACA" w14:textId="2D521C2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5</w:t>
      </w:r>
      <w:r w:rsidRPr="00C0503E">
        <w:rPr>
          <w:rFonts w:asciiTheme="minorHAnsi" w:eastAsiaTheme="minorEastAsia" w:hAnsiTheme="minorHAnsi" w:cstheme="minorBidi"/>
          <w:kern w:val="2"/>
          <w:sz w:val="22"/>
          <w:szCs w:val="22"/>
          <w14:ligatures w14:val="standardContextual"/>
        </w:rPr>
        <w:tab/>
      </w:r>
      <w:r w:rsidRPr="00C0503E">
        <w:t>Acquisition of SIB(s) or posSIB(s) in RRC_CONNECTED</w:t>
      </w:r>
      <w:r w:rsidRPr="00C0503E">
        <w:tab/>
      </w:r>
      <w:r w:rsidRPr="00C0503E">
        <w:fldChar w:fldCharType="begin" w:fldLock="1"/>
      </w:r>
      <w:r w:rsidRPr="00C0503E">
        <w:instrText xml:space="preserve"> PAGEREF _Toc139044950 \h </w:instrText>
      </w:r>
      <w:r w:rsidRPr="00C0503E">
        <w:fldChar w:fldCharType="separate"/>
      </w:r>
      <w:r w:rsidRPr="00C0503E">
        <w:t>47</w:t>
      </w:r>
      <w:r w:rsidRPr="00C0503E">
        <w:fldChar w:fldCharType="end"/>
      </w:r>
    </w:p>
    <w:p w14:paraId="046CB2FD" w14:textId="2412961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6</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iCs/>
        </w:rPr>
        <w:t>DedicatedSIBRequest</w:t>
      </w:r>
      <w:r w:rsidRPr="00C0503E">
        <w:rPr>
          <w:i/>
        </w:rPr>
        <w:t xml:space="preserve"> </w:t>
      </w:r>
      <w:r w:rsidRPr="00C0503E">
        <w:t>message</w:t>
      </w:r>
      <w:r w:rsidRPr="00C0503E">
        <w:tab/>
      </w:r>
      <w:r w:rsidRPr="00C0503E">
        <w:fldChar w:fldCharType="begin" w:fldLock="1"/>
      </w:r>
      <w:r w:rsidRPr="00C0503E">
        <w:instrText xml:space="preserve"> PAGEREF _Toc139044951 \h </w:instrText>
      </w:r>
      <w:r w:rsidRPr="00C0503E">
        <w:fldChar w:fldCharType="separate"/>
      </w:r>
      <w:r w:rsidRPr="00C0503E">
        <w:t>48</w:t>
      </w:r>
      <w:r w:rsidRPr="00C0503E">
        <w:fldChar w:fldCharType="end"/>
      </w:r>
    </w:p>
    <w:p w14:paraId="591B51F3" w14:textId="36EBB21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ipt of </w:t>
      </w:r>
      <w:r w:rsidRPr="00C0503E">
        <w:rPr>
          <w:rFonts w:eastAsia="SimSun"/>
          <w:lang w:eastAsia="zh-CN"/>
        </w:rPr>
        <w:t>System Information</w:t>
      </w:r>
      <w:r w:rsidRPr="00C0503E">
        <w:tab/>
      </w:r>
      <w:r w:rsidRPr="00C0503E">
        <w:fldChar w:fldCharType="begin" w:fldLock="1"/>
      </w:r>
      <w:r w:rsidRPr="00C0503E">
        <w:instrText xml:space="preserve"> PAGEREF _Toc139044952 \h </w:instrText>
      </w:r>
      <w:r w:rsidRPr="00C0503E">
        <w:fldChar w:fldCharType="separate"/>
      </w:r>
      <w:r w:rsidRPr="00C0503E">
        <w:t>49</w:t>
      </w:r>
      <w:r w:rsidRPr="00C0503E">
        <w:fldChar w:fldCharType="end"/>
      </w:r>
    </w:p>
    <w:p w14:paraId="0823C068" w14:textId="6DC2D04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1</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the </w:t>
      </w:r>
      <w:r w:rsidRPr="00C0503E">
        <w:rPr>
          <w:rFonts w:eastAsia="MS Mincho"/>
          <w:i/>
        </w:rPr>
        <w:t>MIB</w:t>
      </w:r>
      <w:r w:rsidRPr="00C0503E">
        <w:tab/>
      </w:r>
      <w:r w:rsidRPr="00C0503E">
        <w:fldChar w:fldCharType="begin" w:fldLock="1"/>
      </w:r>
      <w:r w:rsidRPr="00C0503E">
        <w:instrText xml:space="preserve"> PAGEREF _Toc139044953 \h </w:instrText>
      </w:r>
      <w:r w:rsidRPr="00C0503E">
        <w:fldChar w:fldCharType="separate"/>
      </w:r>
      <w:r w:rsidRPr="00C0503E">
        <w:t>49</w:t>
      </w:r>
      <w:r w:rsidRPr="00C0503E">
        <w:fldChar w:fldCharType="end"/>
      </w:r>
    </w:p>
    <w:p w14:paraId="5E990330" w14:textId="5610926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the </w:t>
      </w:r>
      <w:r w:rsidRPr="00C0503E">
        <w:rPr>
          <w:rFonts w:eastAsia="MS Mincho"/>
          <w:i/>
        </w:rPr>
        <w:t>SIB1</w:t>
      </w:r>
      <w:r w:rsidRPr="00C0503E">
        <w:tab/>
      </w:r>
      <w:r w:rsidRPr="00C0503E">
        <w:fldChar w:fldCharType="begin" w:fldLock="1"/>
      </w:r>
      <w:r w:rsidRPr="00C0503E">
        <w:instrText xml:space="preserve"> PAGEREF _Toc139044954 \h </w:instrText>
      </w:r>
      <w:r w:rsidRPr="00C0503E">
        <w:fldChar w:fldCharType="separate"/>
      </w:r>
      <w:r w:rsidRPr="00C0503E">
        <w:t>49</w:t>
      </w:r>
      <w:r w:rsidRPr="00C0503E">
        <w:fldChar w:fldCharType="end"/>
      </w:r>
    </w:p>
    <w:p w14:paraId="2F1C2520" w14:textId="00728D8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w:t>
      </w:r>
      <w:r w:rsidRPr="00C0503E">
        <w:rPr>
          <w:rFonts w:eastAsia="MS Mincho"/>
          <w:i/>
        </w:rPr>
        <w:t>SIB2</w:t>
      </w:r>
      <w:r w:rsidRPr="00C0503E">
        <w:tab/>
      </w:r>
      <w:r w:rsidRPr="00C0503E">
        <w:fldChar w:fldCharType="begin" w:fldLock="1"/>
      </w:r>
      <w:r w:rsidRPr="00C0503E">
        <w:instrText xml:space="preserve"> PAGEREF _Toc139044955 \h </w:instrText>
      </w:r>
      <w:r w:rsidRPr="00C0503E">
        <w:fldChar w:fldCharType="separate"/>
      </w:r>
      <w:r w:rsidRPr="00C0503E">
        <w:t>53</w:t>
      </w:r>
      <w:r w:rsidRPr="00C0503E">
        <w:fldChar w:fldCharType="end"/>
      </w:r>
    </w:p>
    <w:p w14:paraId="65C90A8C" w14:textId="17771A2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4</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3</w:t>
      </w:r>
      <w:r w:rsidRPr="00C0503E">
        <w:tab/>
      </w:r>
      <w:r w:rsidRPr="00C0503E">
        <w:fldChar w:fldCharType="begin" w:fldLock="1"/>
      </w:r>
      <w:r w:rsidRPr="00C0503E">
        <w:instrText xml:space="preserve"> PAGEREF _Toc139044956 \h </w:instrText>
      </w:r>
      <w:r w:rsidRPr="00C0503E">
        <w:fldChar w:fldCharType="separate"/>
      </w:r>
      <w:r w:rsidRPr="00C0503E">
        <w:t>54</w:t>
      </w:r>
      <w:r w:rsidRPr="00C0503E">
        <w:fldChar w:fldCharType="end"/>
      </w:r>
    </w:p>
    <w:p w14:paraId="6CA69976" w14:textId="28658DE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5</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4</w:t>
      </w:r>
      <w:r w:rsidRPr="00C0503E">
        <w:tab/>
      </w:r>
      <w:r w:rsidRPr="00C0503E">
        <w:fldChar w:fldCharType="begin" w:fldLock="1"/>
      </w:r>
      <w:r w:rsidRPr="00C0503E">
        <w:instrText xml:space="preserve"> PAGEREF _Toc139044957 \h </w:instrText>
      </w:r>
      <w:r w:rsidRPr="00C0503E">
        <w:fldChar w:fldCharType="separate"/>
      </w:r>
      <w:r w:rsidRPr="00C0503E">
        <w:t>54</w:t>
      </w:r>
      <w:r w:rsidRPr="00C0503E">
        <w:fldChar w:fldCharType="end"/>
      </w:r>
    </w:p>
    <w:p w14:paraId="4E5A46B1" w14:textId="608C51A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6</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5</w:t>
      </w:r>
      <w:r w:rsidRPr="00C0503E">
        <w:tab/>
      </w:r>
      <w:r w:rsidRPr="00C0503E">
        <w:fldChar w:fldCharType="begin" w:fldLock="1"/>
      </w:r>
      <w:r w:rsidRPr="00C0503E">
        <w:instrText xml:space="preserve"> PAGEREF _Toc139044958 \h </w:instrText>
      </w:r>
      <w:r w:rsidRPr="00C0503E">
        <w:fldChar w:fldCharType="separate"/>
      </w:r>
      <w:r w:rsidRPr="00C0503E">
        <w:t>55</w:t>
      </w:r>
      <w:r w:rsidRPr="00C0503E">
        <w:fldChar w:fldCharType="end"/>
      </w:r>
    </w:p>
    <w:p w14:paraId="7856D3D5" w14:textId="78A1490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7</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6</w:t>
      </w:r>
      <w:r w:rsidRPr="00C0503E">
        <w:tab/>
      </w:r>
      <w:r w:rsidRPr="00C0503E">
        <w:fldChar w:fldCharType="begin" w:fldLock="1"/>
      </w:r>
      <w:r w:rsidRPr="00C0503E">
        <w:instrText xml:space="preserve"> PAGEREF _Toc139044959 \h </w:instrText>
      </w:r>
      <w:r w:rsidRPr="00C0503E">
        <w:fldChar w:fldCharType="separate"/>
      </w:r>
      <w:r w:rsidRPr="00C0503E">
        <w:t>55</w:t>
      </w:r>
      <w:r w:rsidRPr="00C0503E">
        <w:fldChar w:fldCharType="end"/>
      </w:r>
    </w:p>
    <w:p w14:paraId="360982EC" w14:textId="1E62D24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8</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7</w:t>
      </w:r>
      <w:r w:rsidRPr="00C0503E">
        <w:tab/>
      </w:r>
      <w:r w:rsidRPr="00C0503E">
        <w:fldChar w:fldCharType="begin" w:fldLock="1"/>
      </w:r>
      <w:r w:rsidRPr="00C0503E">
        <w:instrText xml:space="preserve"> PAGEREF _Toc139044960 \h </w:instrText>
      </w:r>
      <w:r w:rsidRPr="00C0503E">
        <w:fldChar w:fldCharType="separate"/>
      </w:r>
      <w:r w:rsidRPr="00C0503E">
        <w:t>55</w:t>
      </w:r>
      <w:r w:rsidRPr="00C0503E">
        <w:fldChar w:fldCharType="end"/>
      </w:r>
    </w:p>
    <w:p w14:paraId="25F06AFB" w14:textId="0488417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9</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8</w:t>
      </w:r>
      <w:r w:rsidRPr="00C0503E">
        <w:tab/>
      </w:r>
      <w:r w:rsidRPr="00C0503E">
        <w:fldChar w:fldCharType="begin" w:fldLock="1"/>
      </w:r>
      <w:r w:rsidRPr="00C0503E">
        <w:instrText xml:space="preserve"> PAGEREF _Toc139044961 \h </w:instrText>
      </w:r>
      <w:r w:rsidRPr="00C0503E">
        <w:fldChar w:fldCharType="separate"/>
      </w:r>
      <w:r w:rsidRPr="00C0503E">
        <w:t>56</w:t>
      </w:r>
      <w:r w:rsidRPr="00C0503E">
        <w:fldChar w:fldCharType="end"/>
      </w:r>
    </w:p>
    <w:p w14:paraId="1344F175" w14:textId="7B44D9B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0</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9</w:t>
      </w:r>
      <w:r w:rsidRPr="00C0503E">
        <w:tab/>
      </w:r>
      <w:r w:rsidRPr="00C0503E">
        <w:fldChar w:fldCharType="begin" w:fldLock="1"/>
      </w:r>
      <w:r w:rsidRPr="00C0503E">
        <w:instrText xml:space="preserve"> PAGEREF _Toc139044962 \h </w:instrText>
      </w:r>
      <w:r w:rsidRPr="00C0503E">
        <w:fldChar w:fldCharType="separate"/>
      </w:r>
      <w:r w:rsidRPr="00C0503E">
        <w:t>57</w:t>
      </w:r>
      <w:r w:rsidRPr="00C0503E">
        <w:fldChar w:fldCharType="end"/>
      </w:r>
    </w:p>
    <w:p w14:paraId="56EFD9EA" w14:textId="63B19F4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1</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0</w:t>
      </w:r>
      <w:r w:rsidRPr="00C0503E">
        <w:tab/>
      </w:r>
      <w:r w:rsidRPr="00C0503E">
        <w:fldChar w:fldCharType="begin" w:fldLock="1"/>
      </w:r>
      <w:r w:rsidRPr="00C0503E">
        <w:instrText xml:space="preserve"> PAGEREF _Toc139044963 \h </w:instrText>
      </w:r>
      <w:r w:rsidRPr="00C0503E">
        <w:fldChar w:fldCharType="separate"/>
      </w:r>
      <w:r w:rsidRPr="00C0503E">
        <w:t>57</w:t>
      </w:r>
      <w:r w:rsidRPr="00C0503E">
        <w:fldChar w:fldCharType="end"/>
      </w:r>
    </w:p>
    <w:p w14:paraId="4A87B9A1" w14:textId="694D5BF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2</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1</w:t>
      </w:r>
      <w:r w:rsidRPr="00C0503E">
        <w:tab/>
      </w:r>
      <w:r w:rsidRPr="00C0503E">
        <w:fldChar w:fldCharType="begin" w:fldLock="1"/>
      </w:r>
      <w:r w:rsidRPr="00C0503E">
        <w:instrText xml:space="preserve"> PAGEREF _Toc139044964 \h </w:instrText>
      </w:r>
      <w:r w:rsidRPr="00C0503E">
        <w:fldChar w:fldCharType="separate"/>
      </w:r>
      <w:r w:rsidRPr="00C0503E">
        <w:t>57</w:t>
      </w:r>
      <w:r w:rsidRPr="00C0503E">
        <w:fldChar w:fldCharType="end"/>
      </w:r>
    </w:p>
    <w:p w14:paraId="53E9243D" w14:textId="70139D6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3</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2</w:t>
      </w:r>
      <w:r w:rsidRPr="00C0503E">
        <w:tab/>
      </w:r>
      <w:r w:rsidRPr="00C0503E">
        <w:fldChar w:fldCharType="begin" w:fldLock="1"/>
      </w:r>
      <w:r w:rsidRPr="00C0503E">
        <w:instrText xml:space="preserve"> PAGEREF _Toc139044965 \h </w:instrText>
      </w:r>
      <w:r w:rsidRPr="00C0503E">
        <w:fldChar w:fldCharType="separate"/>
      </w:r>
      <w:r w:rsidRPr="00C0503E">
        <w:t>57</w:t>
      </w:r>
      <w:r w:rsidRPr="00C0503E">
        <w:fldChar w:fldCharType="end"/>
      </w:r>
    </w:p>
    <w:p w14:paraId="32200E54" w14:textId="083B3ED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4</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3</w:t>
      </w:r>
      <w:r w:rsidRPr="00C0503E">
        <w:tab/>
      </w:r>
      <w:r w:rsidRPr="00C0503E">
        <w:fldChar w:fldCharType="begin" w:fldLock="1"/>
      </w:r>
      <w:r w:rsidRPr="00C0503E">
        <w:instrText xml:space="preserve"> PAGEREF _Toc139044966 \h </w:instrText>
      </w:r>
      <w:r w:rsidRPr="00C0503E">
        <w:fldChar w:fldCharType="separate"/>
      </w:r>
      <w:r w:rsidRPr="00C0503E">
        <w:t>58</w:t>
      </w:r>
      <w:r w:rsidRPr="00C0503E">
        <w:fldChar w:fldCharType="end"/>
      </w:r>
    </w:p>
    <w:p w14:paraId="12D28203" w14:textId="2EF6820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5</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4</w:t>
      </w:r>
      <w:r w:rsidRPr="00C0503E">
        <w:tab/>
      </w:r>
      <w:r w:rsidRPr="00C0503E">
        <w:fldChar w:fldCharType="begin" w:fldLock="1"/>
      </w:r>
      <w:r w:rsidRPr="00C0503E">
        <w:instrText xml:space="preserve"> PAGEREF _Toc139044967 \h </w:instrText>
      </w:r>
      <w:r w:rsidRPr="00C0503E">
        <w:fldChar w:fldCharType="separate"/>
      </w:r>
      <w:r w:rsidRPr="00C0503E">
        <w:t>58</w:t>
      </w:r>
      <w:r w:rsidRPr="00C0503E">
        <w:fldChar w:fldCharType="end"/>
      </w:r>
    </w:p>
    <w:p w14:paraId="30D26A3C" w14:textId="5A2605D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6</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pos</w:t>
      </w:r>
      <w:r w:rsidRPr="00C0503E">
        <w:tab/>
      </w:r>
      <w:r w:rsidRPr="00C0503E">
        <w:fldChar w:fldCharType="begin" w:fldLock="1"/>
      </w:r>
      <w:r w:rsidRPr="00C0503E">
        <w:instrText xml:space="preserve"> PAGEREF _Toc139044968 \h </w:instrText>
      </w:r>
      <w:r w:rsidRPr="00C0503E">
        <w:fldChar w:fldCharType="separate"/>
      </w:r>
      <w:r w:rsidRPr="00C0503E">
        <w:t>58</w:t>
      </w:r>
      <w:r w:rsidRPr="00C0503E">
        <w:fldChar w:fldCharType="end"/>
      </w:r>
    </w:p>
    <w:p w14:paraId="13423BAB" w14:textId="09F13C5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7</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5</w:t>
      </w:r>
      <w:r w:rsidRPr="00C0503E">
        <w:tab/>
      </w:r>
      <w:r w:rsidRPr="00C0503E">
        <w:fldChar w:fldCharType="begin" w:fldLock="1"/>
      </w:r>
      <w:r w:rsidRPr="00C0503E">
        <w:instrText xml:space="preserve"> PAGEREF _Toc139044969 \h </w:instrText>
      </w:r>
      <w:r w:rsidRPr="00C0503E">
        <w:fldChar w:fldCharType="separate"/>
      </w:r>
      <w:r w:rsidRPr="00C0503E">
        <w:t>59</w:t>
      </w:r>
      <w:r w:rsidRPr="00C0503E">
        <w:fldChar w:fldCharType="end"/>
      </w:r>
    </w:p>
    <w:p w14:paraId="6EF7C79D" w14:textId="04F63BF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8</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6</w:t>
      </w:r>
      <w:r w:rsidRPr="00C0503E">
        <w:tab/>
      </w:r>
      <w:r w:rsidRPr="00C0503E">
        <w:fldChar w:fldCharType="begin" w:fldLock="1"/>
      </w:r>
      <w:r w:rsidRPr="00C0503E">
        <w:instrText xml:space="preserve"> PAGEREF _Toc139044970 \h </w:instrText>
      </w:r>
      <w:r w:rsidRPr="00C0503E">
        <w:fldChar w:fldCharType="separate"/>
      </w:r>
      <w:r w:rsidRPr="00C0503E">
        <w:t>59</w:t>
      </w:r>
      <w:r w:rsidRPr="00C0503E">
        <w:fldChar w:fldCharType="end"/>
      </w:r>
    </w:p>
    <w:p w14:paraId="32B1D097" w14:textId="558B273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9</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7</w:t>
      </w:r>
      <w:r w:rsidRPr="00C0503E">
        <w:tab/>
      </w:r>
      <w:r w:rsidRPr="00C0503E">
        <w:fldChar w:fldCharType="begin" w:fldLock="1"/>
      </w:r>
      <w:r w:rsidRPr="00C0503E">
        <w:instrText xml:space="preserve"> PAGEREF _Toc139044971 \h </w:instrText>
      </w:r>
      <w:r w:rsidRPr="00C0503E">
        <w:fldChar w:fldCharType="separate"/>
      </w:r>
      <w:r w:rsidRPr="00C0503E">
        <w:t>59</w:t>
      </w:r>
      <w:r w:rsidRPr="00C0503E">
        <w:fldChar w:fldCharType="end"/>
      </w:r>
    </w:p>
    <w:p w14:paraId="6A9C02C0" w14:textId="62AE8AC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lastRenderedPageBreak/>
        <w:t>5.2.2.4.20</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8</w:t>
      </w:r>
      <w:r w:rsidRPr="00C0503E">
        <w:tab/>
      </w:r>
      <w:r w:rsidRPr="00C0503E">
        <w:fldChar w:fldCharType="begin" w:fldLock="1"/>
      </w:r>
      <w:r w:rsidRPr="00C0503E">
        <w:instrText xml:space="preserve"> PAGEREF _Toc139044972 \h </w:instrText>
      </w:r>
      <w:r w:rsidRPr="00C0503E">
        <w:fldChar w:fldCharType="separate"/>
      </w:r>
      <w:r w:rsidRPr="00C0503E">
        <w:t>59</w:t>
      </w:r>
      <w:r w:rsidRPr="00C0503E">
        <w:fldChar w:fldCharType="end"/>
      </w:r>
    </w:p>
    <w:p w14:paraId="7E226E0A" w14:textId="07306B4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1</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iCs/>
        </w:rPr>
        <w:t>SIB19</w:t>
      </w:r>
      <w:r w:rsidRPr="00C0503E">
        <w:tab/>
      </w:r>
      <w:r w:rsidRPr="00C0503E">
        <w:fldChar w:fldCharType="begin" w:fldLock="1"/>
      </w:r>
      <w:r w:rsidRPr="00C0503E">
        <w:instrText xml:space="preserve"> PAGEREF _Toc139044973 \h </w:instrText>
      </w:r>
      <w:r w:rsidRPr="00C0503E">
        <w:fldChar w:fldCharType="separate"/>
      </w:r>
      <w:r w:rsidRPr="00C0503E">
        <w:t>59</w:t>
      </w:r>
      <w:r w:rsidRPr="00C0503E">
        <w:fldChar w:fldCharType="end"/>
      </w:r>
    </w:p>
    <w:p w14:paraId="09E4843A" w14:textId="14A7174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2</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20</w:t>
      </w:r>
      <w:r w:rsidRPr="00C0503E">
        <w:tab/>
      </w:r>
      <w:r w:rsidRPr="00C0503E">
        <w:fldChar w:fldCharType="begin" w:fldLock="1"/>
      </w:r>
      <w:r w:rsidRPr="00C0503E">
        <w:instrText xml:space="preserve"> PAGEREF _Toc139044974 \h </w:instrText>
      </w:r>
      <w:r w:rsidRPr="00C0503E">
        <w:fldChar w:fldCharType="separate"/>
      </w:r>
      <w:r w:rsidRPr="00C0503E">
        <w:t>59</w:t>
      </w:r>
      <w:r w:rsidRPr="00C0503E">
        <w:fldChar w:fldCharType="end"/>
      </w:r>
    </w:p>
    <w:p w14:paraId="1EB14BA9" w14:textId="33D602C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3</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21</w:t>
      </w:r>
      <w:r w:rsidRPr="00C0503E">
        <w:tab/>
      </w:r>
      <w:r w:rsidRPr="00C0503E">
        <w:fldChar w:fldCharType="begin" w:fldLock="1"/>
      </w:r>
      <w:r w:rsidRPr="00C0503E">
        <w:instrText xml:space="preserve"> PAGEREF _Toc139044975 \h </w:instrText>
      </w:r>
      <w:r w:rsidRPr="00C0503E">
        <w:fldChar w:fldCharType="separate"/>
      </w:r>
      <w:r w:rsidRPr="00C0503E">
        <w:t>59</w:t>
      </w:r>
      <w:r w:rsidRPr="00C0503E">
        <w:fldChar w:fldCharType="end"/>
      </w:r>
    </w:p>
    <w:p w14:paraId="12B05AC7" w14:textId="7A3C0A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5</w:t>
      </w:r>
      <w:r w:rsidRPr="00C0503E">
        <w:rPr>
          <w:rFonts w:asciiTheme="minorHAnsi" w:eastAsiaTheme="minorEastAsia" w:hAnsiTheme="minorHAnsi" w:cstheme="minorBidi"/>
          <w:kern w:val="2"/>
          <w:sz w:val="22"/>
          <w:szCs w:val="22"/>
          <w14:ligatures w14:val="standardContextual"/>
        </w:rPr>
        <w:tab/>
      </w:r>
      <w:r w:rsidRPr="00C0503E">
        <w:rPr>
          <w:rFonts w:eastAsia="MS Mincho"/>
        </w:rPr>
        <w:t>Essential system information missing</w:t>
      </w:r>
      <w:r w:rsidRPr="00C0503E">
        <w:tab/>
      </w:r>
      <w:r w:rsidRPr="00C0503E">
        <w:fldChar w:fldCharType="begin" w:fldLock="1"/>
      </w:r>
      <w:r w:rsidRPr="00C0503E">
        <w:instrText xml:space="preserve"> PAGEREF _Toc139044976 \h </w:instrText>
      </w:r>
      <w:r w:rsidRPr="00C0503E">
        <w:fldChar w:fldCharType="separate"/>
      </w:r>
      <w:r w:rsidRPr="00C0503E">
        <w:t>59</w:t>
      </w:r>
      <w:r w:rsidRPr="00C0503E">
        <w:fldChar w:fldCharType="end"/>
      </w:r>
    </w:p>
    <w:p w14:paraId="1297499B" w14:textId="5F6975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2.2.6</w:t>
      </w:r>
      <w:r w:rsidRPr="00C0503E">
        <w:rPr>
          <w:rFonts w:asciiTheme="minorHAnsi" w:eastAsiaTheme="minorEastAsia" w:hAnsiTheme="minorHAnsi" w:cstheme="minorBidi"/>
          <w:kern w:val="2"/>
          <w:sz w:val="22"/>
          <w:szCs w:val="22"/>
          <w14:ligatures w14:val="standardContextual"/>
        </w:rPr>
        <w:tab/>
      </w:r>
      <w:r w:rsidRPr="00C0503E">
        <w:t>T430 expiry</w:t>
      </w:r>
      <w:r w:rsidRPr="00C0503E">
        <w:tab/>
      </w:r>
      <w:r w:rsidRPr="00C0503E">
        <w:fldChar w:fldCharType="begin" w:fldLock="1"/>
      </w:r>
      <w:r w:rsidRPr="00C0503E">
        <w:instrText xml:space="preserve"> PAGEREF _Toc139044977 \h </w:instrText>
      </w:r>
      <w:r w:rsidRPr="00C0503E">
        <w:fldChar w:fldCharType="separate"/>
      </w:r>
      <w:r w:rsidRPr="00C0503E">
        <w:t>60</w:t>
      </w:r>
      <w:r w:rsidRPr="00C0503E">
        <w:fldChar w:fldCharType="end"/>
      </w:r>
    </w:p>
    <w:p w14:paraId="50EF7375" w14:textId="1363D6E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3</w:t>
      </w:r>
      <w:r w:rsidRPr="00C0503E">
        <w:rPr>
          <w:rFonts w:asciiTheme="minorHAnsi" w:eastAsiaTheme="minorEastAsia" w:hAnsiTheme="minorHAnsi" w:cstheme="minorBidi"/>
          <w:kern w:val="2"/>
          <w:sz w:val="22"/>
          <w:szCs w:val="22"/>
          <w14:ligatures w14:val="standardContextual"/>
        </w:rPr>
        <w:tab/>
      </w:r>
      <w:r w:rsidRPr="00C0503E">
        <w:rPr>
          <w:rFonts w:eastAsia="MS Mincho"/>
        </w:rPr>
        <w:t>Connection control</w:t>
      </w:r>
      <w:r w:rsidRPr="00C0503E">
        <w:tab/>
      </w:r>
      <w:r w:rsidRPr="00C0503E">
        <w:fldChar w:fldCharType="begin" w:fldLock="1"/>
      </w:r>
      <w:r w:rsidRPr="00C0503E">
        <w:instrText xml:space="preserve"> PAGEREF _Toc139044978 \h </w:instrText>
      </w:r>
      <w:r w:rsidRPr="00C0503E">
        <w:fldChar w:fldCharType="separate"/>
      </w:r>
      <w:r w:rsidRPr="00C0503E">
        <w:t>60</w:t>
      </w:r>
      <w:r w:rsidRPr="00C0503E">
        <w:fldChar w:fldCharType="end"/>
      </w:r>
    </w:p>
    <w:p w14:paraId="0D2D3988" w14:textId="74A16F3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79 \h </w:instrText>
      </w:r>
      <w:r w:rsidRPr="00C0503E">
        <w:fldChar w:fldCharType="separate"/>
      </w:r>
      <w:r w:rsidRPr="00C0503E">
        <w:t>60</w:t>
      </w:r>
      <w:r w:rsidRPr="00C0503E">
        <w:fldChar w:fldCharType="end"/>
      </w:r>
    </w:p>
    <w:p w14:paraId="1B04CAB5" w14:textId="791CC2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1</w:t>
      </w:r>
      <w:r w:rsidRPr="00C0503E">
        <w:rPr>
          <w:rFonts w:asciiTheme="minorHAnsi" w:eastAsiaTheme="minorEastAsia" w:hAnsiTheme="minorHAnsi" w:cstheme="minorBidi"/>
          <w:kern w:val="2"/>
          <w:sz w:val="22"/>
          <w:szCs w:val="22"/>
          <w14:ligatures w14:val="standardContextual"/>
        </w:rPr>
        <w:tab/>
      </w:r>
      <w:r w:rsidRPr="00C0503E">
        <w:t>RRC connection control</w:t>
      </w:r>
      <w:r w:rsidRPr="00C0503E">
        <w:tab/>
      </w:r>
      <w:r w:rsidRPr="00C0503E">
        <w:fldChar w:fldCharType="begin" w:fldLock="1"/>
      </w:r>
      <w:r w:rsidRPr="00C0503E">
        <w:instrText xml:space="preserve"> PAGEREF _Toc139044980 \h </w:instrText>
      </w:r>
      <w:r w:rsidRPr="00C0503E">
        <w:fldChar w:fldCharType="separate"/>
      </w:r>
      <w:r w:rsidRPr="00C0503E">
        <w:t>60</w:t>
      </w:r>
      <w:r w:rsidRPr="00C0503E">
        <w:fldChar w:fldCharType="end"/>
      </w:r>
    </w:p>
    <w:p w14:paraId="21E1535A" w14:textId="7DAE2E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2</w:t>
      </w:r>
      <w:r w:rsidRPr="00C0503E">
        <w:rPr>
          <w:rFonts w:asciiTheme="minorHAnsi" w:eastAsiaTheme="minorEastAsia" w:hAnsiTheme="minorHAnsi" w:cstheme="minorBidi"/>
          <w:kern w:val="2"/>
          <w:sz w:val="22"/>
          <w:szCs w:val="22"/>
          <w14:ligatures w14:val="standardContextual"/>
        </w:rPr>
        <w:tab/>
      </w:r>
      <w:r w:rsidRPr="00C0503E">
        <w:t>AS Security</w:t>
      </w:r>
      <w:r w:rsidRPr="00C0503E">
        <w:tab/>
      </w:r>
      <w:r w:rsidRPr="00C0503E">
        <w:fldChar w:fldCharType="begin" w:fldLock="1"/>
      </w:r>
      <w:r w:rsidRPr="00C0503E">
        <w:instrText xml:space="preserve"> PAGEREF _Toc139044981 \h </w:instrText>
      </w:r>
      <w:r w:rsidRPr="00C0503E">
        <w:fldChar w:fldCharType="separate"/>
      </w:r>
      <w:r w:rsidRPr="00C0503E">
        <w:t>61</w:t>
      </w:r>
      <w:r w:rsidRPr="00C0503E">
        <w:fldChar w:fldCharType="end"/>
      </w:r>
    </w:p>
    <w:p w14:paraId="5C47761D" w14:textId="441C1D7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2</w:t>
      </w:r>
      <w:r w:rsidRPr="00C0503E">
        <w:rPr>
          <w:rFonts w:asciiTheme="minorHAnsi" w:eastAsiaTheme="minorEastAsia" w:hAnsiTheme="minorHAnsi" w:cstheme="minorBidi"/>
          <w:kern w:val="2"/>
          <w:sz w:val="22"/>
          <w:szCs w:val="22"/>
          <w14:ligatures w14:val="standardContextual"/>
        </w:rPr>
        <w:tab/>
      </w:r>
      <w:r w:rsidRPr="00C0503E">
        <w:rPr>
          <w:rFonts w:eastAsia="MS Mincho"/>
        </w:rPr>
        <w:t>Paging</w:t>
      </w:r>
      <w:r w:rsidRPr="00C0503E">
        <w:tab/>
      </w:r>
      <w:r w:rsidRPr="00C0503E">
        <w:fldChar w:fldCharType="begin" w:fldLock="1"/>
      </w:r>
      <w:r w:rsidRPr="00C0503E">
        <w:instrText xml:space="preserve"> PAGEREF _Toc139044982 \h </w:instrText>
      </w:r>
      <w:r w:rsidRPr="00C0503E">
        <w:fldChar w:fldCharType="separate"/>
      </w:r>
      <w:r w:rsidRPr="00C0503E">
        <w:t>62</w:t>
      </w:r>
      <w:r w:rsidRPr="00C0503E">
        <w:fldChar w:fldCharType="end"/>
      </w:r>
    </w:p>
    <w:p w14:paraId="3C8B2F3F" w14:textId="3E154D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83 \h </w:instrText>
      </w:r>
      <w:r w:rsidRPr="00C0503E">
        <w:fldChar w:fldCharType="separate"/>
      </w:r>
      <w:r w:rsidRPr="00C0503E">
        <w:t>62</w:t>
      </w:r>
      <w:r w:rsidRPr="00C0503E">
        <w:fldChar w:fldCharType="end"/>
      </w:r>
    </w:p>
    <w:p w14:paraId="42A04F44" w14:textId="388B78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84 \h </w:instrText>
      </w:r>
      <w:r w:rsidRPr="00C0503E">
        <w:fldChar w:fldCharType="separate"/>
      </w:r>
      <w:r w:rsidRPr="00C0503E">
        <w:t>62</w:t>
      </w:r>
      <w:r w:rsidRPr="00C0503E">
        <w:fldChar w:fldCharType="end"/>
      </w:r>
    </w:p>
    <w:p w14:paraId="1B0DB334" w14:textId="2736F5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Paging</w:t>
      </w:r>
      <w:r w:rsidRPr="00C0503E">
        <w:t xml:space="preserve"> </w:t>
      </w:r>
      <w:r w:rsidRPr="00C0503E">
        <w:rPr>
          <w:i/>
        </w:rPr>
        <w:t>message</w:t>
      </w:r>
      <w:r w:rsidRPr="00C0503E">
        <w:t xml:space="preserve"> by the UE or </w:t>
      </w:r>
      <w:r w:rsidRPr="00C0503E">
        <w:rPr>
          <w:i/>
        </w:rPr>
        <w:t>PagingRecord</w:t>
      </w:r>
      <w:r w:rsidRPr="00C0503E">
        <w:t xml:space="preserve"> by the L2 U2N Remote UE</w:t>
      </w:r>
      <w:r w:rsidRPr="00C0503E">
        <w:tab/>
      </w:r>
      <w:r w:rsidRPr="00C0503E">
        <w:fldChar w:fldCharType="begin" w:fldLock="1"/>
      </w:r>
      <w:r w:rsidRPr="00C0503E">
        <w:instrText xml:space="preserve"> PAGEREF _Toc139044985 \h </w:instrText>
      </w:r>
      <w:r w:rsidRPr="00C0503E">
        <w:fldChar w:fldCharType="separate"/>
      </w:r>
      <w:r w:rsidRPr="00C0503E">
        <w:t>63</w:t>
      </w:r>
      <w:r w:rsidRPr="00C0503E">
        <w:fldChar w:fldCharType="end"/>
      </w:r>
    </w:p>
    <w:p w14:paraId="77A0A103" w14:textId="26501A1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3</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establishment</w:t>
      </w:r>
      <w:r w:rsidRPr="00C0503E">
        <w:tab/>
      </w:r>
      <w:r w:rsidRPr="00C0503E">
        <w:fldChar w:fldCharType="begin" w:fldLock="1"/>
      </w:r>
      <w:r w:rsidRPr="00C0503E">
        <w:instrText xml:space="preserve"> PAGEREF _Toc139044986 \h </w:instrText>
      </w:r>
      <w:r w:rsidRPr="00C0503E">
        <w:fldChar w:fldCharType="separate"/>
      </w:r>
      <w:r w:rsidRPr="00C0503E">
        <w:t>64</w:t>
      </w:r>
      <w:r w:rsidRPr="00C0503E">
        <w:fldChar w:fldCharType="end"/>
      </w:r>
    </w:p>
    <w:p w14:paraId="684DE919" w14:textId="2523FE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87 \h </w:instrText>
      </w:r>
      <w:r w:rsidRPr="00C0503E">
        <w:fldChar w:fldCharType="separate"/>
      </w:r>
      <w:r w:rsidRPr="00C0503E">
        <w:t>64</w:t>
      </w:r>
      <w:r w:rsidRPr="00C0503E">
        <w:fldChar w:fldCharType="end"/>
      </w:r>
    </w:p>
    <w:p w14:paraId="0FF44B69" w14:textId="360BA9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1a</w:t>
      </w:r>
      <w:r w:rsidRPr="00C0503E">
        <w:rPr>
          <w:rFonts w:asciiTheme="minorHAnsi" w:eastAsiaTheme="minorEastAsia" w:hAnsiTheme="minorHAnsi" w:cstheme="minorBidi"/>
          <w:kern w:val="2"/>
          <w:sz w:val="22"/>
          <w:szCs w:val="22"/>
          <w14:ligatures w14:val="standardContextual"/>
        </w:rPr>
        <w:tab/>
      </w:r>
      <w:r w:rsidRPr="00C0503E">
        <w:t>Conditions for establishing RRC Connection for NR sidelink communication/discovery/V2X sidelink communication</w:t>
      </w:r>
      <w:r w:rsidRPr="00C0503E">
        <w:tab/>
      </w:r>
      <w:r w:rsidRPr="00C0503E">
        <w:fldChar w:fldCharType="begin" w:fldLock="1"/>
      </w:r>
      <w:r w:rsidRPr="00C0503E">
        <w:instrText xml:space="preserve"> PAGEREF _Toc139044988 \h </w:instrText>
      </w:r>
      <w:r w:rsidRPr="00C0503E">
        <w:fldChar w:fldCharType="separate"/>
      </w:r>
      <w:r w:rsidRPr="00C0503E">
        <w:t>65</w:t>
      </w:r>
      <w:r w:rsidRPr="00C0503E">
        <w:fldChar w:fldCharType="end"/>
      </w:r>
    </w:p>
    <w:p w14:paraId="29FDC121" w14:textId="19ACA95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89 \h </w:instrText>
      </w:r>
      <w:r w:rsidRPr="00C0503E">
        <w:fldChar w:fldCharType="separate"/>
      </w:r>
      <w:r w:rsidRPr="00C0503E">
        <w:t>65</w:t>
      </w:r>
      <w:r w:rsidRPr="00C0503E">
        <w:fldChar w:fldCharType="end"/>
      </w:r>
    </w:p>
    <w:p w14:paraId="06E6DB7E" w14:textId="7F5E85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RRCSetupRequest </w:t>
      </w:r>
      <w:r w:rsidRPr="00C0503E">
        <w:t>message</w:t>
      </w:r>
      <w:r w:rsidRPr="00C0503E">
        <w:tab/>
      </w:r>
      <w:r w:rsidRPr="00C0503E">
        <w:fldChar w:fldCharType="begin" w:fldLock="1"/>
      </w:r>
      <w:r w:rsidRPr="00C0503E">
        <w:instrText xml:space="preserve"> PAGEREF _Toc139044990 \h </w:instrText>
      </w:r>
      <w:r w:rsidRPr="00C0503E">
        <w:fldChar w:fldCharType="separate"/>
      </w:r>
      <w:r w:rsidRPr="00C0503E">
        <w:t>66</w:t>
      </w:r>
      <w:r w:rsidRPr="00C0503E">
        <w:fldChar w:fldCharType="end"/>
      </w:r>
    </w:p>
    <w:p w14:paraId="617F35B5" w14:textId="1CE2456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4</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Setup</w:t>
      </w:r>
      <w:r w:rsidRPr="00C0503E">
        <w:t xml:space="preserve"> by the UE</w:t>
      </w:r>
      <w:r w:rsidRPr="00C0503E">
        <w:tab/>
      </w:r>
      <w:r w:rsidRPr="00C0503E">
        <w:fldChar w:fldCharType="begin" w:fldLock="1"/>
      </w:r>
      <w:r w:rsidRPr="00C0503E">
        <w:instrText xml:space="preserve"> PAGEREF _Toc139044991 \h </w:instrText>
      </w:r>
      <w:r w:rsidRPr="00C0503E">
        <w:fldChar w:fldCharType="separate"/>
      </w:r>
      <w:r w:rsidRPr="00C0503E">
        <w:t>67</w:t>
      </w:r>
      <w:r w:rsidRPr="00C0503E">
        <w:fldChar w:fldCharType="end"/>
      </w:r>
    </w:p>
    <w:p w14:paraId="683C3EC9" w14:textId="2C568D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5</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Reject </w:t>
      </w:r>
      <w:r w:rsidRPr="00C0503E">
        <w:t>by the UE</w:t>
      </w:r>
      <w:r w:rsidRPr="00C0503E">
        <w:tab/>
      </w:r>
      <w:r w:rsidRPr="00C0503E">
        <w:fldChar w:fldCharType="begin" w:fldLock="1"/>
      </w:r>
      <w:r w:rsidRPr="00C0503E">
        <w:instrText xml:space="preserve"> PAGEREF _Toc139044992 \h </w:instrText>
      </w:r>
      <w:r w:rsidRPr="00C0503E">
        <w:fldChar w:fldCharType="separate"/>
      </w:r>
      <w:r w:rsidRPr="00C0503E">
        <w:t>70</w:t>
      </w:r>
      <w:r w:rsidRPr="00C0503E">
        <w:fldChar w:fldCharType="end"/>
      </w:r>
    </w:p>
    <w:p w14:paraId="6A41A3A5" w14:textId="516B58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6</w:t>
      </w:r>
      <w:r w:rsidRPr="00C0503E">
        <w:rPr>
          <w:rFonts w:asciiTheme="minorHAnsi" w:eastAsiaTheme="minorEastAsia" w:hAnsiTheme="minorHAnsi" w:cstheme="minorBidi"/>
          <w:kern w:val="2"/>
          <w:sz w:val="22"/>
          <w:szCs w:val="22"/>
          <w14:ligatures w14:val="standardContextual"/>
        </w:rPr>
        <w:tab/>
      </w:r>
      <w:r w:rsidRPr="00C0503E">
        <w:t>Cell re-selection or cell selection or relay (re)selection while T390, T300 or T302 is running (UE in RRC_IDLE)</w:t>
      </w:r>
      <w:r w:rsidRPr="00C0503E">
        <w:tab/>
      </w:r>
      <w:r w:rsidRPr="00C0503E">
        <w:fldChar w:fldCharType="begin" w:fldLock="1"/>
      </w:r>
      <w:r w:rsidRPr="00C0503E">
        <w:instrText xml:space="preserve"> PAGEREF _Toc139044993 \h </w:instrText>
      </w:r>
      <w:r w:rsidRPr="00C0503E">
        <w:fldChar w:fldCharType="separate"/>
      </w:r>
      <w:r w:rsidRPr="00C0503E">
        <w:t>71</w:t>
      </w:r>
      <w:r w:rsidRPr="00C0503E">
        <w:fldChar w:fldCharType="end"/>
      </w:r>
    </w:p>
    <w:p w14:paraId="732FF018" w14:textId="656BCE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7</w:t>
      </w:r>
      <w:r w:rsidRPr="00C0503E">
        <w:rPr>
          <w:rFonts w:asciiTheme="minorHAnsi" w:eastAsiaTheme="minorEastAsia" w:hAnsiTheme="minorHAnsi" w:cstheme="minorBidi"/>
          <w:kern w:val="2"/>
          <w:sz w:val="22"/>
          <w:szCs w:val="22"/>
          <w14:ligatures w14:val="standardContextual"/>
        </w:rPr>
        <w:tab/>
      </w:r>
      <w:r w:rsidRPr="00C0503E">
        <w:t>T300 expiry</w:t>
      </w:r>
      <w:r w:rsidRPr="00C0503E">
        <w:tab/>
      </w:r>
      <w:r w:rsidRPr="00C0503E">
        <w:fldChar w:fldCharType="begin" w:fldLock="1"/>
      </w:r>
      <w:r w:rsidRPr="00C0503E">
        <w:instrText xml:space="preserve"> PAGEREF _Toc139044994 \h </w:instrText>
      </w:r>
      <w:r w:rsidRPr="00C0503E">
        <w:fldChar w:fldCharType="separate"/>
      </w:r>
      <w:r w:rsidRPr="00C0503E">
        <w:t>71</w:t>
      </w:r>
      <w:r w:rsidRPr="00C0503E">
        <w:fldChar w:fldCharType="end"/>
      </w:r>
    </w:p>
    <w:p w14:paraId="111AABED" w14:textId="3522BC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8</w:t>
      </w:r>
      <w:r w:rsidRPr="00C0503E">
        <w:rPr>
          <w:rFonts w:asciiTheme="minorHAnsi" w:eastAsiaTheme="minorEastAsia" w:hAnsiTheme="minorHAnsi" w:cstheme="minorBidi"/>
          <w:kern w:val="2"/>
          <w:sz w:val="22"/>
          <w:szCs w:val="22"/>
          <w14:ligatures w14:val="standardContextual"/>
        </w:rPr>
        <w:tab/>
      </w:r>
      <w:r w:rsidRPr="00C0503E">
        <w:t>Abortion of RRC connection establishment</w:t>
      </w:r>
      <w:r w:rsidRPr="00C0503E">
        <w:tab/>
      </w:r>
      <w:r w:rsidRPr="00C0503E">
        <w:fldChar w:fldCharType="begin" w:fldLock="1"/>
      </w:r>
      <w:r w:rsidRPr="00C0503E">
        <w:instrText xml:space="preserve"> PAGEREF _Toc139044995 \h </w:instrText>
      </w:r>
      <w:r w:rsidRPr="00C0503E">
        <w:fldChar w:fldCharType="separate"/>
      </w:r>
      <w:r w:rsidRPr="00C0503E">
        <w:t>73</w:t>
      </w:r>
      <w:r w:rsidRPr="00C0503E">
        <w:fldChar w:fldCharType="end"/>
      </w:r>
    </w:p>
    <w:p w14:paraId="47426975" w14:textId="6C2B7C6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Initial </w:t>
      </w:r>
      <w:r w:rsidRPr="00C0503E">
        <w:t xml:space="preserve">AS </w:t>
      </w:r>
      <w:r w:rsidRPr="00C0503E">
        <w:rPr>
          <w:rFonts w:eastAsia="MS Mincho"/>
        </w:rPr>
        <w:t>security activation</w:t>
      </w:r>
      <w:r w:rsidRPr="00C0503E">
        <w:tab/>
      </w:r>
      <w:r w:rsidRPr="00C0503E">
        <w:fldChar w:fldCharType="begin" w:fldLock="1"/>
      </w:r>
      <w:r w:rsidRPr="00C0503E">
        <w:instrText xml:space="preserve"> PAGEREF _Toc139044996 \h </w:instrText>
      </w:r>
      <w:r w:rsidRPr="00C0503E">
        <w:fldChar w:fldCharType="separate"/>
      </w:r>
      <w:r w:rsidRPr="00C0503E">
        <w:t>73</w:t>
      </w:r>
      <w:r w:rsidRPr="00C0503E">
        <w:fldChar w:fldCharType="end"/>
      </w:r>
    </w:p>
    <w:p w14:paraId="59D4767C" w14:textId="42A30D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97 \h </w:instrText>
      </w:r>
      <w:r w:rsidRPr="00C0503E">
        <w:fldChar w:fldCharType="separate"/>
      </w:r>
      <w:r w:rsidRPr="00C0503E">
        <w:t>73</w:t>
      </w:r>
      <w:r w:rsidRPr="00C0503E">
        <w:fldChar w:fldCharType="end"/>
      </w:r>
    </w:p>
    <w:p w14:paraId="46D249BD" w14:textId="633D49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98 \h </w:instrText>
      </w:r>
      <w:r w:rsidRPr="00C0503E">
        <w:fldChar w:fldCharType="separate"/>
      </w:r>
      <w:r w:rsidRPr="00C0503E">
        <w:t>73</w:t>
      </w:r>
      <w:r w:rsidRPr="00C0503E">
        <w:fldChar w:fldCharType="end"/>
      </w:r>
    </w:p>
    <w:p w14:paraId="0C63B792" w14:textId="718A2B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SecurityModeCommand </w:t>
      </w:r>
      <w:r w:rsidRPr="00C0503E">
        <w:t>by the UE</w:t>
      </w:r>
      <w:r w:rsidRPr="00C0503E">
        <w:tab/>
      </w:r>
      <w:r w:rsidRPr="00C0503E">
        <w:fldChar w:fldCharType="begin" w:fldLock="1"/>
      </w:r>
      <w:r w:rsidRPr="00C0503E">
        <w:instrText xml:space="preserve"> PAGEREF _Toc139044999 \h </w:instrText>
      </w:r>
      <w:r w:rsidRPr="00C0503E">
        <w:fldChar w:fldCharType="separate"/>
      </w:r>
      <w:r w:rsidRPr="00C0503E">
        <w:t>73</w:t>
      </w:r>
      <w:r w:rsidRPr="00C0503E">
        <w:fldChar w:fldCharType="end"/>
      </w:r>
    </w:p>
    <w:p w14:paraId="688622B2" w14:textId="58C5988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5</w:t>
      </w:r>
      <w:r w:rsidRPr="00C0503E">
        <w:rPr>
          <w:rFonts w:asciiTheme="minorHAnsi" w:eastAsiaTheme="minorEastAsia" w:hAnsiTheme="minorHAnsi" w:cstheme="minorBidi"/>
          <w:kern w:val="2"/>
          <w:sz w:val="22"/>
          <w:szCs w:val="22"/>
          <w14:ligatures w14:val="standardContextual"/>
        </w:rPr>
        <w:tab/>
      </w:r>
      <w:r w:rsidRPr="00C0503E">
        <w:rPr>
          <w:rFonts w:eastAsia="MS Mincho"/>
        </w:rPr>
        <w:t>RRC reconfiguration</w:t>
      </w:r>
      <w:r w:rsidRPr="00C0503E">
        <w:tab/>
      </w:r>
      <w:r w:rsidRPr="00C0503E">
        <w:fldChar w:fldCharType="begin" w:fldLock="1"/>
      </w:r>
      <w:r w:rsidRPr="00C0503E">
        <w:instrText xml:space="preserve"> PAGEREF _Toc139045000 \h </w:instrText>
      </w:r>
      <w:r w:rsidRPr="00C0503E">
        <w:fldChar w:fldCharType="separate"/>
      </w:r>
      <w:r w:rsidRPr="00C0503E">
        <w:t>74</w:t>
      </w:r>
      <w:r w:rsidRPr="00C0503E">
        <w:fldChar w:fldCharType="end"/>
      </w:r>
    </w:p>
    <w:p w14:paraId="7CEDEB84" w14:textId="7B7D19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01 \h </w:instrText>
      </w:r>
      <w:r w:rsidRPr="00C0503E">
        <w:fldChar w:fldCharType="separate"/>
      </w:r>
      <w:r w:rsidRPr="00C0503E">
        <w:t>74</w:t>
      </w:r>
      <w:r w:rsidRPr="00C0503E">
        <w:fldChar w:fldCharType="end"/>
      </w:r>
    </w:p>
    <w:p w14:paraId="4E711386" w14:textId="4C69ED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2</w:t>
      </w:r>
      <w:r w:rsidRPr="00C0503E">
        <w:rPr>
          <w:rFonts w:asciiTheme="minorHAnsi" w:eastAsiaTheme="minorEastAsia" w:hAnsiTheme="minorHAnsi" w:cstheme="minorBidi"/>
          <w:kern w:val="2"/>
          <w:sz w:val="22"/>
          <w:szCs w:val="22"/>
          <w14:ligatures w14:val="standardContextual"/>
        </w:rPr>
        <w:tab/>
      </w:r>
      <w:r w:rsidRPr="00C0503E">
        <w:rPr>
          <w:rFonts w:eastAsia="MS Mincho"/>
        </w:rPr>
        <w:t>Initiation</w:t>
      </w:r>
      <w:r w:rsidRPr="00C0503E">
        <w:tab/>
      </w:r>
      <w:r w:rsidRPr="00C0503E">
        <w:fldChar w:fldCharType="begin" w:fldLock="1"/>
      </w:r>
      <w:r w:rsidRPr="00C0503E">
        <w:instrText xml:space="preserve"> PAGEREF _Toc139045002 \h </w:instrText>
      </w:r>
      <w:r w:rsidRPr="00C0503E">
        <w:fldChar w:fldCharType="separate"/>
      </w:r>
      <w:r w:rsidRPr="00C0503E">
        <w:t>75</w:t>
      </w:r>
      <w:r w:rsidRPr="00C0503E">
        <w:fldChar w:fldCharType="end"/>
      </w:r>
    </w:p>
    <w:p w14:paraId="6306DD29" w14:textId="458382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w:t>
      </w:r>
      <w:r w:rsidRPr="00C0503E">
        <w:rPr>
          <w:rFonts w:eastAsia="MS Mincho"/>
        </w:rPr>
        <w:t xml:space="preserve"> by the UE</w:t>
      </w:r>
      <w:r w:rsidRPr="00C0503E">
        <w:tab/>
      </w:r>
      <w:r w:rsidRPr="00C0503E">
        <w:fldChar w:fldCharType="begin" w:fldLock="1"/>
      </w:r>
      <w:r w:rsidRPr="00C0503E">
        <w:instrText xml:space="preserve"> PAGEREF _Toc139045003 \h </w:instrText>
      </w:r>
      <w:r w:rsidRPr="00C0503E">
        <w:fldChar w:fldCharType="separate"/>
      </w:r>
      <w:r w:rsidRPr="00C0503E">
        <w:t>76</w:t>
      </w:r>
      <w:r w:rsidRPr="00C0503E">
        <w:fldChar w:fldCharType="end"/>
      </w:r>
    </w:p>
    <w:p w14:paraId="195F53CD" w14:textId="6D4439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4</w:t>
      </w:r>
      <w:r w:rsidRPr="00C0503E">
        <w:rPr>
          <w:rFonts w:asciiTheme="minorHAnsi" w:eastAsiaTheme="minorEastAsia" w:hAnsiTheme="minorHAnsi" w:cstheme="minorBidi"/>
          <w:kern w:val="2"/>
          <w:sz w:val="22"/>
          <w:szCs w:val="22"/>
          <w14:ligatures w14:val="standardContextual"/>
        </w:rPr>
        <w:tab/>
      </w:r>
      <w:r w:rsidRPr="00C0503E">
        <w:rPr>
          <w:rFonts w:eastAsia="MS Mincho"/>
        </w:rPr>
        <w:t>Secondary cell group release</w:t>
      </w:r>
      <w:r w:rsidRPr="00C0503E">
        <w:tab/>
      </w:r>
      <w:r w:rsidRPr="00C0503E">
        <w:fldChar w:fldCharType="begin" w:fldLock="1"/>
      </w:r>
      <w:r w:rsidRPr="00C0503E">
        <w:instrText xml:space="preserve"> PAGEREF _Toc139045004 \h </w:instrText>
      </w:r>
      <w:r w:rsidRPr="00C0503E">
        <w:fldChar w:fldCharType="separate"/>
      </w:r>
      <w:r w:rsidRPr="00C0503E">
        <w:t>87</w:t>
      </w:r>
      <w:r w:rsidRPr="00C0503E">
        <w:fldChar w:fldCharType="end"/>
      </w:r>
    </w:p>
    <w:p w14:paraId="791E9425" w14:textId="3EC228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5</w:t>
      </w:r>
      <w:r w:rsidRPr="00C0503E">
        <w:rPr>
          <w:rFonts w:asciiTheme="minorHAnsi" w:eastAsiaTheme="minorEastAsia" w:hAnsiTheme="minorHAnsi" w:cstheme="minorBidi"/>
          <w:kern w:val="2"/>
          <w:sz w:val="22"/>
          <w:szCs w:val="22"/>
          <w14:ligatures w14:val="standardContextual"/>
        </w:rPr>
        <w:tab/>
      </w:r>
      <w:r w:rsidRPr="00C0503E">
        <w:rPr>
          <w:rFonts w:eastAsia="MS Mincho"/>
        </w:rPr>
        <w:t>Cell Group configuration</w:t>
      </w:r>
      <w:r w:rsidRPr="00C0503E">
        <w:tab/>
      </w:r>
      <w:r w:rsidRPr="00C0503E">
        <w:fldChar w:fldCharType="begin" w:fldLock="1"/>
      </w:r>
      <w:r w:rsidRPr="00C0503E">
        <w:instrText xml:space="preserve"> PAGEREF _Toc139045005 \h </w:instrText>
      </w:r>
      <w:r w:rsidRPr="00C0503E">
        <w:fldChar w:fldCharType="separate"/>
      </w:r>
      <w:r w:rsidRPr="00C0503E">
        <w:t>88</w:t>
      </w:r>
      <w:r w:rsidRPr="00C0503E">
        <w:fldChar w:fldCharType="end"/>
      </w:r>
    </w:p>
    <w:p w14:paraId="252643E2" w14:textId="4E30200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06 \h </w:instrText>
      </w:r>
      <w:r w:rsidRPr="00C0503E">
        <w:fldChar w:fldCharType="separate"/>
      </w:r>
      <w:r w:rsidRPr="00C0503E">
        <w:t>88</w:t>
      </w:r>
      <w:r w:rsidRPr="00C0503E">
        <w:fldChar w:fldCharType="end"/>
      </w:r>
    </w:p>
    <w:p w14:paraId="4806F311" w14:textId="399E14A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2</w:t>
      </w:r>
      <w:r w:rsidRPr="00C0503E">
        <w:rPr>
          <w:rFonts w:asciiTheme="minorHAnsi" w:eastAsiaTheme="minorEastAsia" w:hAnsiTheme="minorHAnsi" w:cstheme="minorBidi"/>
          <w:kern w:val="2"/>
          <w:sz w:val="22"/>
          <w:szCs w:val="22"/>
          <w14:ligatures w14:val="standardContextual"/>
        </w:rPr>
        <w:tab/>
      </w:r>
      <w:r w:rsidRPr="00C0503E">
        <w:rPr>
          <w:rFonts w:eastAsia="MS Mincho"/>
        </w:rPr>
        <w:t>Reconfiguration with sync</w:t>
      </w:r>
      <w:r w:rsidRPr="00C0503E">
        <w:tab/>
      </w:r>
      <w:r w:rsidRPr="00C0503E">
        <w:fldChar w:fldCharType="begin" w:fldLock="1"/>
      </w:r>
      <w:r w:rsidRPr="00C0503E">
        <w:instrText xml:space="preserve"> PAGEREF _Toc139045007 \h </w:instrText>
      </w:r>
      <w:r w:rsidRPr="00C0503E">
        <w:fldChar w:fldCharType="separate"/>
      </w:r>
      <w:r w:rsidRPr="00C0503E">
        <w:t>89</w:t>
      </w:r>
      <w:r w:rsidRPr="00C0503E">
        <w:fldChar w:fldCharType="end"/>
      </w:r>
    </w:p>
    <w:p w14:paraId="4DA7B555" w14:textId="11F9219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3</w:t>
      </w:r>
      <w:r w:rsidRPr="00C0503E">
        <w:rPr>
          <w:rFonts w:asciiTheme="minorHAnsi" w:eastAsiaTheme="minorEastAsia" w:hAnsiTheme="minorHAnsi" w:cstheme="minorBidi"/>
          <w:kern w:val="2"/>
          <w:sz w:val="22"/>
          <w:szCs w:val="22"/>
          <w14:ligatures w14:val="standardContextual"/>
        </w:rPr>
        <w:tab/>
      </w:r>
      <w:r w:rsidRPr="00C0503E">
        <w:t>RLC bearer release</w:t>
      </w:r>
      <w:r w:rsidRPr="00C0503E">
        <w:tab/>
      </w:r>
      <w:r w:rsidRPr="00C0503E">
        <w:fldChar w:fldCharType="begin" w:fldLock="1"/>
      </w:r>
      <w:r w:rsidRPr="00C0503E">
        <w:instrText xml:space="preserve"> PAGEREF _Toc139045008 \h </w:instrText>
      </w:r>
      <w:r w:rsidRPr="00C0503E">
        <w:fldChar w:fldCharType="separate"/>
      </w:r>
      <w:r w:rsidRPr="00C0503E">
        <w:t>91</w:t>
      </w:r>
      <w:r w:rsidRPr="00C0503E">
        <w:fldChar w:fldCharType="end"/>
      </w:r>
    </w:p>
    <w:p w14:paraId="35E455C5" w14:textId="73DF29B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4</w:t>
      </w:r>
      <w:r w:rsidRPr="00C0503E">
        <w:rPr>
          <w:rFonts w:asciiTheme="minorHAnsi" w:eastAsiaTheme="minorEastAsia" w:hAnsiTheme="minorHAnsi" w:cstheme="minorBidi"/>
          <w:kern w:val="2"/>
          <w:sz w:val="22"/>
          <w:szCs w:val="22"/>
          <w14:ligatures w14:val="standardContextual"/>
        </w:rPr>
        <w:tab/>
      </w:r>
      <w:r w:rsidRPr="00C0503E">
        <w:rPr>
          <w:rFonts w:eastAsia="MS Mincho"/>
        </w:rPr>
        <w:t>RLC bearer addition/modification</w:t>
      </w:r>
      <w:r w:rsidRPr="00C0503E">
        <w:tab/>
      </w:r>
      <w:r w:rsidRPr="00C0503E">
        <w:fldChar w:fldCharType="begin" w:fldLock="1"/>
      </w:r>
      <w:r w:rsidRPr="00C0503E">
        <w:instrText xml:space="preserve"> PAGEREF _Toc139045009 \h </w:instrText>
      </w:r>
      <w:r w:rsidRPr="00C0503E">
        <w:fldChar w:fldCharType="separate"/>
      </w:r>
      <w:r w:rsidRPr="00C0503E">
        <w:t>91</w:t>
      </w:r>
      <w:r w:rsidRPr="00C0503E">
        <w:fldChar w:fldCharType="end"/>
      </w:r>
    </w:p>
    <w:p w14:paraId="13BB42E2" w14:textId="3726ADD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5</w:t>
      </w:r>
      <w:r w:rsidRPr="00C0503E">
        <w:rPr>
          <w:rFonts w:asciiTheme="minorHAnsi" w:eastAsiaTheme="minorEastAsia" w:hAnsiTheme="minorHAnsi" w:cstheme="minorBidi"/>
          <w:kern w:val="2"/>
          <w:sz w:val="22"/>
          <w:szCs w:val="22"/>
          <w14:ligatures w14:val="standardContextual"/>
        </w:rPr>
        <w:tab/>
      </w:r>
      <w:r w:rsidRPr="00C0503E">
        <w:rPr>
          <w:rFonts w:eastAsia="MS Mincho"/>
        </w:rPr>
        <w:t>MAC entity configuration</w:t>
      </w:r>
      <w:r w:rsidRPr="00C0503E">
        <w:tab/>
      </w:r>
      <w:r w:rsidRPr="00C0503E">
        <w:fldChar w:fldCharType="begin" w:fldLock="1"/>
      </w:r>
      <w:r w:rsidRPr="00C0503E">
        <w:instrText xml:space="preserve"> PAGEREF _Toc139045010 \h </w:instrText>
      </w:r>
      <w:r w:rsidRPr="00C0503E">
        <w:fldChar w:fldCharType="separate"/>
      </w:r>
      <w:r w:rsidRPr="00C0503E">
        <w:t>92</w:t>
      </w:r>
      <w:r w:rsidRPr="00C0503E">
        <w:fldChar w:fldCharType="end"/>
      </w:r>
    </w:p>
    <w:p w14:paraId="12018330" w14:textId="6889ABD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6</w:t>
      </w:r>
      <w:r w:rsidRPr="00C0503E">
        <w:rPr>
          <w:rFonts w:asciiTheme="minorHAnsi" w:eastAsiaTheme="minorEastAsia" w:hAnsiTheme="minorHAnsi" w:cstheme="minorBidi"/>
          <w:kern w:val="2"/>
          <w:sz w:val="22"/>
          <w:szCs w:val="22"/>
          <w14:ligatures w14:val="standardContextual"/>
        </w:rPr>
        <w:tab/>
      </w:r>
      <w:r w:rsidRPr="00C0503E">
        <w:rPr>
          <w:rFonts w:eastAsia="MS Mincho"/>
        </w:rPr>
        <w:t>RLF Timers &amp; Constants configuration</w:t>
      </w:r>
      <w:r w:rsidRPr="00C0503E">
        <w:tab/>
      </w:r>
      <w:r w:rsidRPr="00C0503E">
        <w:fldChar w:fldCharType="begin" w:fldLock="1"/>
      </w:r>
      <w:r w:rsidRPr="00C0503E">
        <w:instrText xml:space="preserve"> PAGEREF _Toc139045011 \h </w:instrText>
      </w:r>
      <w:r w:rsidRPr="00C0503E">
        <w:fldChar w:fldCharType="separate"/>
      </w:r>
      <w:r w:rsidRPr="00C0503E">
        <w:t>92</w:t>
      </w:r>
      <w:r w:rsidRPr="00C0503E">
        <w:fldChar w:fldCharType="end"/>
      </w:r>
    </w:p>
    <w:p w14:paraId="5F128CEC" w14:textId="31B4D00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7</w:t>
      </w:r>
      <w:r w:rsidRPr="00C0503E">
        <w:rPr>
          <w:rFonts w:asciiTheme="minorHAnsi" w:eastAsiaTheme="minorEastAsia" w:hAnsiTheme="minorHAnsi" w:cstheme="minorBidi"/>
          <w:kern w:val="2"/>
          <w:sz w:val="22"/>
          <w:szCs w:val="22"/>
          <w14:ligatures w14:val="standardContextual"/>
        </w:rPr>
        <w:tab/>
      </w:r>
      <w:r w:rsidRPr="00C0503E">
        <w:rPr>
          <w:rFonts w:eastAsia="MS Mincho"/>
        </w:rPr>
        <w:t>SpCell Configuration</w:t>
      </w:r>
      <w:r w:rsidRPr="00C0503E">
        <w:tab/>
      </w:r>
      <w:r w:rsidRPr="00C0503E">
        <w:fldChar w:fldCharType="begin" w:fldLock="1"/>
      </w:r>
      <w:r w:rsidRPr="00C0503E">
        <w:instrText xml:space="preserve"> PAGEREF _Toc139045012 \h </w:instrText>
      </w:r>
      <w:r w:rsidRPr="00C0503E">
        <w:fldChar w:fldCharType="separate"/>
      </w:r>
      <w:r w:rsidRPr="00C0503E">
        <w:t>93</w:t>
      </w:r>
      <w:r w:rsidRPr="00C0503E">
        <w:fldChar w:fldCharType="end"/>
      </w:r>
    </w:p>
    <w:p w14:paraId="65B51452" w14:textId="5E270CA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8</w:t>
      </w:r>
      <w:r w:rsidRPr="00C0503E">
        <w:rPr>
          <w:rFonts w:asciiTheme="minorHAnsi" w:eastAsiaTheme="minorEastAsia" w:hAnsiTheme="minorHAnsi" w:cstheme="minorBidi"/>
          <w:kern w:val="2"/>
          <w:sz w:val="22"/>
          <w:szCs w:val="22"/>
          <w14:ligatures w14:val="standardContextual"/>
        </w:rPr>
        <w:tab/>
      </w:r>
      <w:r w:rsidRPr="00C0503E">
        <w:rPr>
          <w:rFonts w:eastAsia="MS Mincho"/>
        </w:rPr>
        <w:t>SCell Release</w:t>
      </w:r>
      <w:r w:rsidRPr="00C0503E">
        <w:tab/>
      </w:r>
      <w:r w:rsidRPr="00C0503E">
        <w:fldChar w:fldCharType="begin" w:fldLock="1"/>
      </w:r>
      <w:r w:rsidRPr="00C0503E">
        <w:instrText xml:space="preserve"> PAGEREF _Toc139045013 \h </w:instrText>
      </w:r>
      <w:r w:rsidRPr="00C0503E">
        <w:fldChar w:fldCharType="separate"/>
      </w:r>
      <w:r w:rsidRPr="00C0503E">
        <w:t>94</w:t>
      </w:r>
      <w:r w:rsidRPr="00C0503E">
        <w:fldChar w:fldCharType="end"/>
      </w:r>
    </w:p>
    <w:p w14:paraId="6ED97EC7" w14:textId="13A04B6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9</w:t>
      </w:r>
      <w:r w:rsidRPr="00C0503E">
        <w:rPr>
          <w:rFonts w:asciiTheme="minorHAnsi" w:eastAsiaTheme="minorEastAsia" w:hAnsiTheme="minorHAnsi" w:cstheme="minorBidi"/>
          <w:kern w:val="2"/>
          <w:sz w:val="22"/>
          <w:szCs w:val="22"/>
          <w14:ligatures w14:val="standardContextual"/>
        </w:rPr>
        <w:tab/>
      </w:r>
      <w:r w:rsidRPr="00C0503E">
        <w:t>SCell Addition/Modification</w:t>
      </w:r>
      <w:r w:rsidRPr="00C0503E">
        <w:tab/>
      </w:r>
      <w:r w:rsidRPr="00C0503E">
        <w:fldChar w:fldCharType="begin" w:fldLock="1"/>
      </w:r>
      <w:r w:rsidRPr="00C0503E">
        <w:instrText xml:space="preserve"> PAGEREF _Toc139045014 \h </w:instrText>
      </w:r>
      <w:r w:rsidRPr="00C0503E">
        <w:fldChar w:fldCharType="separate"/>
      </w:r>
      <w:r w:rsidRPr="00C0503E">
        <w:t>94</w:t>
      </w:r>
      <w:r w:rsidRPr="00C0503E">
        <w:fldChar w:fldCharType="end"/>
      </w:r>
    </w:p>
    <w:p w14:paraId="28E19533" w14:textId="3563B2D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10</w:t>
      </w:r>
      <w:r w:rsidRPr="00C0503E">
        <w:rPr>
          <w:rFonts w:asciiTheme="minorHAnsi" w:eastAsiaTheme="minorEastAsia" w:hAnsiTheme="minorHAnsi" w:cstheme="minorBidi"/>
          <w:kern w:val="2"/>
          <w:sz w:val="22"/>
          <w:szCs w:val="22"/>
          <w14:ligatures w14:val="standardContextual"/>
        </w:rPr>
        <w:tab/>
      </w:r>
      <w:r w:rsidRPr="00C0503E">
        <w:t>BH RLC channel release</w:t>
      </w:r>
      <w:r w:rsidRPr="00C0503E">
        <w:tab/>
      </w:r>
      <w:r w:rsidRPr="00C0503E">
        <w:fldChar w:fldCharType="begin" w:fldLock="1"/>
      </w:r>
      <w:r w:rsidRPr="00C0503E">
        <w:instrText xml:space="preserve"> PAGEREF _Toc139045015 \h </w:instrText>
      </w:r>
      <w:r w:rsidRPr="00C0503E">
        <w:fldChar w:fldCharType="separate"/>
      </w:r>
      <w:r w:rsidRPr="00C0503E">
        <w:t>95</w:t>
      </w:r>
      <w:r w:rsidRPr="00C0503E">
        <w:fldChar w:fldCharType="end"/>
      </w:r>
    </w:p>
    <w:p w14:paraId="71259792" w14:textId="6F39F43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1</w:t>
      </w:r>
      <w:r w:rsidRPr="00C0503E">
        <w:rPr>
          <w:rFonts w:asciiTheme="minorHAnsi" w:eastAsiaTheme="minorEastAsia" w:hAnsiTheme="minorHAnsi" w:cstheme="minorBidi"/>
          <w:kern w:val="2"/>
          <w:sz w:val="22"/>
          <w:szCs w:val="22"/>
          <w14:ligatures w14:val="standardContextual"/>
        </w:rPr>
        <w:tab/>
      </w:r>
      <w:r w:rsidRPr="00C0503E">
        <w:rPr>
          <w:rFonts w:eastAsia="MS Mincho"/>
        </w:rPr>
        <w:t>BH RLC channel addition/modification</w:t>
      </w:r>
      <w:r w:rsidRPr="00C0503E">
        <w:tab/>
      </w:r>
      <w:r w:rsidRPr="00C0503E">
        <w:fldChar w:fldCharType="begin" w:fldLock="1"/>
      </w:r>
      <w:r w:rsidRPr="00C0503E">
        <w:instrText xml:space="preserve"> PAGEREF _Toc139045016 \h </w:instrText>
      </w:r>
      <w:r w:rsidRPr="00C0503E">
        <w:fldChar w:fldCharType="separate"/>
      </w:r>
      <w:r w:rsidRPr="00C0503E">
        <w:t>95</w:t>
      </w:r>
      <w:r w:rsidRPr="00C0503E">
        <w:fldChar w:fldCharType="end"/>
      </w:r>
    </w:p>
    <w:p w14:paraId="4A34B845" w14:textId="5678E6B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12</w:t>
      </w:r>
      <w:r w:rsidRPr="00C0503E">
        <w:rPr>
          <w:rFonts w:asciiTheme="minorHAnsi" w:eastAsiaTheme="minorEastAsia" w:hAnsiTheme="minorHAnsi" w:cstheme="minorBidi"/>
          <w:kern w:val="2"/>
          <w:sz w:val="22"/>
          <w:szCs w:val="22"/>
          <w14:ligatures w14:val="standardContextual"/>
        </w:rPr>
        <w:tab/>
      </w:r>
      <w:r w:rsidRPr="00C0503E">
        <w:t>Uu Relay RLC channel release</w:t>
      </w:r>
      <w:r w:rsidRPr="00C0503E">
        <w:tab/>
      </w:r>
      <w:r w:rsidRPr="00C0503E">
        <w:fldChar w:fldCharType="begin" w:fldLock="1"/>
      </w:r>
      <w:r w:rsidRPr="00C0503E">
        <w:instrText xml:space="preserve"> PAGEREF _Toc139045017 \h </w:instrText>
      </w:r>
      <w:r w:rsidRPr="00C0503E">
        <w:fldChar w:fldCharType="separate"/>
      </w:r>
      <w:r w:rsidRPr="00C0503E">
        <w:t>95</w:t>
      </w:r>
      <w:r w:rsidRPr="00C0503E">
        <w:fldChar w:fldCharType="end"/>
      </w:r>
    </w:p>
    <w:p w14:paraId="638E0F33" w14:textId="6140565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3</w:t>
      </w:r>
      <w:r w:rsidRPr="00C0503E">
        <w:rPr>
          <w:rFonts w:asciiTheme="minorHAnsi" w:eastAsiaTheme="minorEastAsia" w:hAnsiTheme="minorHAnsi" w:cstheme="minorBidi"/>
          <w:kern w:val="2"/>
          <w:sz w:val="22"/>
          <w:szCs w:val="22"/>
          <w14:ligatures w14:val="standardContextual"/>
        </w:rPr>
        <w:tab/>
      </w:r>
      <w:r w:rsidRPr="00C0503E">
        <w:rPr>
          <w:rFonts w:eastAsia="MS Mincho"/>
        </w:rPr>
        <w:t>Uu Relay RLC channel addition/modification</w:t>
      </w:r>
      <w:r w:rsidRPr="00C0503E">
        <w:tab/>
      </w:r>
      <w:r w:rsidRPr="00C0503E">
        <w:fldChar w:fldCharType="begin" w:fldLock="1"/>
      </w:r>
      <w:r w:rsidRPr="00C0503E">
        <w:instrText xml:space="preserve"> PAGEREF _Toc139045018 \h </w:instrText>
      </w:r>
      <w:r w:rsidRPr="00C0503E">
        <w:fldChar w:fldCharType="separate"/>
      </w:r>
      <w:r w:rsidRPr="00C0503E">
        <w:t>95</w:t>
      </w:r>
      <w:r w:rsidRPr="00C0503E">
        <w:fldChar w:fldCharType="end"/>
      </w:r>
    </w:p>
    <w:p w14:paraId="5BE9F317" w14:textId="0ABA4A1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6</w:t>
      </w:r>
      <w:r w:rsidRPr="00C0503E">
        <w:rPr>
          <w:rFonts w:asciiTheme="minorHAnsi" w:eastAsiaTheme="minorEastAsia" w:hAnsiTheme="minorHAnsi" w:cstheme="minorBidi"/>
          <w:kern w:val="2"/>
          <w:sz w:val="22"/>
          <w:szCs w:val="22"/>
          <w14:ligatures w14:val="standardContextual"/>
        </w:rPr>
        <w:tab/>
      </w:r>
      <w:r w:rsidRPr="00C0503E">
        <w:rPr>
          <w:rFonts w:eastAsia="MS Mincho"/>
        </w:rPr>
        <w:t>Radio Bearer configuration</w:t>
      </w:r>
      <w:r w:rsidRPr="00C0503E">
        <w:tab/>
      </w:r>
      <w:r w:rsidRPr="00C0503E">
        <w:fldChar w:fldCharType="begin" w:fldLock="1"/>
      </w:r>
      <w:r w:rsidRPr="00C0503E">
        <w:instrText xml:space="preserve"> PAGEREF _Toc139045019 \h </w:instrText>
      </w:r>
      <w:r w:rsidRPr="00C0503E">
        <w:fldChar w:fldCharType="separate"/>
      </w:r>
      <w:r w:rsidRPr="00C0503E">
        <w:t>96</w:t>
      </w:r>
      <w:r w:rsidRPr="00C0503E">
        <w:fldChar w:fldCharType="end"/>
      </w:r>
    </w:p>
    <w:p w14:paraId="391F91D9" w14:textId="379F7A3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20 \h </w:instrText>
      </w:r>
      <w:r w:rsidRPr="00C0503E">
        <w:fldChar w:fldCharType="separate"/>
      </w:r>
      <w:r w:rsidRPr="00C0503E">
        <w:t>96</w:t>
      </w:r>
      <w:r w:rsidRPr="00C0503E">
        <w:fldChar w:fldCharType="end"/>
      </w:r>
    </w:p>
    <w:p w14:paraId="0B2AF92B" w14:textId="4C58D25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2</w:t>
      </w:r>
      <w:r w:rsidRPr="00C0503E">
        <w:rPr>
          <w:rFonts w:asciiTheme="minorHAnsi" w:eastAsiaTheme="minorEastAsia" w:hAnsiTheme="minorHAnsi" w:cstheme="minorBidi"/>
          <w:kern w:val="2"/>
          <w:sz w:val="22"/>
          <w:szCs w:val="22"/>
          <w14:ligatures w14:val="standardContextual"/>
        </w:rPr>
        <w:tab/>
      </w:r>
      <w:r w:rsidRPr="00C0503E">
        <w:rPr>
          <w:rFonts w:eastAsia="MS Mincho"/>
        </w:rPr>
        <w:t>SRB release</w:t>
      </w:r>
      <w:r w:rsidRPr="00C0503E">
        <w:tab/>
      </w:r>
      <w:r w:rsidRPr="00C0503E">
        <w:fldChar w:fldCharType="begin" w:fldLock="1"/>
      </w:r>
      <w:r w:rsidRPr="00C0503E">
        <w:instrText xml:space="preserve"> PAGEREF _Toc139045021 \h </w:instrText>
      </w:r>
      <w:r w:rsidRPr="00C0503E">
        <w:fldChar w:fldCharType="separate"/>
      </w:r>
      <w:r w:rsidRPr="00C0503E">
        <w:t>96</w:t>
      </w:r>
      <w:r w:rsidRPr="00C0503E">
        <w:fldChar w:fldCharType="end"/>
      </w:r>
    </w:p>
    <w:p w14:paraId="0AA5971A" w14:textId="0DDE24F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3</w:t>
      </w:r>
      <w:r w:rsidRPr="00C0503E">
        <w:rPr>
          <w:rFonts w:asciiTheme="minorHAnsi" w:eastAsiaTheme="minorEastAsia" w:hAnsiTheme="minorHAnsi" w:cstheme="minorBidi"/>
          <w:kern w:val="2"/>
          <w:sz w:val="22"/>
          <w:szCs w:val="22"/>
          <w14:ligatures w14:val="standardContextual"/>
        </w:rPr>
        <w:tab/>
      </w:r>
      <w:r w:rsidRPr="00C0503E">
        <w:rPr>
          <w:rFonts w:eastAsia="MS Mincho"/>
        </w:rPr>
        <w:t>SRB addition/modification</w:t>
      </w:r>
      <w:r w:rsidRPr="00C0503E">
        <w:tab/>
      </w:r>
      <w:r w:rsidRPr="00C0503E">
        <w:fldChar w:fldCharType="begin" w:fldLock="1"/>
      </w:r>
      <w:r w:rsidRPr="00C0503E">
        <w:instrText xml:space="preserve"> PAGEREF _Toc139045022 \h </w:instrText>
      </w:r>
      <w:r w:rsidRPr="00C0503E">
        <w:fldChar w:fldCharType="separate"/>
      </w:r>
      <w:r w:rsidRPr="00C0503E">
        <w:t>97</w:t>
      </w:r>
      <w:r w:rsidRPr="00C0503E">
        <w:fldChar w:fldCharType="end"/>
      </w:r>
    </w:p>
    <w:p w14:paraId="0DA287EE" w14:textId="6D5CBBD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4</w:t>
      </w:r>
      <w:r w:rsidRPr="00C0503E">
        <w:rPr>
          <w:rFonts w:asciiTheme="minorHAnsi" w:eastAsiaTheme="minorEastAsia" w:hAnsiTheme="minorHAnsi" w:cstheme="minorBidi"/>
          <w:kern w:val="2"/>
          <w:sz w:val="22"/>
          <w:szCs w:val="22"/>
          <w14:ligatures w14:val="standardContextual"/>
        </w:rPr>
        <w:tab/>
      </w:r>
      <w:r w:rsidRPr="00C0503E">
        <w:rPr>
          <w:rFonts w:eastAsia="MS Mincho"/>
        </w:rPr>
        <w:t>DRB release</w:t>
      </w:r>
      <w:r w:rsidRPr="00C0503E">
        <w:tab/>
      </w:r>
      <w:r w:rsidRPr="00C0503E">
        <w:fldChar w:fldCharType="begin" w:fldLock="1"/>
      </w:r>
      <w:r w:rsidRPr="00C0503E">
        <w:instrText xml:space="preserve"> PAGEREF _Toc139045023 \h </w:instrText>
      </w:r>
      <w:r w:rsidRPr="00C0503E">
        <w:fldChar w:fldCharType="separate"/>
      </w:r>
      <w:r w:rsidRPr="00C0503E">
        <w:t>98</w:t>
      </w:r>
      <w:r w:rsidRPr="00C0503E">
        <w:fldChar w:fldCharType="end"/>
      </w:r>
    </w:p>
    <w:p w14:paraId="2F4573E1" w14:textId="1CBD0EB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5</w:t>
      </w:r>
      <w:r w:rsidRPr="00C0503E">
        <w:rPr>
          <w:rFonts w:asciiTheme="minorHAnsi" w:eastAsiaTheme="minorEastAsia" w:hAnsiTheme="minorHAnsi" w:cstheme="minorBidi"/>
          <w:kern w:val="2"/>
          <w:sz w:val="22"/>
          <w:szCs w:val="22"/>
          <w14:ligatures w14:val="standardContextual"/>
        </w:rPr>
        <w:tab/>
      </w:r>
      <w:r w:rsidRPr="00C0503E">
        <w:rPr>
          <w:rFonts w:eastAsia="MS Mincho"/>
        </w:rPr>
        <w:t>DRB addition/modification</w:t>
      </w:r>
      <w:r w:rsidRPr="00C0503E">
        <w:tab/>
      </w:r>
      <w:r w:rsidRPr="00C0503E">
        <w:fldChar w:fldCharType="begin" w:fldLock="1"/>
      </w:r>
      <w:r w:rsidRPr="00C0503E">
        <w:instrText xml:space="preserve"> PAGEREF _Toc139045024 \h </w:instrText>
      </w:r>
      <w:r w:rsidRPr="00C0503E">
        <w:fldChar w:fldCharType="separate"/>
      </w:r>
      <w:r w:rsidRPr="00C0503E">
        <w:t>99</w:t>
      </w:r>
      <w:r w:rsidRPr="00C0503E">
        <w:fldChar w:fldCharType="end"/>
      </w:r>
    </w:p>
    <w:p w14:paraId="167B3DFB" w14:textId="4AD7E7A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6</w:t>
      </w:r>
      <w:r w:rsidRPr="00C0503E">
        <w:rPr>
          <w:rFonts w:asciiTheme="minorHAnsi" w:eastAsiaTheme="minorEastAsia" w:hAnsiTheme="minorHAnsi" w:cstheme="minorBidi"/>
          <w:kern w:val="2"/>
          <w:sz w:val="22"/>
          <w:szCs w:val="22"/>
          <w14:ligatures w14:val="standardContextual"/>
        </w:rPr>
        <w:tab/>
      </w:r>
      <w:r w:rsidRPr="00C0503E">
        <w:rPr>
          <w:rFonts w:eastAsia="MS Mincho"/>
        </w:rPr>
        <w:t>Multicast MRB release</w:t>
      </w:r>
      <w:r w:rsidRPr="00C0503E">
        <w:tab/>
      </w:r>
      <w:r w:rsidRPr="00C0503E">
        <w:fldChar w:fldCharType="begin" w:fldLock="1"/>
      </w:r>
      <w:r w:rsidRPr="00C0503E">
        <w:instrText xml:space="preserve"> PAGEREF _Toc139045025 \h </w:instrText>
      </w:r>
      <w:r w:rsidRPr="00C0503E">
        <w:fldChar w:fldCharType="separate"/>
      </w:r>
      <w:r w:rsidRPr="00C0503E">
        <w:t>102</w:t>
      </w:r>
      <w:r w:rsidRPr="00C0503E">
        <w:fldChar w:fldCharType="end"/>
      </w:r>
    </w:p>
    <w:p w14:paraId="1105855A" w14:textId="5F4D5B5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7</w:t>
      </w:r>
      <w:r w:rsidRPr="00C0503E">
        <w:rPr>
          <w:rFonts w:asciiTheme="minorHAnsi" w:eastAsiaTheme="minorEastAsia" w:hAnsiTheme="minorHAnsi" w:cstheme="minorBidi"/>
          <w:kern w:val="2"/>
          <w:sz w:val="22"/>
          <w:szCs w:val="22"/>
          <w14:ligatures w14:val="standardContextual"/>
        </w:rPr>
        <w:tab/>
      </w:r>
      <w:r w:rsidRPr="00C0503E">
        <w:rPr>
          <w:rFonts w:eastAsia="MS Mincho"/>
        </w:rPr>
        <w:t>Multicast MRB addition/modification</w:t>
      </w:r>
      <w:r w:rsidRPr="00C0503E">
        <w:tab/>
      </w:r>
      <w:r w:rsidRPr="00C0503E">
        <w:fldChar w:fldCharType="begin" w:fldLock="1"/>
      </w:r>
      <w:r w:rsidRPr="00C0503E">
        <w:instrText xml:space="preserve"> PAGEREF _Toc139045026 \h </w:instrText>
      </w:r>
      <w:r w:rsidRPr="00C0503E">
        <w:fldChar w:fldCharType="separate"/>
      </w:r>
      <w:r w:rsidRPr="00C0503E">
        <w:t>102</w:t>
      </w:r>
      <w:r w:rsidRPr="00C0503E">
        <w:fldChar w:fldCharType="end"/>
      </w:r>
    </w:p>
    <w:p w14:paraId="1BD985E5" w14:textId="73DF05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7</w:t>
      </w:r>
      <w:r w:rsidRPr="00C0503E">
        <w:rPr>
          <w:rFonts w:asciiTheme="minorHAnsi" w:eastAsiaTheme="minorEastAsia" w:hAnsiTheme="minorHAnsi" w:cstheme="minorBidi"/>
          <w:kern w:val="2"/>
          <w:sz w:val="22"/>
          <w:szCs w:val="22"/>
          <w14:ligatures w14:val="standardContextual"/>
        </w:rPr>
        <w:tab/>
      </w:r>
      <w:r w:rsidRPr="00C0503E">
        <w:t>AS Security key update</w:t>
      </w:r>
      <w:r w:rsidRPr="00C0503E">
        <w:tab/>
      </w:r>
      <w:r w:rsidRPr="00C0503E">
        <w:fldChar w:fldCharType="begin" w:fldLock="1"/>
      </w:r>
      <w:r w:rsidRPr="00C0503E">
        <w:instrText xml:space="preserve"> PAGEREF _Toc139045027 \h </w:instrText>
      </w:r>
      <w:r w:rsidRPr="00C0503E">
        <w:fldChar w:fldCharType="separate"/>
      </w:r>
      <w:r w:rsidRPr="00C0503E">
        <w:t>103</w:t>
      </w:r>
      <w:r w:rsidRPr="00C0503E">
        <w:fldChar w:fldCharType="end"/>
      </w:r>
    </w:p>
    <w:p w14:paraId="02F25E83" w14:textId="30D7E4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8</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Reconfiguration failure</w:t>
      </w:r>
      <w:r w:rsidRPr="00C0503E">
        <w:tab/>
      </w:r>
      <w:r w:rsidRPr="00C0503E">
        <w:fldChar w:fldCharType="begin" w:fldLock="1"/>
      </w:r>
      <w:r w:rsidRPr="00C0503E">
        <w:instrText xml:space="preserve"> PAGEREF _Toc139045028 \h </w:instrText>
      </w:r>
      <w:r w:rsidRPr="00C0503E">
        <w:fldChar w:fldCharType="separate"/>
      </w:r>
      <w:r w:rsidRPr="00C0503E">
        <w:t>104</w:t>
      </w:r>
      <w:r w:rsidRPr="00C0503E">
        <w:fldChar w:fldCharType="end"/>
      </w:r>
    </w:p>
    <w:p w14:paraId="27208389" w14:textId="458C474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1</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Void</w:t>
      </w:r>
      <w:r w:rsidRPr="00C0503E">
        <w:tab/>
      </w:r>
      <w:r w:rsidRPr="00C0503E">
        <w:fldChar w:fldCharType="begin" w:fldLock="1"/>
      </w:r>
      <w:r w:rsidRPr="00C0503E">
        <w:instrText xml:space="preserve"> PAGEREF _Toc139045029 \h </w:instrText>
      </w:r>
      <w:r w:rsidRPr="00C0503E">
        <w:fldChar w:fldCharType="separate"/>
      </w:r>
      <w:r w:rsidRPr="00C0503E">
        <w:t>104</w:t>
      </w:r>
      <w:r w:rsidRPr="00C0503E">
        <w:fldChar w:fldCharType="end"/>
      </w:r>
    </w:p>
    <w:p w14:paraId="2562DE3D" w14:textId="255A04C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2</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 xml:space="preserve">Inability to comply with </w:t>
      </w:r>
      <w:r w:rsidRPr="00C0503E">
        <w:rPr>
          <w:rFonts w:eastAsia="SimSun"/>
          <w:i/>
          <w:lang w:eastAsia="zh-CN"/>
        </w:rPr>
        <w:t>RRCReconfiguration</w:t>
      </w:r>
      <w:r w:rsidRPr="00C0503E">
        <w:tab/>
      </w:r>
      <w:r w:rsidRPr="00C0503E">
        <w:fldChar w:fldCharType="begin" w:fldLock="1"/>
      </w:r>
      <w:r w:rsidRPr="00C0503E">
        <w:instrText xml:space="preserve"> PAGEREF _Toc139045030 \h </w:instrText>
      </w:r>
      <w:r w:rsidRPr="00C0503E">
        <w:fldChar w:fldCharType="separate"/>
      </w:r>
      <w:r w:rsidRPr="00C0503E">
        <w:t>104</w:t>
      </w:r>
      <w:r w:rsidRPr="00C0503E">
        <w:fldChar w:fldCharType="end"/>
      </w:r>
    </w:p>
    <w:p w14:paraId="5CF48EDE" w14:textId="3C996D8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3</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T304 expiry (Reconfiguration with sync Failure) or T420 expiry (Path switch failure)</w:t>
      </w:r>
      <w:r w:rsidRPr="00C0503E">
        <w:tab/>
      </w:r>
      <w:r w:rsidRPr="00C0503E">
        <w:fldChar w:fldCharType="begin" w:fldLock="1"/>
      </w:r>
      <w:r w:rsidRPr="00C0503E">
        <w:instrText xml:space="preserve"> PAGEREF _Toc139045031 \h </w:instrText>
      </w:r>
      <w:r w:rsidRPr="00C0503E">
        <w:fldChar w:fldCharType="separate"/>
      </w:r>
      <w:r w:rsidRPr="00C0503E">
        <w:t>106</w:t>
      </w:r>
      <w:r w:rsidRPr="00C0503E">
        <w:fldChar w:fldCharType="end"/>
      </w:r>
    </w:p>
    <w:p w14:paraId="2D19CA25" w14:textId="591E24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lastRenderedPageBreak/>
        <w:t>5.3.5.9</w:t>
      </w:r>
      <w:r w:rsidRPr="00C0503E">
        <w:rPr>
          <w:rFonts w:asciiTheme="minorHAnsi" w:eastAsiaTheme="minorEastAsia" w:hAnsiTheme="minorHAnsi" w:cstheme="minorBidi"/>
          <w:kern w:val="2"/>
          <w:sz w:val="22"/>
          <w:szCs w:val="22"/>
          <w14:ligatures w14:val="standardContextual"/>
        </w:rPr>
        <w:tab/>
      </w:r>
      <w:r w:rsidRPr="00C0503E">
        <w:rPr>
          <w:rFonts w:eastAsia="MS Mincho"/>
        </w:rPr>
        <w:t>Other configuration</w:t>
      </w:r>
      <w:r w:rsidRPr="00C0503E">
        <w:tab/>
      </w:r>
      <w:r w:rsidRPr="00C0503E">
        <w:fldChar w:fldCharType="begin" w:fldLock="1"/>
      </w:r>
      <w:r w:rsidRPr="00C0503E">
        <w:instrText xml:space="preserve"> PAGEREF _Toc139045032 \h </w:instrText>
      </w:r>
      <w:r w:rsidRPr="00C0503E">
        <w:fldChar w:fldCharType="separate"/>
      </w:r>
      <w:r w:rsidRPr="00C0503E">
        <w:t>108</w:t>
      </w:r>
      <w:r w:rsidRPr="00C0503E">
        <w:fldChar w:fldCharType="end"/>
      </w:r>
    </w:p>
    <w:p w14:paraId="516CABB5" w14:textId="093924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9a</w:t>
      </w:r>
      <w:r w:rsidRPr="00C0503E">
        <w:rPr>
          <w:rFonts w:asciiTheme="minorHAnsi" w:eastAsiaTheme="minorEastAsia" w:hAnsiTheme="minorHAnsi" w:cstheme="minorBidi"/>
          <w:kern w:val="2"/>
          <w:sz w:val="22"/>
          <w:szCs w:val="22"/>
          <w14:ligatures w14:val="standardContextual"/>
        </w:rPr>
        <w:tab/>
      </w:r>
      <w:r w:rsidRPr="00C0503E">
        <w:t>MUSIM gap configuration</w:t>
      </w:r>
      <w:r w:rsidRPr="00C0503E">
        <w:tab/>
      </w:r>
      <w:r w:rsidRPr="00C0503E">
        <w:fldChar w:fldCharType="begin" w:fldLock="1"/>
      </w:r>
      <w:r w:rsidRPr="00C0503E">
        <w:instrText xml:space="preserve"> PAGEREF _Toc139045033 \h </w:instrText>
      </w:r>
      <w:r w:rsidRPr="00C0503E">
        <w:fldChar w:fldCharType="separate"/>
      </w:r>
      <w:r w:rsidRPr="00C0503E">
        <w:t>111</w:t>
      </w:r>
      <w:r w:rsidRPr="00C0503E">
        <w:fldChar w:fldCharType="end"/>
      </w:r>
    </w:p>
    <w:p w14:paraId="5104166B" w14:textId="45E9DE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0</w:t>
      </w:r>
      <w:r w:rsidRPr="00C0503E">
        <w:rPr>
          <w:rFonts w:asciiTheme="minorHAnsi" w:eastAsiaTheme="minorEastAsia" w:hAnsiTheme="minorHAnsi" w:cstheme="minorBidi"/>
          <w:kern w:val="2"/>
          <w:sz w:val="22"/>
          <w:szCs w:val="22"/>
          <w14:ligatures w14:val="standardContextual"/>
        </w:rPr>
        <w:tab/>
      </w:r>
      <w:r w:rsidRPr="00C0503E">
        <w:rPr>
          <w:rFonts w:eastAsia="MS Mincho"/>
        </w:rPr>
        <w:t>MR-DC release</w:t>
      </w:r>
      <w:r w:rsidRPr="00C0503E">
        <w:tab/>
      </w:r>
      <w:r w:rsidRPr="00C0503E">
        <w:fldChar w:fldCharType="begin" w:fldLock="1"/>
      </w:r>
      <w:r w:rsidRPr="00C0503E">
        <w:instrText xml:space="preserve"> PAGEREF _Toc139045034 \h </w:instrText>
      </w:r>
      <w:r w:rsidRPr="00C0503E">
        <w:fldChar w:fldCharType="separate"/>
      </w:r>
      <w:r w:rsidRPr="00C0503E">
        <w:t>112</w:t>
      </w:r>
      <w:r w:rsidRPr="00C0503E">
        <w:fldChar w:fldCharType="end"/>
      </w:r>
    </w:p>
    <w:p w14:paraId="24DCF4A5" w14:textId="5FAB1A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1</w:t>
      </w:r>
      <w:r w:rsidRPr="00C0503E">
        <w:rPr>
          <w:rFonts w:asciiTheme="minorHAnsi" w:eastAsiaTheme="minorEastAsia" w:hAnsiTheme="minorHAnsi" w:cstheme="minorBidi"/>
          <w:kern w:val="2"/>
          <w:sz w:val="22"/>
          <w:szCs w:val="22"/>
          <w14:ligatures w14:val="standardContextual"/>
        </w:rPr>
        <w:tab/>
      </w:r>
      <w:r w:rsidRPr="00C0503E">
        <w:t>Full configuration</w:t>
      </w:r>
      <w:r w:rsidRPr="00C0503E">
        <w:tab/>
      </w:r>
      <w:r w:rsidRPr="00C0503E">
        <w:fldChar w:fldCharType="begin" w:fldLock="1"/>
      </w:r>
      <w:r w:rsidRPr="00C0503E">
        <w:instrText xml:space="preserve"> PAGEREF _Toc139045035 \h </w:instrText>
      </w:r>
      <w:r w:rsidRPr="00C0503E">
        <w:fldChar w:fldCharType="separate"/>
      </w:r>
      <w:r w:rsidRPr="00C0503E">
        <w:t>112</w:t>
      </w:r>
      <w:r w:rsidRPr="00C0503E">
        <w:fldChar w:fldCharType="end"/>
      </w:r>
    </w:p>
    <w:p w14:paraId="4BA21563" w14:textId="5606C1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2</w:t>
      </w:r>
      <w:r w:rsidRPr="00C0503E">
        <w:rPr>
          <w:rFonts w:asciiTheme="minorHAnsi" w:eastAsiaTheme="minorEastAsia" w:hAnsiTheme="minorHAnsi" w:cstheme="minorBidi"/>
          <w:kern w:val="2"/>
          <w:sz w:val="22"/>
          <w:szCs w:val="22"/>
          <w14:ligatures w14:val="standardContextual"/>
        </w:rPr>
        <w:tab/>
      </w:r>
      <w:r w:rsidRPr="00C0503E">
        <w:t>BAP configuration</w:t>
      </w:r>
      <w:r w:rsidRPr="00C0503E">
        <w:tab/>
      </w:r>
      <w:r w:rsidRPr="00C0503E">
        <w:fldChar w:fldCharType="begin" w:fldLock="1"/>
      </w:r>
      <w:r w:rsidRPr="00C0503E">
        <w:instrText xml:space="preserve"> PAGEREF _Toc139045036 \h </w:instrText>
      </w:r>
      <w:r w:rsidRPr="00C0503E">
        <w:fldChar w:fldCharType="separate"/>
      </w:r>
      <w:r w:rsidRPr="00C0503E">
        <w:t>114</w:t>
      </w:r>
      <w:r w:rsidRPr="00C0503E">
        <w:fldChar w:fldCharType="end"/>
      </w:r>
    </w:p>
    <w:p w14:paraId="241B60B1" w14:textId="7EBDEBA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3.5.12a</w:t>
      </w:r>
      <w:r w:rsidRPr="00C0503E">
        <w:rPr>
          <w:rFonts w:asciiTheme="minorHAnsi" w:eastAsiaTheme="minorEastAsia" w:hAnsiTheme="minorHAnsi" w:cstheme="minorBidi"/>
          <w:kern w:val="2"/>
          <w:sz w:val="22"/>
          <w:szCs w:val="22"/>
          <w14:ligatures w14:val="standardContextual"/>
        </w:rPr>
        <w:tab/>
      </w:r>
      <w:r w:rsidRPr="00C0503E">
        <w:rPr>
          <w:lang w:eastAsia="zh-CN"/>
        </w:rPr>
        <w:t>IAB Other Configuration</w:t>
      </w:r>
      <w:r w:rsidRPr="00C0503E">
        <w:tab/>
      </w:r>
      <w:r w:rsidRPr="00C0503E">
        <w:fldChar w:fldCharType="begin" w:fldLock="1"/>
      </w:r>
      <w:r w:rsidRPr="00C0503E">
        <w:instrText xml:space="preserve"> PAGEREF _Toc139045037 \h </w:instrText>
      </w:r>
      <w:r w:rsidRPr="00C0503E">
        <w:fldChar w:fldCharType="separate"/>
      </w:r>
      <w:r w:rsidRPr="00C0503E">
        <w:t>115</w:t>
      </w:r>
      <w:r w:rsidRPr="00C0503E">
        <w:fldChar w:fldCharType="end"/>
      </w:r>
    </w:p>
    <w:p w14:paraId="49592517" w14:textId="3CF9A40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2a.1</w:t>
      </w:r>
      <w:r w:rsidRPr="00C0503E">
        <w:rPr>
          <w:rFonts w:asciiTheme="minorHAnsi" w:eastAsiaTheme="minorEastAsia" w:hAnsiTheme="minorHAnsi" w:cstheme="minorBidi"/>
          <w:kern w:val="2"/>
          <w:sz w:val="22"/>
          <w:szCs w:val="22"/>
          <w14:ligatures w14:val="standardContextual"/>
        </w:rPr>
        <w:tab/>
      </w:r>
      <w:r w:rsidRPr="00C0503E">
        <w:t>IP address management</w:t>
      </w:r>
      <w:r w:rsidRPr="00C0503E">
        <w:tab/>
      </w:r>
      <w:r w:rsidRPr="00C0503E">
        <w:fldChar w:fldCharType="begin" w:fldLock="1"/>
      </w:r>
      <w:r w:rsidRPr="00C0503E">
        <w:instrText xml:space="preserve"> PAGEREF _Toc139045038 \h </w:instrText>
      </w:r>
      <w:r w:rsidRPr="00C0503E">
        <w:fldChar w:fldCharType="separate"/>
      </w:r>
      <w:r w:rsidRPr="00C0503E">
        <w:t>115</w:t>
      </w:r>
      <w:r w:rsidRPr="00C0503E">
        <w:fldChar w:fldCharType="end"/>
      </w:r>
    </w:p>
    <w:p w14:paraId="7BF0C56F" w14:textId="6B4A5915" w:rsidR="00895DA5" w:rsidRPr="00C0503E" w:rsidRDefault="00895DA5">
      <w:pPr>
        <w:pStyle w:val="TOC6"/>
        <w:rPr>
          <w:rFonts w:asciiTheme="minorHAnsi" w:eastAsiaTheme="minorEastAsia" w:hAnsiTheme="minorHAnsi" w:cstheme="minorBidi"/>
          <w:kern w:val="2"/>
          <w:sz w:val="22"/>
          <w:szCs w:val="22"/>
          <w14:ligatures w14:val="standardContextual"/>
        </w:rPr>
      </w:pPr>
      <w:r w:rsidRPr="00C0503E">
        <w:t>5.</w:t>
      </w:r>
      <w:r w:rsidRPr="00C0503E">
        <w:rPr>
          <w:lang w:eastAsia="zh-CN"/>
        </w:rPr>
        <w:t>3</w:t>
      </w:r>
      <w:r w:rsidRPr="00C0503E">
        <w:t>.5.12a.1.</w:t>
      </w:r>
      <w:r w:rsidRPr="00C0503E">
        <w:rPr>
          <w:lang w:eastAsia="zh-CN"/>
        </w:rPr>
        <w:t>1</w:t>
      </w:r>
      <w:r w:rsidRPr="00C0503E">
        <w:rPr>
          <w:rFonts w:asciiTheme="minorHAnsi" w:eastAsiaTheme="minorEastAsia" w:hAnsiTheme="minorHAnsi" w:cstheme="minorBidi"/>
          <w:kern w:val="2"/>
          <w:sz w:val="22"/>
          <w:szCs w:val="22"/>
          <w14:ligatures w14:val="standardContextual"/>
        </w:rPr>
        <w:tab/>
      </w:r>
      <w:r w:rsidRPr="00C0503E">
        <w:t>IP Address Release</w:t>
      </w:r>
      <w:r w:rsidRPr="00C0503E">
        <w:tab/>
      </w:r>
      <w:r w:rsidRPr="00C0503E">
        <w:fldChar w:fldCharType="begin" w:fldLock="1"/>
      </w:r>
      <w:r w:rsidRPr="00C0503E">
        <w:instrText xml:space="preserve"> PAGEREF _Toc139045039 \h </w:instrText>
      </w:r>
      <w:r w:rsidRPr="00C0503E">
        <w:fldChar w:fldCharType="separate"/>
      </w:r>
      <w:r w:rsidRPr="00C0503E">
        <w:t>115</w:t>
      </w:r>
      <w:r w:rsidRPr="00C0503E">
        <w:fldChar w:fldCharType="end"/>
      </w:r>
    </w:p>
    <w:p w14:paraId="5ED32A9C" w14:textId="033ED48B" w:rsidR="00895DA5" w:rsidRPr="00C0503E" w:rsidRDefault="00895DA5">
      <w:pPr>
        <w:pStyle w:val="TOC6"/>
        <w:rPr>
          <w:rFonts w:asciiTheme="minorHAnsi" w:eastAsiaTheme="minorEastAsia" w:hAnsiTheme="minorHAnsi" w:cstheme="minorBidi"/>
          <w:kern w:val="2"/>
          <w:sz w:val="22"/>
          <w:szCs w:val="22"/>
          <w14:ligatures w14:val="standardContextual"/>
        </w:rPr>
      </w:pPr>
      <w:r w:rsidRPr="00C0503E">
        <w:t>5.</w:t>
      </w:r>
      <w:r w:rsidRPr="00C0503E">
        <w:rPr>
          <w:lang w:eastAsia="zh-CN"/>
        </w:rPr>
        <w:t>3</w:t>
      </w:r>
      <w:r w:rsidRPr="00C0503E">
        <w:t>.5.12a.1.</w:t>
      </w:r>
      <w:r w:rsidRPr="00C0503E">
        <w:rPr>
          <w:lang w:eastAsia="zh-CN"/>
        </w:rPr>
        <w:t>2</w:t>
      </w:r>
      <w:r w:rsidRPr="00C0503E">
        <w:rPr>
          <w:rFonts w:asciiTheme="minorHAnsi" w:eastAsiaTheme="minorEastAsia" w:hAnsiTheme="minorHAnsi" w:cstheme="minorBidi"/>
          <w:kern w:val="2"/>
          <w:sz w:val="22"/>
          <w:szCs w:val="22"/>
          <w14:ligatures w14:val="standardContextual"/>
        </w:rPr>
        <w:tab/>
      </w:r>
      <w:r w:rsidRPr="00C0503E">
        <w:t>IP Address Addition/Modification</w:t>
      </w:r>
      <w:r w:rsidRPr="00C0503E">
        <w:tab/>
      </w:r>
      <w:r w:rsidRPr="00C0503E">
        <w:fldChar w:fldCharType="begin" w:fldLock="1"/>
      </w:r>
      <w:r w:rsidRPr="00C0503E">
        <w:instrText xml:space="preserve"> PAGEREF _Toc139045040 \h </w:instrText>
      </w:r>
      <w:r w:rsidRPr="00C0503E">
        <w:fldChar w:fldCharType="separate"/>
      </w:r>
      <w:r w:rsidRPr="00C0503E">
        <w:t>115</w:t>
      </w:r>
      <w:r w:rsidRPr="00C0503E">
        <w:fldChar w:fldCharType="end"/>
      </w:r>
    </w:p>
    <w:p w14:paraId="6616831A" w14:textId="27889E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3</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w:t>
      </w:r>
      <w:r w:rsidRPr="00C0503E">
        <w:tab/>
      </w:r>
      <w:r w:rsidRPr="00C0503E">
        <w:fldChar w:fldCharType="begin" w:fldLock="1"/>
      </w:r>
      <w:r w:rsidRPr="00C0503E">
        <w:instrText xml:space="preserve"> PAGEREF _Toc139045041 \h </w:instrText>
      </w:r>
      <w:r w:rsidRPr="00C0503E">
        <w:fldChar w:fldCharType="separate"/>
      </w:r>
      <w:r w:rsidRPr="00C0503E">
        <w:t>116</w:t>
      </w:r>
      <w:r w:rsidRPr="00C0503E">
        <w:fldChar w:fldCharType="end"/>
      </w:r>
    </w:p>
    <w:p w14:paraId="08B073E2" w14:textId="12E548A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42 \h </w:instrText>
      </w:r>
      <w:r w:rsidRPr="00C0503E">
        <w:fldChar w:fldCharType="separate"/>
      </w:r>
      <w:r w:rsidRPr="00C0503E">
        <w:t>116</w:t>
      </w:r>
      <w:r w:rsidRPr="00C0503E">
        <w:fldChar w:fldCharType="end"/>
      </w:r>
    </w:p>
    <w:p w14:paraId="745A6D1B" w14:textId="4542783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2</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removal</w:t>
      </w:r>
      <w:r w:rsidRPr="00C0503E">
        <w:tab/>
      </w:r>
      <w:r w:rsidRPr="00C0503E">
        <w:fldChar w:fldCharType="begin" w:fldLock="1"/>
      </w:r>
      <w:r w:rsidRPr="00C0503E">
        <w:instrText xml:space="preserve"> PAGEREF _Toc139045043 \h </w:instrText>
      </w:r>
      <w:r w:rsidRPr="00C0503E">
        <w:fldChar w:fldCharType="separate"/>
      </w:r>
      <w:r w:rsidRPr="00C0503E">
        <w:t>117</w:t>
      </w:r>
      <w:r w:rsidRPr="00C0503E">
        <w:fldChar w:fldCharType="end"/>
      </w:r>
    </w:p>
    <w:p w14:paraId="4C189400" w14:textId="3284981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3</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addition/modification</w:t>
      </w:r>
      <w:r w:rsidRPr="00C0503E">
        <w:tab/>
      </w:r>
      <w:r w:rsidRPr="00C0503E">
        <w:fldChar w:fldCharType="begin" w:fldLock="1"/>
      </w:r>
      <w:r w:rsidRPr="00C0503E">
        <w:instrText xml:space="preserve"> PAGEREF _Toc139045044 \h </w:instrText>
      </w:r>
      <w:r w:rsidRPr="00C0503E">
        <w:fldChar w:fldCharType="separate"/>
      </w:r>
      <w:r w:rsidRPr="00C0503E">
        <w:t>117</w:t>
      </w:r>
      <w:r w:rsidRPr="00C0503E">
        <w:fldChar w:fldCharType="end"/>
      </w:r>
    </w:p>
    <w:p w14:paraId="65F2B31E" w14:textId="4D2027D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4</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evaluation</w:t>
      </w:r>
      <w:r w:rsidRPr="00C0503E">
        <w:tab/>
      </w:r>
      <w:r w:rsidRPr="00C0503E">
        <w:fldChar w:fldCharType="begin" w:fldLock="1"/>
      </w:r>
      <w:r w:rsidRPr="00C0503E">
        <w:instrText xml:space="preserve"> PAGEREF _Toc139045045 \h </w:instrText>
      </w:r>
      <w:r w:rsidRPr="00C0503E">
        <w:fldChar w:fldCharType="separate"/>
      </w:r>
      <w:r w:rsidRPr="00C0503E">
        <w:t>118</w:t>
      </w:r>
      <w:r w:rsidRPr="00C0503E">
        <w:fldChar w:fldCharType="end"/>
      </w:r>
    </w:p>
    <w:p w14:paraId="2ACE6E0D" w14:textId="0DC631A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3.4a</w:t>
      </w:r>
      <w:r w:rsidRPr="00C0503E">
        <w:rPr>
          <w:rFonts w:asciiTheme="minorHAnsi" w:eastAsiaTheme="minorEastAsia" w:hAnsiTheme="minorHAnsi" w:cstheme="minorBidi"/>
          <w:kern w:val="2"/>
          <w:sz w:val="22"/>
          <w:szCs w:val="22"/>
          <w14:ligatures w14:val="standardContextual"/>
        </w:rPr>
        <w:tab/>
      </w:r>
      <w:r w:rsidRPr="00C0503E">
        <w:t>Conditional reconfiguration evaluation of SN initiated inter-SN CPC for EN-DC</w:t>
      </w:r>
      <w:r w:rsidRPr="00C0503E">
        <w:tab/>
      </w:r>
      <w:r w:rsidRPr="00C0503E">
        <w:fldChar w:fldCharType="begin" w:fldLock="1"/>
      </w:r>
      <w:r w:rsidRPr="00C0503E">
        <w:instrText xml:space="preserve"> PAGEREF _Toc139045046 \h </w:instrText>
      </w:r>
      <w:r w:rsidRPr="00C0503E">
        <w:fldChar w:fldCharType="separate"/>
      </w:r>
      <w:r w:rsidRPr="00C0503E">
        <w:t>119</w:t>
      </w:r>
      <w:r w:rsidRPr="00C0503E">
        <w:fldChar w:fldCharType="end"/>
      </w:r>
    </w:p>
    <w:p w14:paraId="4C60AEA1" w14:textId="0A36E10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5</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execution</w:t>
      </w:r>
      <w:r w:rsidRPr="00C0503E">
        <w:tab/>
      </w:r>
      <w:r w:rsidRPr="00C0503E">
        <w:fldChar w:fldCharType="begin" w:fldLock="1"/>
      </w:r>
      <w:r w:rsidRPr="00C0503E">
        <w:instrText xml:space="preserve"> PAGEREF _Toc139045047 \h </w:instrText>
      </w:r>
      <w:r w:rsidRPr="00C0503E">
        <w:fldChar w:fldCharType="separate"/>
      </w:r>
      <w:r w:rsidRPr="00C0503E">
        <w:t>119</w:t>
      </w:r>
      <w:r w:rsidRPr="00C0503E">
        <w:fldChar w:fldCharType="end"/>
      </w:r>
    </w:p>
    <w:p w14:paraId="34184263" w14:textId="7DDB64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a</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SCG activation</w:t>
      </w:r>
      <w:r w:rsidRPr="00C0503E">
        <w:tab/>
      </w:r>
      <w:r w:rsidRPr="00C0503E">
        <w:fldChar w:fldCharType="begin" w:fldLock="1"/>
      </w:r>
      <w:r w:rsidRPr="00C0503E">
        <w:instrText xml:space="preserve"> PAGEREF _Toc139045048 \h </w:instrText>
      </w:r>
      <w:r w:rsidRPr="00C0503E">
        <w:fldChar w:fldCharType="separate"/>
      </w:r>
      <w:r w:rsidRPr="00C0503E">
        <w:t>120</w:t>
      </w:r>
      <w:r w:rsidRPr="00C0503E">
        <w:fldChar w:fldCharType="end"/>
      </w:r>
    </w:p>
    <w:p w14:paraId="21B79906" w14:textId="5D944A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b</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SCG deactivation</w:t>
      </w:r>
      <w:r w:rsidRPr="00C0503E">
        <w:tab/>
      </w:r>
      <w:r w:rsidRPr="00C0503E">
        <w:fldChar w:fldCharType="begin" w:fldLock="1"/>
      </w:r>
      <w:r w:rsidRPr="00C0503E">
        <w:instrText xml:space="preserve"> PAGEREF _Toc139045049 \h </w:instrText>
      </w:r>
      <w:r w:rsidRPr="00C0503E">
        <w:fldChar w:fldCharType="separate"/>
      </w:r>
      <w:r w:rsidRPr="00C0503E">
        <w:t>120</w:t>
      </w:r>
      <w:r w:rsidRPr="00C0503E">
        <w:fldChar w:fldCharType="end"/>
      </w:r>
    </w:p>
    <w:p w14:paraId="1B76327B" w14:textId="592276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3b1</w:t>
      </w:r>
      <w:r w:rsidRPr="00C0503E">
        <w:rPr>
          <w:rFonts w:asciiTheme="minorHAnsi" w:eastAsiaTheme="minorEastAsia" w:hAnsiTheme="minorHAnsi" w:cstheme="minorBidi"/>
          <w:kern w:val="2"/>
          <w:sz w:val="22"/>
          <w:szCs w:val="22"/>
          <w14:ligatures w14:val="standardContextual"/>
        </w:rPr>
        <w:tab/>
      </w:r>
      <w:r w:rsidRPr="00C0503E">
        <w:t>SCG activation without SN message</w:t>
      </w:r>
      <w:r w:rsidRPr="00C0503E">
        <w:tab/>
      </w:r>
      <w:r w:rsidRPr="00C0503E">
        <w:fldChar w:fldCharType="begin" w:fldLock="1"/>
      </w:r>
      <w:r w:rsidRPr="00C0503E">
        <w:instrText xml:space="preserve"> PAGEREF _Toc139045050 \h </w:instrText>
      </w:r>
      <w:r w:rsidRPr="00C0503E">
        <w:fldChar w:fldCharType="separate"/>
      </w:r>
      <w:r w:rsidRPr="00C0503E">
        <w:t>121</w:t>
      </w:r>
      <w:r w:rsidRPr="00C0503E">
        <w:fldChar w:fldCharType="end"/>
      </w:r>
    </w:p>
    <w:p w14:paraId="207B4E1C" w14:textId="7BA9EF8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3c</w:t>
      </w:r>
      <w:r w:rsidRPr="00C0503E">
        <w:rPr>
          <w:rFonts w:asciiTheme="minorHAnsi" w:eastAsiaTheme="minorEastAsia" w:hAnsiTheme="minorHAnsi" w:cstheme="minorBidi"/>
          <w:kern w:val="2"/>
          <w:sz w:val="22"/>
          <w:szCs w:val="22"/>
          <w14:ligatures w14:val="standardContextual"/>
        </w:rPr>
        <w:tab/>
      </w:r>
      <w:r w:rsidRPr="00C0503E">
        <w:t>FR2 UL gap configuration</w:t>
      </w:r>
      <w:r w:rsidRPr="00C0503E">
        <w:tab/>
      </w:r>
      <w:r w:rsidRPr="00C0503E">
        <w:fldChar w:fldCharType="begin" w:fldLock="1"/>
      </w:r>
      <w:r w:rsidRPr="00C0503E">
        <w:instrText xml:space="preserve"> PAGEREF _Toc139045051 \h </w:instrText>
      </w:r>
      <w:r w:rsidRPr="00C0503E">
        <w:fldChar w:fldCharType="separate"/>
      </w:r>
      <w:r w:rsidRPr="00C0503E">
        <w:t>121</w:t>
      </w:r>
      <w:r w:rsidRPr="00C0503E">
        <w:fldChar w:fldCharType="end"/>
      </w:r>
    </w:p>
    <w:p w14:paraId="35704F34" w14:textId="2648DE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d</w:t>
      </w:r>
      <w:r w:rsidRPr="00C0503E">
        <w:rPr>
          <w:rFonts w:asciiTheme="minorHAnsi" w:eastAsiaTheme="minorEastAsia" w:hAnsiTheme="minorHAnsi" w:cstheme="minorBidi"/>
          <w:kern w:val="2"/>
          <w:sz w:val="22"/>
          <w:szCs w:val="22"/>
          <w14:ligatures w14:val="standardContextual"/>
        </w:rPr>
        <w:tab/>
      </w:r>
      <w:r w:rsidRPr="00C0503E">
        <w:rPr>
          <w:rFonts w:eastAsia="MS Mincho"/>
        </w:rPr>
        <w:t>Application layer measurement configuration</w:t>
      </w:r>
      <w:r w:rsidRPr="00C0503E">
        <w:tab/>
      </w:r>
      <w:r w:rsidRPr="00C0503E">
        <w:fldChar w:fldCharType="begin" w:fldLock="1"/>
      </w:r>
      <w:r w:rsidRPr="00C0503E">
        <w:instrText xml:space="preserve"> PAGEREF _Toc139045052 \h </w:instrText>
      </w:r>
      <w:r w:rsidRPr="00C0503E">
        <w:fldChar w:fldCharType="separate"/>
      </w:r>
      <w:r w:rsidRPr="00C0503E">
        <w:t>121</w:t>
      </w:r>
      <w:r w:rsidRPr="00C0503E">
        <w:fldChar w:fldCharType="end"/>
      </w:r>
    </w:p>
    <w:p w14:paraId="309B5F39" w14:textId="17C6B6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4</w:t>
      </w:r>
      <w:r w:rsidRPr="00C0503E">
        <w:rPr>
          <w:rFonts w:asciiTheme="minorHAnsi" w:eastAsiaTheme="minorEastAsia" w:hAnsiTheme="minorHAnsi" w:cstheme="minorBidi"/>
          <w:kern w:val="2"/>
          <w:sz w:val="22"/>
          <w:szCs w:val="22"/>
          <w14:ligatures w14:val="standardContextual"/>
        </w:rPr>
        <w:tab/>
      </w:r>
      <w:r w:rsidRPr="00C0503E">
        <w:t>Sidelink dedicated configuration</w:t>
      </w:r>
      <w:r w:rsidRPr="00C0503E">
        <w:tab/>
      </w:r>
      <w:r w:rsidRPr="00C0503E">
        <w:fldChar w:fldCharType="begin" w:fldLock="1"/>
      </w:r>
      <w:r w:rsidRPr="00C0503E">
        <w:instrText xml:space="preserve"> PAGEREF _Toc139045053 \h </w:instrText>
      </w:r>
      <w:r w:rsidRPr="00C0503E">
        <w:fldChar w:fldCharType="separate"/>
      </w:r>
      <w:r w:rsidRPr="00C0503E">
        <w:t>123</w:t>
      </w:r>
      <w:r w:rsidRPr="00C0503E">
        <w:fldChar w:fldCharType="end"/>
      </w:r>
    </w:p>
    <w:p w14:paraId="53A0E5AC" w14:textId="08C183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5</w:t>
      </w:r>
      <w:r w:rsidRPr="00C0503E">
        <w:rPr>
          <w:rFonts w:asciiTheme="minorHAnsi" w:eastAsiaTheme="minorEastAsia" w:hAnsiTheme="minorHAnsi" w:cstheme="minorBidi"/>
          <w:kern w:val="2"/>
          <w:sz w:val="22"/>
          <w:szCs w:val="22"/>
          <w14:ligatures w14:val="standardContextual"/>
        </w:rPr>
        <w:tab/>
      </w:r>
      <w:r w:rsidRPr="00C0503E">
        <w:rPr>
          <w:rFonts w:eastAsia="MS Mincho"/>
        </w:rPr>
        <w:t>L2 U2N Relay UE configuration</w:t>
      </w:r>
      <w:r w:rsidRPr="00C0503E">
        <w:tab/>
      </w:r>
      <w:r w:rsidRPr="00C0503E">
        <w:fldChar w:fldCharType="begin" w:fldLock="1"/>
      </w:r>
      <w:r w:rsidRPr="00C0503E">
        <w:instrText xml:space="preserve"> PAGEREF _Toc139045054 \h </w:instrText>
      </w:r>
      <w:r w:rsidRPr="00C0503E">
        <w:fldChar w:fldCharType="separate"/>
      </w:r>
      <w:r w:rsidRPr="00C0503E">
        <w:t>124</w:t>
      </w:r>
      <w:r w:rsidRPr="00C0503E">
        <w:fldChar w:fldCharType="end"/>
      </w:r>
    </w:p>
    <w:p w14:paraId="5E97DAC3" w14:textId="2CB501B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55 \h </w:instrText>
      </w:r>
      <w:r w:rsidRPr="00C0503E">
        <w:fldChar w:fldCharType="separate"/>
      </w:r>
      <w:r w:rsidRPr="00C0503E">
        <w:t>124</w:t>
      </w:r>
      <w:r w:rsidRPr="00C0503E">
        <w:fldChar w:fldCharType="end"/>
      </w:r>
    </w:p>
    <w:p w14:paraId="02B05E88" w14:textId="7C630C5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5.2</w:t>
      </w:r>
      <w:r w:rsidRPr="00C0503E">
        <w:rPr>
          <w:rFonts w:asciiTheme="minorHAnsi" w:eastAsiaTheme="minorEastAsia" w:hAnsiTheme="minorHAnsi" w:cstheme="minorBidi"/>
          <w:kern w:val="2"/>
          <w:sz w:val="22"/>
          <w:szCs w:val="22"/>
          <w14:ligatures w14:val="standardContextual"/>
        </w:rPr>
        <w:tab/>
      </w:r>
      <w:r w:rsidRPr="00C0503E">
        <w:t>L2 U2N Remote UE</w:t>
      </w:r>
      <w:r w:rsidRPr="00C0503E">
        <w:rPr>
          <w:rFonts w:eastAsia="MS Mincho"/>
        </w:rPr>
        <w:t xml:space="preserve"> Release</w:t>
      </w:r>
      <w:r w:rsidRPr="00C0503E">
        <w:tab/>
      </w:r>
      <w:r w:rsidRPr="00C0503E">
        <w:fldChar w:fldCharType="begin" w:fldLock="1"/>
      </w:r>
      <w:r w:rsidRPr="00C0503E">
        <w:instrText xml:space="preserve"> PAGEREF _Toc139045056 \h </w:instrText>
      </w:r>
      <w:r w:rsidRPr="00C0503E">
        <w:fldChar w:fldCharType="separate"/>
      </w:r>
      <w:r w:rsidRPr="00C0503E">
        <w:t>125</w:t>
      </w:r>
      <w:r w:rsidRPr="00C0503E">
        <w:fldChar w:fldCharType="end"/>
      </w:r>
    </w:p>
    <w:p w14:paraId="43274C44" w14:textId="5C916E7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5.3</w:t>
      </w:r>
      <w:r w:rsidRPr="00C0503E">
        <w:rPr>
          <w:rFonts w:asciiTheme="minorHAnsi" w:eastAsiaTheme="minorEastAsia" w:hAnsiTheme="minorHAnsi" w:cstheme="minorBidi"/>
          <w:kern w:val="2"/>
          <w:sz w:val="22"/>
          <w:szCs w:val="22"/>
          <w14:ligatures w14:val="standardContextual"/>
        </w:rPr>
        <w:tab/>
      </w:r>
      <w:r w:rsidRPr="00C0503E">
        <w:t>L2 U2N Remote UE Addition/Modification</w:t>
      </w:r>
      <w:r w:rsidRPr="00C0503E">
        <w:tab/>
      </w:r>
      <w:r w:rsidRPr="00C0503E">
        <w:fldChar w:fldCharType="begin" w:fldLock="1"/>
      </w:r>
      <w:r w:rsidRPr="00C0503E">
        <w:instrText xml:space="preserve"> PAGEREF _Toc139045057 \h </w:instrText>
      </w:r>
      <w:r w:rsidRPr="00C0503E">
        <w:fldChar w:fldCharType="separate"/>
      </w:r>
      <w:r w:rsidRPr="00C0503E">
        <w:t>125</w:t>
      </w:r>
      <w:r w:rsidRPr="00C0503E">
        <w:fldChar w:fldCharType="end"/>
      </w:r>
    </w:p>
    <w:p w14:paraId="55A5A3C5" w14:textId="445E90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6</w:t>
      </w:r>
      <w:r w:rsidRPr="00C0503E">
        <w:rPr>
          <w:rFonts w:asciiTheme="minorHAnsi" w:eastAsiaTheme="minorEastAsia" w:hAnsiTheme="minorHAnsi" w:cstheme="minorBidi"/>
          <w:kern w:val="2"/>
          <w:sz w:val="22"/>
          <w:szCs w:val="22"/>
          <w14:ligatures w14:val="standardContextual"/>
        </w:rPr>
        <w:tab/>
      </w:r>
      <w:r w:rsidRPr="00C0503E">
        <w:rPr>
          <w:rFonts w:eastAsia="MS Mincho"/>
        </w:rPr>
        <w:t>L2 U2N Remote UE configuration</w:t>
      </w:r>
      <w:r w:rsidRPr="00C0503E">
        <w:tab/>
      </w:r>
      <w:r w:rsidRPr="00C0503E">
        <w:fldChar w:fldCharType="begin" w:fldLock="1"/>
      </w:r>
      <w:r w:rsidRPr="00C0503E">
        <w:instrText xml:space="preserve"> PAGEREF _Toc139045058 \h </w:instrText>
      </w:r>
      <w:r w:rsidRPr="00C0503E">
        <w:fldChar w:fldCharType="separate"/>
      </w:r>
      <w:r w:rsidRPr="00C0503E">
        <w:t>125</w:t>
      </w:r>
      <w:r w:rsidRPr="00C0503E">
        <w:fldChar w:fldCharType="end"/>
      </w:r>
    </w:p>
    <w:p w14:paraId="4E88AFF5" w14:textId="0B9166B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SimSun"/>
          <w:lang w:eastAsia="zh-CN"/>
        </w:rPr>
        <w:t>5.3.6</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Counter check</w:t>
      </w:r>
      <w:r w:rsidRPr="00C0503E">
        <w:tab/>
      </w:r>
      <w:r w:rsidRPr="00C0503E">
        <w:fldChar w:fldCharType="begin" w:fldLock="1"/>
      </w:r>
      <w:r w:rsidRPr="00C0503E">
        <w:instrText xml:space="preserve"> PAGEREF _Toc139045059 \h </w:instrText>
      </w:r>
      <w:r w:rsidRPr="00C0503E">
        <w:fldChar w:fldCharType="separate"/>
      </w:r>
      <w:r w:rsidRPr="00C0503E">
        <w:t>126</w:t>
      </w:r>
      <w:r w:rsidRPr="00C0503E">
        <w:fldChar w:fldCharType="end"/>
      </w:r>
    </w:p>
    <w:p w14:paraId="6CD3195A" w14:textId="0D34A1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w:t>
      </w:r>
      <w:r w:rsidRPr="00C0503E">
        <w:rPr>
          <w:rFonts w:eastAsia="SimSun"/>
          <w:lang w:eastAsia="zh-CN"/>
        </w:rPr>
        <w:t>6</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60 \h </w:instrText>
      </w:r>
      <w:r w:rsidRPr="00C0503E">
        <w:fldChar w:fldCharType="separate"/>
      </w:r>
      <w:r w:rsidRPr="00C0503E">
        <w:t>126</w:t>
      </w:r>
      <w:r w:rsidRPr="00C0503E">
        <w:fldChar w:fldCharType="end"/>
      </w:r>
    </w:p>
    <w:p w14:paraId="7980793E" w14:textId="384678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w:t>
      </w:r>
      <w:r w:rsidRPr="00C0503E">
        <w:rPr>
          <w:rFonts w:eastAsia="SimSun"/>
        </w:rPr>
        <w:t>6</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61 \h </w:instrText>
      </w:r>
      <w:r w:rsidRPr="00C0503E">
        <w:fldChar w:fldCharType="separate"/>
      </w:r>
      <w:r w:rsidRPr="00C0503E">
        <w:t>126</w:t>
      </w:r>
      <w:r w:rsidRPr="00C0503E">
        <w:fldChar w:fldCharType="end"/>
      </w:r>
    </w:p>
    <w:p w14:paraId="50B840ED" w14:textId="33B6495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rFonts w:eastAsia="SimSun"/>
          <w:lang w:eastAsia="zh-CN"/>
        </w:rPr>
        <w:t>3</w:t>
      </w:r>
      <w:r w:rsidRPr="00C0503E">
        <w:t>.</w:t>
      </w:r>
      <w:r w:rsidRPr="00C0503E">
        <w:rPr>
          <w:rFonts w:eastAsia="SimSun"/>
          <w:lang w:eastAsia="zh-CN"/>
        </w:rPr>
        <w:t>6.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r w:rsidRPr="00C0503E">
        <w:tab/>
      </w:r>
      <w:r w:rsidRPr="00C0503E">
        <w:fldChar w:fldCharType="begin" w:fldLock="1"/>
      </w:r>
      <w:r w:rsidRPr="00C0503E">
        <w:instrText xml:space="preserve"> PAGEREF _Toc139045062 \h </w:instrText>
      </w:r>
      <w:r w:rsidRPr="00C0503E">
        <w:fldChar w:fldCharType="separate"/>
      </w:r>
      <w:r w:rsidRPr="00C0503E">
        <w:t>126</w:t>
      </w:r>
      <w:r w:rsidRPr="00C0503E">
        <w:fldChar w:fldCharType="end"/>
      </w:r>
    </w:p>
    <w:p w14:paraId="479F923F" w14:textId="33747E4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7</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establishment</w:t>
      </w:r>
      <w:r w:rsidRPr="00C0503E">
        <w:tab/>
      </w:r>
      <w:r w:rsidRPr="00C0503E">
        <w:fldChar w:fldCharType="begin" w:fldLock="1"/>
      </w:r>
      <w:r w:rsidRPr="00C0503E">
        <w:instrText xml:space="preserve"> PAGEREF _Toc139045063 \h </w:instrText>
      </w:r>
      <w:r w:rsidRPr="00C0503E">
        <w:fldChar w:fldCharType="separate"/>
      </w:r>
      <w:r w:rsidRPr="00C0503E">
        <w:t>127</w:t>
      </w:r>
      <w:r w:rsidRPr="00C0503E">
        <w:fldChar w:fldCharType="end"/>
      </w:r>
    </w:p>
    <w:p w14:paraId="4FBA6609" w14:textId="5865C3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64 \h </w:instrText>
      </w:r>
      <w:r w:rsidRPr="00C0503E">
        <w:fldChar w:fldCharType="separate"/>
      </w:r>
      <w:r w:rsidRPr="00C0503E">
        <w:t>127</w:t>
      </w:r>
      <w:r w:rsidRPr="00C0503E">
        <w:fldChar w:fldCharType="end"/>
      </w:r>
    </w:p>
    <w:p w14:paraId="3CE9375E" w14:textId="581EA1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65 \h </w:instrText>
      </w:r>
      <w:r w:rsidRPr="00C0503E">
        <w:fldChar w:fldCharType="separate"/>
      </w:r>
      <w:r w:rsidRPr="00C0503E">
        <w:t>128</w:t>
      </w:r>
      <w:r w:rsidRPr="00C0503E">
        <w:fldChar w:fldCharType="end"/>
      </w:r>
    </w:p>
    <w:p w14:paraId="59FDF1A8" w14:textId="4CDE2F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3</w:t>
      </w:r>
      <w:r w:rsidRPr="00C0503E">
        <w:rPr>
          <w:rFonts w:asciiTheme="minorHAnsi" w:eastAsiaTheme="minorEastAsia" w:hAnsiTheme="minorHAnsi" w:cstheme="minorBidi"/>
          <w:kern w:val="2"/>
          <w:sz w:val="22"/>
          <w:szCs w:val="22"/>
          <w14:ligatures w14:val="standardContextual"/>
        </w:rPr>
        <w:tab/>
      </w:r>
      <w:r w:rsidRPr="00C0503E">
        <w:t>Actions following cell selection while T311 is running</w:t>
      </w:r>
      <w:r w:rsidRPr="00C0503E">
        <w:tab/>
      </w:r>
      <w:r w:rsidRPr="00C0503E">
        <w:fldChar w:fldCharType="begin" w:fldLock="1"/>
      </w:r>
      <w:r w:rsidRPr="00C0503E">
        <w:instrText xml:space="preserve"> PAGEREF _Toc139045066 \h </w:instrText>
      </w:r>
      <w:r w:rsidRPr="00C0503E">
        <w:fldChar w:fldCharType="separate"/>
      </w:r>
      <w:r w:rsidRPr="00C0503E">
        <w:t>130</w:t>
      </w:r>
      <w:r w:rsidRPr="00C0503E">
        <w:fldChar w:fldCharType="end"/>
      </w:r>
    </w:p>
    <w:p w14:paraId="7E2C9212" w14:textId="4FBD22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US"/>
        </w:rPr>
        <w:t>5.3.7.3a</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en-US"/>
        </w:rPr>
        <w:t>Actions following relay selection while T311 is running</w:t>
      </w:r>
      <w:r w:rsidRPr="00C0503E">
        <w:tab/>
      </w:r>
      <w:r w:rsidRPr="00C0503E">
        <w:fldChar w:fldCharType="begin" w:fldLock="1"/>
      </w:r>
      <w:r w:rsidRPr="00C0503E">
        <w:instrText xml:space="preserve"> PAGEREF _Toc139045067 \h </w:instrText>
      </w:r>
      <w:r w:rsidRPr="00C0503E">
        <w:fldChar w:fldCharType="separate"/>
      </w:r>
      <w:r w:rsidRPr="00C0503E">
        <w:t>133</w:t>
      </w:r>
      <w:r w:rsidRPr="00C0503E">
        <w:fldChar w:fldCharType="end"/>
      </w:r>
    </w:p>
    <w:p w14:paraId="0EECA6CA" w14:textId="23646B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4</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RRCReestablishmentRequest</w:t>
      </w:r>
      <w:r w:rsidRPr="00C0503E">
        <w:t xml:space="preserve"> message</w:t>
      </w:r>
      <w:r w:rsidRPr="00C0503E">
        <w:tab/>
      </w:r>
      <w:r w:rsidRPr="00C0503E">
        <w:fldChar w:fldCharType="begin" w:fldLock="1"/>
      </w:r>
      <w:r w:rsidRPr="00C0503E">
        <w:instrText xml:space="preserve"> PAGEREF _Toc139045068 \h </w:instrText>
      </w:r>
      <w:r w:rsidRPr="00C0503E">
        <w:fldChar w:fldCharType="separate"/>
      </w:r>
      <w:r w:rsidRPr="00C0503E">
        <w:t>133</w:t>
      </w:r>
      <w:r w:rsidRPr="00C0503E">
        <w:fldChar w:fldCharType="end"/>
      </w:r>
    </w:p>
    <w:p w14:paraId="27C75CBD" w14:textId="64FB09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5</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establishment</w:t>
      </w:r>
      <w:r w:rsidRPr="00C0503E">
        <w:t xml:space="preserve"> by the UE</w:t>
      </w:r>
      <w:r w:rsidRPr="00C0503E">
        <w:tab/>
      </w:r>
      <w:r w:rsidRPr="00C0503E">
        <w:fldChar w:fldCharType="begin" w:fldLock="1"/>
      </w:r>
      <w:r w:rsidRPr="00C0503E">
        <w:instrText xml:space="preserve"> PAGEREF _Toc139045069 \h </w:instrText>
      </w:r>
      <w:r w:rsidRPr="00C0503E">
        <w:fldChar w:fldCharType="separate"/>
      </w:r>
      <w:r w:rsidRPr="00C0503E">
        <w:t>134</w:t>
      </w:r>
      <w:r w:rsidRPr="00C0503E">
        <w:fldChar w:fldCharType="end"/>
      </w:r>
    </w:p>
    <w:p w14:paraId="263D91D5" w14:textId="69EB9E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6</w:t>
      </w:r>
      <w:r w:rsidRPr="00C0503E">
        <w:rPr>
          <w:rFonts w:asciiTheme="minorHAnsi" w:eastAsiaTheme="minorEastAsia" w:hAnsiTheme="minorHAnsi" w:cstheme="minorBidi"/>
          <w:kern w:val="2"/>
          <w:sz w:val="22"/>
          <w:szCs w:val="22"/>
          <w14:ligatures w14:val="standardContextual"/>
        </w:rPr>
        <w:tab/>
      </w:r>
      <w:r w:rsidRPr="00C0503E">
        <w:t>T311 expiry</w:t>
      </w:r>
      <w:r w:rsidRPr="00C0503E">
        <w:tab/>
      </w:r>
      <w:r w:rsidRPr="00C0503E">
        <w:fldChar w:fldCharType="begin" w:fldLock="1"/>
      </w:r>
      <w:r w:rsidRPr="00C0503E">
        <w:instrText xml:space="preserve"> PAGEREF _Toc139045070 \h </w:instrText>
      </w:r>
      <w:r w:rsidRPr="00C0503E">
        <w:fldChar w:fldCharType="separate"/>
      </w:r>
      <w:r w:rsidRPr="00C0503E">
        <w:t>136</w:t>
      </w:r>
      <w:r w:rsidRPr="00C0503E">
        <w:fldChar w:fldCharType="end"/>
      </w:r>
    </w:p>
    <w:p w14:paraId="231063AF" w14:textId="229252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7</w:t>
      </w:r>
      <w:r w:rsidRPr="00C0503E">
        <w:rPr>
          <w:rFonts w:asciiTheme="minorHAnsi" w:eastAsiaTheme="minorEastAsia" w:hAnsiTheme="minorHAnsi" w:cstheme="minorBidi"/>
          <w:kern w:val="2"/>
          <w:sz w:val="22"/>
          <w:szCs w:val="22"/>
          <w14:ligatures w14:val="standardContextual"/>
        </w:rPr>
        <w:tab/>
      </w:r>
      <w:r w:rsidRPr="00C0503E">
        <w:t>T301 expiry or selected cell/L2 U2N Relay UE no longer suitable</w:t>
      </w:r>
      <w:r w:rsidRPr="00C0503E">
        <w:tab/>
      </w:r>
      <w:r w:rsidRPr="00C0503E">
        <w:fldChar w:fldCharType="begin" w:fldLock="1"/>
      </w:r>
      <w:r w:rsidRPr="00C0503E">
        <w:instrText xml:space="preserve"> PAGEREF _Toc139045071 \h </w:instrText>
      </w:r>
      <w:r w:rsidRPr="00C0503E">
        <w:fldChar w:fldCharType="separate"/>
      </w:r>
      <w:r w:rsidRPr="00C0503E">
        <w:t>136</w:t>
      </w:r>
      <w:r w:rsidRPr="00C0503E">
        <w:fldChar w:fldCharType="end"/>
      </w:r>
    </w:p>
    <w:p w14:paraId="46CCF91B" w14:textId="6C207F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8</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Setup </w:t>
      </w:r>
      <w:r w:rsidRPr="00C0503E">
        <w:t>by the UE</w:t>
      </w:r>
      <w:r w:rsidRPr="00C0503E">
        <w:tab/>
      </w:r>
      <w:r w:rsidRPr="00C0503E">
        <w:fldChar w:fldCharType="begin" w:fldLock="1"/>
      </w:r>
      <w:r w:rsidRPr="00C0503E">
        <w:instrText xml:space="preserve"> PAGEREF _Toc139045072 \h </w:instrText>
      </w:r>
      <w:r w:rsidRPr="00C0503E">
        <w:fldChar w:fldCharType="separate"/>
      </w:r>
      <w:r w:rsidRPr="00C0503E">
        <w:t>136</w:t>
      </w:r>
      <w:r w:rsidRPr="00C0503E">
        <w:fldChar w:fldCharType="end"/>
      </w:r>
    </w:p>
    <w:p w14:paraId="407D540E" w14:textId="7116B71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8</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lease</w:t>
      </w:r>
      <w:r w:rsidRPr="00C0503E">
        <w:tab/>
      </w:r>
      <w:r w:rsidRPr="00C0503E">
        <w:fldChar w:fldCharType="begin" w:fldLock="1"/>
      </w:r>
      <w:r w:rsidRPr="00C0503E">
        <w:instrText xml:space="preserve"> PAGEREF _Toc139045073 \h </w:instrText>
      </w:r>
      <w:r w:rsidRPr="00C0503E">
        <w:fldChar w:fldCharType="separate"/>
      </w:r>
      <w:r w:rsidRPr="00C0503E">
        <w:t>136</w:t>
      </w:r>
      <w:r w:rsidRPr="00C0503E">
        <w:fldChar w:fldCharType="end"/>
      </w:r>
    </w:p>
    <w:p w14:paraId="230E6F5C" w14:textId="51460E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74 \h </w:instrText>
      </w:r>
      <w:r w:rsidRPr="00C0503E">
        <w:fldChar w:fldCharType="separate"/>
      </w:r>
      <w:r w:rsidRPr="00C0503E">
        <w:t>136</w:t>
      </w:r>
      <w:r w:rsidRPr="00C0503E">
        <w:fldChar w:fldCharType="end"/>
      </w:r>
    </w:p>
    <w:p w14:paraId="7BD2E0D4" w14:textId="4DC860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75 \h </w:instrText>
      </w:r>
      <w:r w:rsidRPr="00C0503E">
        <w:fldChar w:fldCharType="separate"/>
      </w:r>
      <w:r w:rsidRPr="00C0503E">
        <w:t>137</w:t>
      </w:r>
      <w:r w:rsidRPr="00C0503E">
        <w:fldChar w:fldCharType="end"/>
      </w:r>
    </w:p>
    <w:p w14:paraId="64081EFF" w14:textId="0ACAA5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lease</w:t>
      </w:r>
      <w:r w:rsidRPr="00C0503E">
        <w:t xml:space="preserve"> by the UE</w:t>
      </w:r>
      <w:r w:rsidRPr="00C0503E">
        <w:tab/>
      </w:r>
      <w:r w:rsidRPr="00C0503E">
        <w:fldChar w:fldCharType="begin" w:fldLock="1"/>
      </w:r>
      <w:r w:rsidRPr="00C0503E">
        <w:instrText xml:space="preserve"> PAGEREF _Toc139045076 \h </w:instrText>
      </w:r>
      <w:r w:rsidRPr="00C0503E">
        <w:fldChar w:fldCharType="separate"/>
      </w:r>
      <w:r w:rsidRPr="00C0503E">
        <w:t>137</w:t>
      </w:r>
      <w:r w:rsidRPr="00C0503E">
        <w:fldChar w:fldCharType="end"/>
      </w:r>
    </w:p>
    <w:p w14:paraId="269A11C0" w14:textId="7861FE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4</w:t>
      </w:r>
      <w:r w:rsidRPr="00C0503E">
        <w:rPr>
          <w:rFonts w:asciiTheme="minorHAnsi" w:eastAsiaTheme="minorEastAsia" w:hAnsiTheme="minorHAnsi" w:cstheme="minorBidi"/>
          <w:kern w:val="2"/>
          <w:sz w:val="22"/>
          <w:szCs w:val="22"/>
          <w14:ligatures w14:val="standardContextual"/>
        </w:rPr>
        <w:tab/>
      </w:r>
      <w:r w:rsidRPr="00C0503E">
        <w:t>T320 expiry</w:t>
      </w:r>
      <w:r w:rsidRPr="00C0503E">
        <w:tab/>
      </w:r>
      <w:r w:rsidRPr="00C0503E">
        <w:fldChar w:fldCharType="begin" w:fldLock="1"/>
      </w:r>
      <w:r w:rsidRPr="00C0503E">
        <w:instrText xml:space="preserve"> PAGEREF _Toc139045077 \h </w:instrText>
      </w:r>
      <w:r w:rsidRPr="00C0503E">
        <w:fldChar w:fldCharType="separate"/>
      </w:r>
      <w:r w:rsidRPr="00C0503E">
        <w:t>141</w:t>
      </w:r>
      <w:r w:rsidRPr="00C0503E">
        <w:fldChar w:fldCharType="end"/>
      </w:r>
    </w:p>
    <w:p w14:paraId="7FA7C8EA" w14:textId="6B8128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5</w:t>
      </w:r>
      <w:r w:rsidRPr="00C0503E">
        <w:rPr>
          <w:rFonts w:asciiTheme="minorHAnsi" w:eastAsiaTheme="minorEastAsia" w:hAnsiTheme="minorHAnsi" w:cstheme="minorBidi"/>
          <w:kern w:val="2"/>
          <w:sz w:val="22"/>
          <w:szCs w:val="22"/>
          <w14:ligatures w14:val="standardContextual"/>
        </w:rPr>
        <w:tab/>
      </w:r>
      <w:r w:rsidRPr="00C0503E">
        <w:t xml:space="preserve">UE actions upon the expiry of </w:t>
      </w:r>
      <w:r w:rsidRPr="00C0503E">
        <w:rPr>
          <w:i/>
        </w:rPr>
        <w:t>DataInactivityTimer</w:t>
      </w:r>
      <w:r w:rsidRPr="00C0503E">
        <w:tab/>
      </w:r>
      <w:r w:rsidRPr="00C0503E">
        <w:fldChar w:fldCharType="begin" w:fldLock="1"/>
      </w:r>
      <w:r w:rsidRPr="00C0503E">
        <w:instrText xml:space="preserve"> PAGEREF _Toc139045078 \h </w:instrText>
      </w:r>
      <w:r w:rsidRPr="00C0503E">
        <w:fldChar w:fldCharType="separate"/>
      </w:r>
      <w:r w:rsidRPr="00C0503E">
        <w:t>141</w:t>
      </w:r>
      <w:r w:rsidRPr="00C0503E">
        <w:fldChar w:fldCharType="end"/>
      </w:r>
    </w:p>
    <w:p w14:paraId="62D3B4DD" w14:textId="011B60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6</w:t>
      </w:r>
      <w:r w:rsidRPr="00C0503E">
        <w:rPr>
          <w:rFonts w:asciiTheme="minorHAnsi" w:eastAsiaTheme="minorEastAsia" w:hAnsiTheme="minorHAnsi" w:cstheme="minorBidi"/>
          <w:kern w:val="2"/>
          <w:sz w:val="22"/>
          <w:szCs w:val="22"/>
          <w14:ligatures w14:val="standardContextual"/>
        </w:rPr>
        <w:tab/>
      </w:r>
      <w:r w:rsidRPr="00C0503E">
        <w:t>T346g expiry</w:t>
      </w:r>
      <w:r w:rsidRPr="00C0503E">
        <w:tab/>
      </w:r>
      <w:r w:rsidRPr="00C0503E">
        <w:fldChar w:fldCharType="begin" w:fldLock="1"/>
      </w:r>
      <w:r w:rsidRPr="00C0503E">
        <w:instrText xml:space="preserve"> PAGEREF _Toc139045079 \h </w:instrText>
      </w:r>
      <w:r w:rsidRPr="00C0503E">
        <w:fldChar w:fldCharType="separate"/>
      </w:r>
      <w:r w:rsidRPr="00C0503E">
        <w:t>141</w:t>
      </w:r>
      <w:r w:rsidRPr="00C0503E">
        <w:fldChar w:fldCharType="end"/>
      </w:r>
    </w:p>
    <w:p w14:paraId="6ECE65DD" w14:textId="7A1AD36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9</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lease requested by upper layers</w:t>
      </w:r>
      <w:r w:rsidRPr="00C0503E">
        <w:tab/>
      </w:r>
      <w:r w:rsidRPr="00C0503E">
        <w:fldChar w:fldCharType="begin" w:fldLock="1"/>
      </w:r>
      <w:r w:rsidRPr="00C0503E">
        <w:instrText xml:space="preserve"> PAGEREF _Toc139045080 \h </w:instrText>
      </w:r>
      <w:r w:rsidRPr="00C0503E">
        <w:fldChar w:fldCharType="separate"/>
      </w:r>
      <w:r w:rsidRPr="00C0503E">
        <w:t>141</w:t>
      </w:r>
      <w:r w:rsidRPr="00C0503E">
        <w:fldChar w:fldCharType="end"/>
      </w:r>
    </w:p>
    <w:p w14:paraId="7F26B87B" w14:textId="225C7B0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9.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81 \h </w:instrText>
      </w:r>
      <w:r w:rsidRPr="00C0503E">
        <w:fldChar w:fldCharType="separate"/>
      </w:r>
      <w:r w:rsidRPr="00C0503E">
        <w:t>141</w:t>
      </w:r>
      <w:r w:rsidRPr="00C0503E">
        <w:fldChar w:fldCharType="end"/>
      </w:r>
    </w:p>
    <w:p w14:paraId="0B8047CA" w14:textId="2C8B29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9.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82 \h </w:instrText>
      </w:r>
      <w:r w:rsidRPr="00C0503E">
        <w:fldChar w:fldCharType="separate"/>
      </w:r>
      <w:r w:rsidRPr="00C0503E">
        <w:t>141</w:t>
      </w:r>
      <w:r w:rsidRPr="00C0503E">
        <w:fldChar w:fldCharType="end"/>
      </w:r>
    </w:p>
    <w:p w14:paraId="534EC2A9" w14:textId="47834DE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3.10</w:t>
      </w:r>
      <w:r w:rsidRPr="00C0503E">
        <w:rPr>
          <w:rFonts w:asciiTheme="minorHAnsi" w:eastAsiaTheme="minorEastAsia" w:hAnsiTheme="minorHAnsi" w:cstheme="minorBidi"/>
          <w:kern w:val="2"/>
          <w:sz w:val="22"/>
          <w:szCs w:val="22"/>
          <w14:ligatures w14:val="standardContextual"/>
        </w:rPr>
        <w:tab/>
      </w:r>
      <w:r w:rsidRPr="00C0503E">
        <w:t>Radio link failure related actions</w:t>
      </w:r>
      <w:r w:rsidRPr="00C0503E">
        <w:tab/>
      </w:r>
      <w:r w:rsidRPr="00C0503E">
        <w:fldChar w:fldCharType="begin" w:fldLock="1"/>
      </w:r>
      <w:r w:rsidRPr="00C0503E">
        <w:instrText xml:space="preserve"> PAGEREF _Toc139045083 \h </w:instrText>
      </w:r>
      <w:r w:rsidRPr="00C0503E">
        <w:fldChar w:fldCharType="separate"/>
      </w:r>
      <w:r w:rsidRPr="00C0503E">
        <w:t>141</w:t>
      </w:r>
      <w:r w:rsidRPr="00C0503E">
        <w:fldChar w:fldCharType="end"/>
      </w:r>
    </w:p>
    <w:p w14:paraId="0F8EA2AB" w14:textId="75AE76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10.1</w:t>
      </w:r>
      <w:r w:rsidRPr="00C0503E">
        <w:rPr>
          <w:rFonts w:asciiTheme="minorHAnsi" w:eastAsiaTheme="minorEastAsia" w:hAnsiTheme="minorHAnsi" w:cstheme="minorBidi"/>
          <w:kern w:val="2"/>
          <w:sz w:val="22"/>
          <w:szCs w:val="22"/>
          <w14:ligatures w14:val="standardContextual"/>
        </w:rPr>
        <w:tab/>
      </w:r>
      <w:r w:rsidRPr="00C0503E">
        <w:rPr>
          <w:rFonts w:eastAsia="MS Mincho"/>
        </w:rPr>
        <w:t>Detection of physical layer problems in RRC_CONNECTED</w:t>
      </w:r>
      <w:r w:rsidRPr="00C0503E">
        <w:tab/>
      </w:r>
      <w:r w:rsidRPr="00C0503E">
        <w:fldChar w:fldCharType="begin" w:fldLock="1"/>
      </w:r>
      <w:r w:rsidRPr="00C0503E">
        <w:instrText xml:space="preserve"> PAGEREF _Toc139045084 \h </w:instrText>
      </w:r>
      <w:r w:rsidRPr="00C0503E">
        <w:fldChar w:fldCharType="separate"/>
      </w:r>
      <w:r w:rsidRPr="00C0503E">
        <w:t>141</w:t>
      </w:r>
      <w:r w:rsidRPr="00C0503E">
        <w:fldChar w:fldCharType="end"/>
      </w:r>
    </w:p>
    <w:p w14:paraId="6E03225B" w14:textId="41F0968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2</w:t>
      </w:r>
      <w:r w:rsidRPr="00C0503E">
        <w:rPr>
          <w:rFonts w:asciiTheme="minorHAnsi" w:eastAsiaTheme="minorEastAsia" w:hAnsiTheme="minorHAnsi" w:cstheme="minorBidi"/>
          <w:kern w:val="2"/>
          <w:sz w:val="22"/>
          <w:szCs w:val="22"/>
          <w14:ligatures w14:val="standardContextual"/>
        </w:rPr>
        <w:tab/>
      </w:r>
      <w:r w:rsidRPr="00C0503E">
        <w:t>Recovery of physical layer problems</w:t>
      </w:r>
      <w:r w:rsidRPr="00C0503E">
        <w:tab/>
      </w:r>
      <w:r w:rsidRPr="00C0503E">
        <w:fldChar w:fldCharType="begin" w:fldLock="1"/>
      </w:r>
      <w:r w:rsidRPr="00C0503E">
        <w:instrText xml:space="preserve"> PAGEREF _Toc139045085 \h </w:instrText>
      </w:r>
      <w:r w:rsidRPr="00C0503E">
        <w:fldChar w:fldCharType="separate"/>
      </w:r>
      <w:r w:rsidRPr="00C0503E">
        <w:t>142</w:t>
      </w:r>
      <w:r w:rsidRPr="00C0503E">
        <w:fldChar w:fldCharType="end"/>
      </w:r>
    </w:p>
    <w:p w14:paraId="0949EBA8" w14:textId="551D17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3</w:t>
      </w:r>
      <w:r w:rsidRPr="00C0503E">
        <w:rPr>
          <w:rFonts w:asciiTheme="minorHAnsi" w:eastAsiaTheme="minorEastAsia" w:hAnsiTheme="minorHAnsi" w:cstheme="minorBidi"/>
          <w:kern w:val="2"/>
          <w:sz w:val="22"/>
          <w:szCs w:val="22"/>
          <w14:ligatures w14:val="standardContextual"/>
        </w:rPr>
        <w:tab/>
      </w:r>
      <w:r w:rsidRPr="00C0503E">
        <w:t>Detection of radio link failure</w:t>
      </w:r>
      <w:r w:rsidRPr="00C0503E">
        <w:tab/>
      </w:r>
      <w:r w:rsidRPr="00C0503E">
        <w:fldChar w:fldCharType="begin" w:fldLock="1"/>
      </w:r>
      <w:r w:rsidRPr="00C0503E">
        <w:instrText xml:space="preserve"> PAGEREF _Toc139045086 \h </w:instrText>
      </w:r>
      <w:r w:rsidRPr="00C0503E">
        <w:fldChar w:fldCharType="separate"/>
      </w:r>
      <w:r w:rsidRPr="00C0503E">
        <w:t>142</w:t>
      </w:r>
      <w:r w:rsidRPr="00C0503E">
        <w:fldChar w:fldCharType="end"/>
      </w:r>
    </w:p>
    <w:p w14:paraId="73E24367" w14:textId="4B7010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4</w:t>
      </w:r>
      <w:r w:rsidRPr="00C0503E">
        <w:rPr>
          <w:rFonts w:asciiTheme="minorHAnsi" w:eastAsiaTheme="minorEastAsia" w:hAnsiTheme="minorHAnsi" w:cstheme="minorBidi"/>
          <w:kern w:val="2"/>
          <w:sz w:val="22"/>
          <w:szCs w:val="22"/>
          <w14:ligatures w14:val="standardContextual"/>
        </w:rPr>
        <w:tab/>
      </w:r>
      <w:r w:rsidRPr="00C0503E">
        <w:t>RLF cause determination</w:t>
      </w:r>
      <w:r w:rsidRPr="00C0503E">
        <w:tab/>
      </w:r>
      <w:r w:rsidRPr="00C0503E">
        <w:fldChar w:fldCharType="begin" w:fldLock="1"/>
      </w:r>
      <w:r w:rsidRPr="00C0503E">
        <w:instrText xml:space="preserve"> PAGEREF _Toc139045087 \h </w:instrText>
      </w:r>
      <w:r w:rsidRPr="00C0503E">
        <w:fldChar w:fldCharType="separate"/>
      </w:r>
      <w:r w:rsidRPr="00C0503E">
        <w:t>144</w:t>
      </w:r>
      <w:r w:rsidRPr="00C0503E">
        <w:fldChar w:fldCharType="end"/>
      </w:r>
    </w:p>
    <w:p w14:paraId="4A40A92C" w14:textId="2B85C5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w:t>
      </w:r>
      <w:r w:rsidRPr="00C0503E">
        <w:rPr>
          <w:rFonts w:eastAsia="SimSun"/>
          <w:lang w:eastAsia="zh-CN"/>
        </w:rPr>
        <w:t>5</w:t>
      </w:r>
      <w:r w:rsidRPr="00C0503E">
        <w:rPr>
          <w:rFonts w:asciiTheme="minorHAnsi" w:eastAsiaTheme="minorEastAsia" w:hAnsiTheme="minorHAnsi" w:cstheme="minorBidi"/>
          <w:kern w:val="2"/>
          <w:sz w:val="22"/>
          <w:szCs w:val="22"/>
          <w14:ligatures w14:val="standardContextual"/>
        </w:rPr>
        <w:tab/>
      </w:r>
      <w:r w:rsidRPr="00C0503E">
        <w:t xml:space="preserve">RLF </w:t>
      </w:r>
      <w:r w:rsidRPr="00C0503E">
        <w:rPr>
          <w:rFonts w:eastAsia="SimSun"/>
          <w:lang w:eastAsia="zh-CN"/>
        </w:rPr>
        <w:t>report content</w:t>
      </w:r>
      <w:r w:rsidRPr="00C0503E">
        <w:t xml:space="preserve"> determination</w:t>
      </w:r>
      <w:r w:rsidRPr="00C0503E">
        <w:tab/>
      </w:r>
      <w:r w:rsidRPr="00C0503E">
        <w:fldChar w:fldCharType="begin" w:fldLock="1"/>
      </w:r>
      <w:r w:rsidRPr="00C0503E">
        <w:instrText xml:space="preserve"> PAGEREF _Toc139045088 \h </w:instrText>
      </w:r>
      <w:r w:rsidRPr="00C0503E">
        <w:fldChar w:fldCharType="separate"/>
      </w:r>
      <w:r w:rsidRPr="00C0503E">
        <w:t>144</w:t>
      </w:r>
      <w:r w:rsidRPr="00C0503E">
        <w:fldChar w:fldCharType="end"/>
      </w:r>
    </w:p>
    <w:p w14:paraId="2DA6E669" w14:textId="5C37A5C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1</w:t>
      </w:r>
      <w:r w:rsidRPr="00C0503E">
        <w:rPr>
          <w:rFonts w:asciiTheme="minorHAnsi" w:eastAsiaTheme="minorEastAsia" w:hAnsiTheme="minorHAnsi" w:cstheme="minorBidi"/>
          <w:kern w:val="2"/>
          <w:sz w:val="22"/>
          <w:szCs w:val="22"/>
          <w14:ligatures w14:val="standardContextual"/>
        </w:rPr>
        <w:tab/>
      </w:r>
      <w:r w:rsidRPr="00C0503E">
        <w:rPr>
          <w:rFonts w:eastAsia="MS Mincho"/>
        </w:rPr>
        <w:t>UE actions upon going to RRC_IDLE</w:t>
      </w:r>
      <w:r w:rsidRPr="00C0503E">
        <w:tab/>
      </w:r>
      <w:r w:rsidRPr="00C0503E">
        <w:fldChar w:fldCharType="begin" w:fldLock="1"/>
      </w:r>
      <w:r w:rsidRPr="00C0503E">
        <w:instrText xml:space="preserve"> PAGEREF _Toc139045089 \h </w:instrText>
      </w:r>
      <w:r w:rsidRPr="00C0503E">
        <w:fldChar w:fldCharType="separate"/>
      </w:r>
      <w:r w:rsidRPr="00C0503E">
        <w:t>148</w:t>
      </w:r>
      <w:r w:rsidRPr="00C0503E">
        <w:fldChar w:fldCharType="end"/>
      </w:r>
    </w:p>
    <w:p w14:paraId="76E2136C" w14:textId="27CB6DD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2</w:t>
      </w:r>
      <w:r w:rsidRPr="00C0503E">
        <w:rPr>
          <w:rFonts w:asciiTheme="minorHAnsi" w:eastAsiaTheme="minorEastAsia" w:hAnsiTheme="minorHAnsi" w:cstheme="minorBidi"/>
          <w:kern w:val="2"/>
          <w:sz w:val="22"/>
          <w:szCs w:val="22"/>
          <w14:ligatures w14:val="standardContextual"/>
        </w:rPr>
        <w:tab/>
      </w:r>
      <w:r w:rsidRPr="00C0503E">
        <w:rPr>
          <w:rFonts w:eastAsia="MS Mincho"/>
        </w:rPr>
        <w:t>UE actions upon PUCCH/SRS release request</w:t>
      </w:r>
      <w:r w:rsidRPr="00C0503E">
        <w:tab/>
      </w:r>
      <w:r w:rsidRPr="00C0503E">
        <w:fldChar w:fldCharType="begin" w:fldLock="1"/>
      </w:r>
      <w:r w:rsidRPr="00C0503E">
        <w:instrText xml:space="preserve"> PAGEREF _Toc139045090 \h </w:instrText>
      </w:r>
      <w:r w:rsidRPr="00C0503E">
        <w:fldChar w:fldCharType="separate"/>
      </w:r>
      <w:r w:rsidRPr="00C0503E">
        <w:t>150</w:t>
      </w:r>
      <w:r w:rsidRPr="00C0503E">
        <w:fldChar w:fldCharType="end"/>
      </w:r>
    </w:p>
    <w:p w14:paraId="5A1008CC" w14:textId="50F06E9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3.13</w:t>
      </w:r>
      <w:r w:rsidRPr="00C0503E">
        <w:rPr>
          <w:rFonts w:asciiTheme="minorHAnsi" w:eastAsiaTheme="minorEastAsia" w:hAnsiTheme="minorHAnsi" w:cstheme="minorBidi"/>
          <w:kern w:val="2"/>
          <w:sz w:val="22"/>
          <w:szCs w:val="22"/>
          <w14:ligatures w14:val="standardContextual"/>
        </w:rPr>
        <w:tab/>
      </w:r>
      <w:r w:rsidRPr="00C0503E">
        <w:t>RRC connection resume</w:t>
      </w:r>
      <w:r w:rsidRPr="00C0503E">
        <w:tab/>
      </w:r>
      <w:r w:rsidRPr="00C0503E">
        <w:fldChar w:fldCharType="begin" w:fldLock="1"/>
      </w:r>
      <w:r w:rsidRPr="00C0503E">
        <w:instrText xml:space="preserve"> PAGEREF _Toc139045091 \h </w:instrText>
      </w:r>
      <w:r w:rsidRPr="00C0503E">
        <w:fldChar w:fldCharType="separate"/>
      </w:r>
      <w:r w:rsidRPr="00C0503E">
        <w:t>150</w:t>
      </w:r>
      <w:r w:rsidRPr="00C0503E">
        <w:fldChar w:fldCharType="end"/>
      </w:r>
    </w:p>
    <w:p w14:paraId="342E6FF9" w14:textId="45AA8C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92 \h </w:instrText>
      </w:r>
      <w:r w:rsidRPr="00C0503E">
        <w:fldChar w:fldCharType="separate"/>
      </w:r>
      <w:r w:rsidRPr="00C0503E">
        <w:t>150</w:t>
      </w:r>
      <w:r w:rsidRPr="00C0503E">
        <w:fldChar w:fldCharType="end"/>
      </w:r>
    </w:p>
    <w:p w14:paraId="748A7294" w14:textId="02E3C6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3.13.1a</w:t>
      </w:r>
      <w:r w:rsidRPr="00C0503E">
        <w:rPr>
          <w:rFonts w:asciiTheme="minorHAnsi" w:eastAsiaTheme="minorEastAsia" w:hAnsiTheme="minorHAnsi" w:cstheme="minorBidi"/>
          <w:kern w:val="2"/>
          <w:sz w:val="22"/>
          <w:szCs w:val="22"/>
          <w14:ligatures w14:val="standardContextual"/>
        </w:rPr>
        <w:tab/>
      </w:r>
      <w:r w:rsidRPr="00C0503E">
        <w:t>Conditions for resuming RRC Connection for NR sidelink communication/discovery/V2X sidelink communication</w:t>
      </w:r>
      <w:r w:rsidRPr="00C0503E">
        <w:tab/>
      </w:r>
      <w:r w:rsidRPr="00C0503E">
        <w:fldChar w:fldCharType="begin" w:fldLock="1"/>
      </w:r>
      <w:r w:rsidRPr="00C0503E">
        <w:instrText xml:space="preserve"> PAGEREF _Toc139045093 \h </w:instrText>
      </w:r>
      <w:r w:rsidRPr="00C0503E">
        <w:fldChar w:fldCharType="separate"/>
      </w:r>
      <w:r w:rsidRPr="00C0503E">
        <w:t>151</w:t>
      </w:r>
      <w:r w:rsidRPr="00C0503E">
        <w:fldChar w:fldCharType="end"/>
      </w:r>
    </w:p>
    <w:p w14:paraId="7E5A90C5" w14:textId="3EC8CE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b</w:t>
      </w:r>
      <w:r w:rsidRPr="00C0503E">
        <w:rPr>
          <w:rFonts w:asciiTheme="minorHAnsi" w:eastAsiaTheme="minorEastAsia" w:hAnsiTheme="minorHAnsi" w:cstheme="minorBidi"/>
          <w:kern w:val="2"/>
          <w:sz w:val="22"/>
          <w:szCs w:val="22"/>
          <w14:ligatures w14:val="standardContextual"/>
        </w:rPr>
        <w:tab/>
      </w:r>
      <w:r w:rsidRPr="00C0503E">
        <w:t>Conditions for initiating SDT</w:t>
      </w:r>
      <w:r w:rsidRPr="00C0503E">
        <w:tab/>
      </w:r>
      <w:r w:rsidRPr="00C0503E">
        <w:fldChar w:fldCharType="begin" w:fldLock="1"/>
      </w:r>
      <w:r w:rsidRPr="00C0503E">
        <w:instrText xml:space="preserve"> PAGEREF _Toc139045094 \h </w:instrText>
      </w:r>
      <w:r w:rsidRPr="00C0503E">
        <w:fldChar w:fldCharType="separate"/>
      </w:r>
      <w:r w:rsidRPr="00C0503E">
        <w:t>151</w:t>
      </w:r>
      <w:r w:rsidRPr="00C0503E">
        <w:fldChar w:fldCharType="end"/>
      </w:r>
    </w:p>
    <w:p w14:paraId="7370E341" w14:textId="0D2020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95 \h </w:instrText>
      </w:r>
      <w:r w:rsidRPr="00C0503E">
        <w:fldChar w:fldCharType="separate"/>
      </w:r>
      <w:r w:rsidRPr="00C0503E">
        <w:t>152</w:t>
      </w:r>
      <w:r w:rsidRPr="00C0503E">
        <w:fldChar w:fldCharType="end"/>
      </w:r>
    </w:p>
    <w:p w14:paraId="4CCB2109" w14:textId="6E0D02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r w:rsidRPr="00C0503E">
        <w:tab/>
      </w:r>
      <w:r w:rsidRPr="00C0503E">
        <w:fldChar w:fldCharType="begin" w:fldLock="1"/>
      </w:r>
      <w:r w:rsidRPr="00C0503E">
        <w:instrText xml:space="preserve"> PAGEREF _Toc139045096 \h </w:instrText>
      </w:r>
      <w:r w:rsidRPr="00C0503E">
        <w:fldChar w:fldCharType="separate"/>
      </w:r>
      <w:r w:rsidRPr="00C0503E">
        <w:t>155</w:t>
      </w:r>
      <w:r w:rsidRPr="00C0503E">
        <w:fldChar w:fldCharType="end"/>
      </w:r>
    </w:p>
    <w:p w14:paraId="27BF29D1" w14:textId="186DCD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4</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sume</w:t>
      </w:r>
      <w:r w:rsidRPr="00C0503E">
        <w:t xml:space="preserve"> by the UE</w:t>
      </w:r>
      <w:r w:rsidRPr="00C0503E">
        <w:tab/>
      </w:r>
      <w:r w:rsidRPr="00C0503E">
        <w:fldChar w:fldCharType="begin" w:fldLock="1"/>
      </w:r>
      <w:r w:rsidRPr="00C0503E">
        <w:instrText xml:space="preserve"> PAGEREF _Toc139045097 \h </w:instrText>
      </w:r>
      <w:r w:rsidRPr="00C0503E">
        <w:fldChar w:fldCharType="separate"/>
      </w:r>
      <w:r w:rsidRPr="00C0503E">
        <w:t>157</w:t>
      </w:r>
      <w:r w:rsidRPr="00C0503E">
        <w:fldChar w:fldCharType="end"/>
      </w:r>
    </w:p>
    <w:p w14:paraId="6BB3FEB4" w14:textId="3D3BA6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5</w:t>
      </w:r>
      <w:r w:rsidRPr="00C0503E">
        <w:rPr>
          <w:rFonts w:asciiTheme="minorHAnsi" w:eastAsiaTheme="minorEastAsia" w:hAnsiTheme="minorHAnsi" w:cstheme="minorBidi"/>
          <w:kern w:val="2"/>
          <w:sz w:val="22"/>
          <w:szCs w:val="22"/>
          <w14:ligatures w14:val="standardContextual"/>
        </w:rPr>
        <w:tab/>
      </w:r>
      <w:r w:rsidRPr="00C0503E">
        <w:t>Handling of failure to resume RRC Connection</w:t>
      </w:r>
      <w:r w:rsidRPr="00C0503E">
        <w:tab/>
      </w:r>
      <w:r w:rsidRPr="00C0503E">
        <w:fldChar w:fldCharType="begin" w:fldLock="1"/>
      </w:r>
      <w:r w:rsidRPr="00C0503E">
        <w:instrText xml:space="preserve"> PAGEREF _Toc139045098 \h </w:instrText>
      </w:r>
      <w:r w:rsidRPr="00C0503E">
        <w:fldChar w:fldCharType="separate"/>
      </w:r>
      <w:r w:rsidRPr="00C0503E">
        <w:t>162</w:t>
      </w:r>
      <w:r w:rsidRPr="00C0503E">
        <w:fldChar w:fldCharType="end"/>
      </w:r>
    </w:p>
    <w:p w14:paraId="733F400A" w14:textId="57A480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6</w:t>
      </w:r>
      <w:r w:rsidRPr="00C0503E">
        <w:rPr>
          <w:rFonts w:asciiTheme="minorHAnsi" w:eastAsiaTheme="minorEastAsia" w:hAnsiTheme="minorHAnsi" w:cstheme="minorBidi"/>
          <w:kern w:val="2"/>
          <w:sz w:val="22"/>
          <w:szCs w:val="22"/>
          <w14:ligatures w14:val="standardContextual"/>
        </w:rPr>
        <w:tab/>
      </w:r>
      <w:r w:rsidRPr="00C0503E">
        <w:t>Cell re-selection or cell selection or L2 U2N relay (re)selection while T390, T319 or T302 is running or SDT procedure is ongoing (UE in RRC_INACTIVE) or SRS transmission in RRC_INACTIVE is configured</w:t>
      </w:r>
      <w:r w:rsidRPr="00C0503E">
        <w:tab/>
      </w:r>
      <w:r w:rsidRPr="00C0503E">
        <w:fldChar w:fldCharType="begin" w:fldLock="1"/>
      </w:r>
      <w:r w:rsidRPr="00C0503E">
        <w:instrText xml:space="preserve"> PAGEREF _Toc139045099 \h </w:instrText>
      </w:r>
      <w:r w:rsidRPr="00C0503E">
        <w:fldChar w:fldCharType="separate"/>
      </w:r>
      <w:r w:rsidRPr="00C0503E">
        <w:t>163</w:t>
      </w:r>
      <w:r w:rsidRPr="00C0503E">
        <w:fldChar w:fldCharType="end"/>
      </w:r>
    </w:p>
    <w:p w14:paraId="5C88BB30" w14:textId="36C873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7</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Setup </w:t>
      </w:r>
      <w:r w:rsidRPr="00C0503E">
        <w:t>by the UE</w:t>
      </w:r>
      <w:r w:rsidRPr="00C0503E">
        <w:tab/>
      </w:r>
      <w:r w:rsidRPr="00C0503E">
        <w:fldChar w:fldCharType="begin" w:fldLock="1"/>
      </w:r>
      <w:r w:rsidRPr="00C0503E">
        <w:instrText xml:space="preserve"> PAGEREF _Toc139045100 \h </w:instrText>
      </w:r>
      <w:r w:rsidRPr="00C0503E">
        <w:fldChar w:fldCharType="separate"/>
      </w:r>
      <w:r w:rsidRPr="00C0503E">
        <w:t>164</w:t>
      </w:r>
      <w:r w:rsidRPr="00C0503E">
        <w:fldChar w:fldCharType="end"/>
      </w:r>
    </w:p>
    <w:p w14:paraId="04820E83" w14:textId="4AAECF5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8</w:t>
      </w:r>
      <w:r w:rsidRPr="00C0503E">
        <w:rPr>
          <w:rFonts w:asciiTheme="minorHAnsi" w:eastAsiaTheme="minorEastAsia" w:hAnsiTheme="minorHAnsi" w:cstheme="minorBidi"/>
          <w:kern w:val="2"/>
          <w:sz w:val="22"/>
          <w:szCs w:val="22"/>
          <w14:ligatures w14:val="standardContextual"/>
        </w:rPr>
        <w:tab/>
      </w:r>
      <w:r w:rsidRPr="00C0503E">
        <w:t>RNA update</w:t>
      </w:r>
      <w:r w:rsidRPr="00C0503E">
        <w:tab/>
      </w:r>
      <w:r w:rsidRPr="00C0503E">
        <w:fldChar w:fldCharType="begin" w:fldLock="1"/>
      </w:r>
      <w:r w:rsidRPr="00C0503E">
        <w:instrText xml:space="preserve"> PAGEREF _Toc139045101 \h </w:instrText>
      </w:r>
      <w:r w:rsidRPr="00C0503E">
        <w:fldChar w:fldCharType="separate"/>
      </w:r>
      <w:r w:rsidRPr="00C0503E">
        <w:t>164</w:t>
      </w:r>
      <w:r w:rsidRPr="00C0503E">
        <w:fldChar w:fldCharType="end"/>
      </w:r>
    </w:p>
    <w:p w14:paraId="0C73648D" w14:textId="53D84E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9</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lease</w:t>
      </w:r>
      <w:r w:rsidRPr="00C0503E">
        <w:t xml:space="preserve"> by the UE</w:t>
      </w:r>
      <w:r w:rsidRPr="00C0503E">
        <w:tab/>
      </w:r>
      <w:r w:rsidRPr="00C0503E">
        <w:fldChar w:fldCharType="begin" w:fldLock="1"/>
      </w:r>
      <w:r w:rsidRPr="00C0503E">
        <w:instrText xml:space="preserve"> PAGEREF _Toc139045102 \h </w:instrText>
      </w:r>
      <w:r w:rsidRPr="00C0503E">
        <w:fldChar w:fldCharType="separate"/>
      </w:r>
      <w:r w:rsidRPr="00C0503E">
        <w:t>164</w:t>
      </w:r>
      <w:r w:rsidRPr="00C0503E">
        <w:fldChar w:fldCharType="end"/>
      </w:r>
    </w:p>
    <w:p w14:paraId="41E52819" w14:textId="3A5763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0</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ject</w:t>
      </w:r>
      <w:r w:rsidRPr="00C0503E">
        <w:t xml:space="preserve"> by the UE</w:t>
      </w:r>
      <w:r w:rsidRPr="00C0503E">
        <w:tab/>
      </w:r>
      <w:r w:rsidRPr="00C0503E">
        <w:fldChar w:fldCharType="begin" w:fldLock="1"/>
      </w:r>
      <w:r w:rsidRPr="00C0503E">
        <w:instrText xml:space="preserve"> PAGEREF _Toc139045103 \h </w:instrText>
      </w:r>
      <w:r w:rsidRPr="00C0503E">
        <w:fldChar w:fldCharType="separate"/>
      </w:r>
      <w:r w:rsidRPr="00C0503E">
        <w:t>164</w:t>
      </w:r>
      <w:r w:rsidRPr="00C0503E">
        <w:fldChar w:fldCharType="end"/>
      </w:r>
    </w:p>
    <w:p w14:paraId="0F402DBD" w14:textId="751C6D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1</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 xml:space="preserve">Inability to comply with </w:t>
      </w:r>
      <w:r w:rsidRPr="00C0503E">
        <w:rPr>
          <w:rFonts w:eastAsia="SimSun"/>
          <w:i/>
          <w:lang w:eastAsia="zh-CN"/>
        </w:rPr>
        <w:t>RRCResume</w:t>
      </w:r>
      <w:r w:rsidRPr="00C0503E">
        <w:tab/>
      </w:r>
      <w:r w:rsidRPr="00C0503E">
        <w:fldChar w:fldCharType="begin" w:fldLock="1"/>
      </w:r>
      <w:r w:rsidRPr="00C0503E">
        <w:instrText xml:space="preserve"> PAGEREF _Toc139045104 \h </w:instrText>
      </w:r>
      <w:r w:rsidRPr="00C0503E">
        <w:fldChar w:fldCharType="separate"/>
      </w:r>
      <w:r w:rsidRPr="00C0503E">
        <w:t>164</w:t>
      </w:r>
      <w:r w:rsidRPr="00C0503E">
        <w:fldChar w:fldCharType="end"/>
      </w:r>
    </w:p>
    <w:p w14:paraId="2C27594B" w14:textId="4DAFE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3.12</w:t>
      </w:r>
      <w:r w:rsidRPr="00C0503E">
        <w:rPr>
          <w:rFonts w:asciiTheme="minorHAnsi" w:eastAsiaTheme="minorEastAsia" w:hAnsiTheme="minorHAnsi" w:cstheme="minorBidi"/>
          <w:kern w:val="2"/>
          <w:sz w:val="22"/>
          <w:szCs w:val="22"/>
          <w14:ligatures w14:val="standardContextual"/>
        </w:rPr>
        <w:tab/>
      </w:r>
      <w:r w:rsidRPr="00C0503E">
        <w:rPr>
          <w:rFonts w:eastAsia="Malgun Gothic"/>
        </w:rPr>
        <w:t>Inter RAT cell reselection</w:t>
      </w:r>
      <w:r w:rsidRPr="00C0503E">
        <w:tab/>
      </w:r>
      <w:r w:rsidRPr="00C0503E">
        <w:fldChar w:fldCharType="begin" w:fldLock="1"/>
      </w:r>
      <w:r w:rsidRPr="00C0503E">
        <w:instrText xml:space="preserve"> PAGEREF _Toc139045105 \h </w:instrText>
      </w:r>
      <w:r w:rsidRPr="00C0503E">
        <w:fldChar w:fldCharType="separate"/>
      </w:r>
      <w:r w:rsidRPr="00C0503E">
        <w:t>164</w:t>
      </w:r>
      <w:r w:rsidRPr="00C0503E">
        <w:fldChar w:fldCharType="end"/>
      </w:r>
    </w:p>
    <w:p w14:paraId="7C995D79" w14:textId="1BA791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algun Gothic"/>
        </w:rPr>
        <w:t>5.3.14</w:t>
      </w:r>
      <w:r w:rsidRPr="00C0503E">
        <w:rPr>
          <w:rFonts w:asciiTheme="minorHAnsi" w:eastAsiaTheme="minorEastAsia" w:hAnsiTheme="minorHAnsi" w:cstheme="minorBidi"/>
          <w:kern w:val="2"/>
          <w:sz w:val="22"/>
          <w:szCs w:val="22"/>
          <w14:ligatures w14:val="standardContextual"/>
        </w:rPr>
        <w:tab/>
      </w:r>
      <w:r w:rsidRPr="00C0503E">
        <w:rPr>
          <w:rFonts w:eastAsia="Malgun Gothic"/>
        </w:rPr>
        <w:t>Unified Access Control</w:t>
      </w:r>
      <w:r w:rsidRPr="00C0503E">
        <w:tab/>
      </w:r>
      <w:r w:rsidRPr="00C0503E">
        <w:fldChar w:fldCharType="begin" w:fldLock="1"/>
      </w:r>
      <w:r w:rsidRPr="00C0503E">
        <w:instrText xml:space="preserve"> PAGEREF _Toc139045106 \h </w:instrText>
      </w:r>
      <w:r w:rsidRPr="00C0503E">
        <w:fldChar w:fldCharType="separate"/>
      </w:r>
      <w:r w:rsidRPr="00C0503E">
        <w:t>165</w:t>
      </w:r>
      <w:r w:rsidRPr="00C0503E">
        <w:fldChar w:fldCharType="end"/>
      </w:r>
    </w:p>
    <w:p w14:paraId="22A3D2E2" w14:textId="592969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07 \h </w:instrText>
      </w:r>
      <w:r w:rsidRPr="00C0503E">
        <w:fldChar w:fldCharType="separate"/>
      </w:r>
      <w:r w:rsidRPr="00C0503E">
        <w:t>165</w:t>
      </w:r>
      <w:r w:rsidRPr="00C0503E">
        <w:fldChar w:fldCharType="end"/>
      </w:r>
    </w:p>
    <w:p w14:paraId="01DDFF8C" w14:textId="7D3E940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08 \h </w:instrText>
      </w:r>
      <w:r w:rsidRPr="00C0503E">
        <w:fldChar w:fldCharType="separate"/>
      </w:r>
      <w:r w:rsidRPr="00C0503E">
        <w:t>165</w:t>
      </w:r>
      <w:r w:rsidRPr="00C0503E">
        <w:fldChar w:fldCharType="end"/>
      </w:r>
    </w:p>
    <w:p w14:paraId="3CA1505D" w14:textId="4C5C59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3</w:t>
      </w:r>
      <w:r w:rsidRPr="00C0503E">
        <w:rPr>
          <w:rFonts w:asciiTheme="minorHAnsi" w:eastAsiaTheme="minorEastAsia" w:hAnsiTheme="minorHAnsi" w:cstheme="minorBidi"/>
          <w:kern w:val="2"/>
          <w:sz w:val="22"/>
          <w:szCs w:val="22"/>
          <w14:ligatures w14:val="standardContextual"/>
        </w:rPr>
        <w:tab/>
      </w:r>
      <w:r w:rsidRPr="00C0503E">
        <w:rPr>
          <w:rFonts w:eastAsia="Malgun Gothic"/>
        </w:rPr>
        <w:t>Void</w:t>
      </w:r>
      <w:r w:rsidRPr="00C0503E">
        <w:tab/>
      </w:r>
      <w:r w:rsidRPr="00C0503E">
        <w:fldChar w:fldCharType="begin" w:fldLock="1"/>
      </w:r>
      <w:r w:rsidRPr="00C0503E">
        <w:instrText xml:space="preserve"> PAGEREF _Toc139045109 \h </w:instrText>
      </w:r>
      <w:r w:rsidRPr="00C0503E">
        <w:fldChar w:fldCharType="separate"/>
      </w:r>
      <w:r w:rsidRPr="00C0503E">
        <w:t>167</w:t>
      </w:r>
      <w:r w:rsidRPr="00C0503E">
        <w:fldChar w:fldCharType="end"/>
      </w:r>
    </w:p>
    <w:p w14:paraId="1394C39A" w14:textId="1E4D7D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4</w:t>
      </w:r>
      <w:r w:rsidRPr="00C0503E">
        <w:rPr>
          <w:rFonts w:asciiTheme="minorHAnsi" w:eastAsiaTheme="minorEastAsia" w:hAnsiTheme="minorHAnsi" w:cstheme="minorBidi"/>
          <w:kern w:val="2"/>
          <w:sz w:val="22"/>
          <w:szCs w:val="22"/>
          <w14:ligatures w14:val="standardContextual"/>
        </w:rPr>
        <w:tab/>
      </w:r>
      <w:r w:rsidRPr="00C0503E">
        <w:rPr>
          <w:rFonts w:eastAsia="Malgun Gothic"/>
        </w:rPr>
        <w:t>T302, T390 expiry or stop (Barring alleviation)</w:t>
      </w:r>
      <w:r w:rsidRPr="00C0503E">
        <w:tab/>
      </w:r>
      <w:r w:rsidRPr="00C0503E">
        <w:fldChar w:fldCharType="begin" w:fldLock="1"/>
      </w:r>
      <w:r w:rsidRPr="00C0503E">
        <w:instrText xml:space="preserve"> PAGEREF _Toc139045110 \h </w:instrText>
      </w:r>
      <w:r w:rsidRPr="00C0503E">
        <w:fldChar w:fldCharType="separate"/>
      </w:r>
      <w:r w:rsidRPr="00C0503E">
        <w:t>167</w:t>
      </w:r>
      <w:r w:rsidRPr="00C0503E">
        <w:fldChar w:fldCharType="end"/>
      </w:r>
    </w:p>
    <w:p w14:paraId="4D209DD2" w14:textId="790BC3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5</w:t>
      </w:r>
      <w:r w:rsidRPr="00C0503E">
        <w:rPr>
          <w:rFonts w:asciiTheme="minorHAnsi" w:eastAsiaTheme="minorEastAsia" w:hAnsiTheme="minorHAnsi" w:cstheme="minorBidi"/>
          <w:kern w:val="2"/>
          <w:sz w:val="22"/>
          <w:szCs w:val="22"/>
          <w14:ligatures w14:val="standardContextual"/>
        </w:rPr>
        <w:tab/>
      </w:r>
      <w:r w:rsidRPr="00C0503E">
        <w:rPr>
          <w:rFonts w:eastAsia="Malgun Gothic"/>
        </w:rPr>
        <w:t>Access barring check</w:t>
      </w:r>
      <w:r w:rsidRPr="00C0503E">
        <w:tab/>
      </w:r>
      <w:r w:rsidRPr="00C0503E">
        <w:fldChar w:fldCharType="begin" w:fldLock="1"/>
      </w:r>
      <w:r w:rsidRPr="00C0503E">
        <w:instrText xml:space="preserve"> PAGEREF _Toc139045111 \h </w:instrText>
      </w:r>
      <w:r w:rsidRPr="00C0503E">
        <w:fldChar w:fldCharType="separate"/>
      </w:r>
      <w:r w:rsidRPr="00C0503E">
        <w:t>167</w:t>
      </w:r>
      <w:r w:rsidRPr="00C0503E">
        <w:fldChar w:fldCharType="end"/>
      </w:r>
    </w:p>
    <w:p w14:paraId="775367F0" w14:textId="7B186BD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algun Gothic"/>
        </w:rPr>
        <w:t>5.3.15</w:t>
      </w:r>
      <w:r w:rsidRPr="00C0503E">
        <w:rPr>
          <w:rFonts w:asciiTheme="minorHAnsi" w:eastAsiaTheme="minorEastAsia" w:hAnsiTheme="minorHAnsi" w:cstheme="minorBidi"/>
          <w:kern w:val="2"/>
          <w:sz w:val="22"/>
          <w:szCs w:val="22"/>
          <w14:ligatures w14:val="standardContextual"/>
        </w:rPr>
        <w:tab/>
      </w:r>
      <w:r w:rsidRPr="00C0503E">
        <w:rPr>
          <w:rFonts w:eastAsia="Malgun Gothic"/>
        </w:rPr>
        <w:t>RRC connection reject</w:t>
      </w:r>
      <w:r w:rsidRPr="00C0503E">
        <w:tab/>
      </w:r>
      <w:r w:rsidRPr="00C0503E">
        <w:fldChar w:fldCharType="begin" w:fldLock="1"/>
      </w:r>
      <w:r w:rsidRPr="00C0503E">
        <w:instrText xml:space="preserve"> PAGEREF _Toc139045112 \h </w:instrText>
      </w:r>
      <w:r w:rsidRPr="00C0503E">
        <w:fldChar w:fldCharType="separate"/>
      </w:r>
      <w:r w:rsidRPr="00C0503E">
        <w:t>168</w:t>
      </w:r>
      <w:r w:rsidRPr="00C0503E">
        <w:fldChar w:fldCharType="end"/>
      </w:r>
    </w:p>
    <w:p w14:paraId="55C75C8B" w14:textId="624C75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5.1</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13 \h </w:instrText>
      </w:r>
      <w:r w:rsidRPr="00C0503E">
        <w:fldChar w:fldCharType="separate"/>
      </w:r>
      <w:r w:rsidRPr="00C0503E">
        <w:t>168</w:t>
      </w:r>
      <w:r w:rsidRPr="00C0503E">
        <w:fldChar w:fldCharType="end"/>
      </w:r>
    </w:p>
    <w:p w14:paraId="5C363229" w14:textId="384F86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5.2</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ject</w:t>
      </w:r>
      <w:r w:rsidRPr="00C0503E">
        <w:t xml:space="preserve"> by the UE</w:t>
      </w:r>
      <w:r w:rsidRPr="00C0503E">
        <w:tab/>
      </w:r>
      <w:r w:rsidRPr="00C0503E">
        <w:fldChar w:fldCharType="begin" w:fldLock="1"/>
      </w:r>
      <w:r w:rsidRPr="00C0503E">
        <w:instrText xml:space="preserve"> PAGEREF _Toc139045114 \h </w:instrText>
      </w:r>
      <w:r w:rsidRPr="00C0503E">
        <w:fldChar w:fldCharType="separate"/>
      </w:r>
      <w:r w:rsidRPr="00C0503E">
        <w:t>168</w:t>
      </w:r>
      <w:r w:rsidRPr="00C0503E">
        <w:fldChar w:fldCharType="end"/>
      </w:r>
    </w:p>
    <w:p w14:paraId="262F3DCA" w14:textId="4447435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4</w:t>
      </w:r>
      <w:r w:rsidRPr="00C0503E">
        <w:rPr>
          <w:rFonts w:asciiTheme="minorHAnsi" w:eastAsiaTheme="minorEastAsia" w:hAnsiTheme="minorHAnsi" w:cstheme="minorBidi"/>
          <w:kern w:val="2"/>
          <w:sz w:val="22"/>
          <w:szCs w:val="22"/>
          <w14:ligatures w14:val="standardContextual"/>
        </w:rPr>
        <w:tab/>
      </w:r>
      <w:r w:rsidRPr="00C0503E">
        <w:rPr>
          <w:rFonts w:eastAsia="MS Mincho"/>
        </w:rPr>
        <w:t>Inter-RAT mobility</w:t>
      </w:r>
      <w:r w:rsidRPr="00C0503E">
        <w:tab/>
      </w:r>
      <w:r w:rsidRPr="00C0503E">
        <w:fldChar w:fldCharType="begin" w:fldLock="1"/>
      </w:r>
      <w:r w:rsidRPr="00C0503E">
        <w:instrText xml:space="preserve"> PAGEREF _Toc139045115 \h </w:instrText>
      </w:r>
      <w:r w:rsidRPr="00C0503E">
        <w:fldChar w:fldCharType="separate"/>
      </w:r>
      <w:r w:rsidRPr="00C0503E">
        <w:t>169</w:t>
      </w:r>
      <w:r w:rsidRPr="00C0503E">
        <w:fldChar w:fldCharType="end"/>
      </w:r>
    </w:p>
    <w:p w14:paraId="7D6241A0" w14:textId="52371DD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troduction</w:t>
      </w:r>
      <w:r w:rsidRPr="00C0503E">
        <w:tab/>
      </w:r>
      <w:r w:rsidRPr="00C0503E">
        <w:fldChar w:fldCharType="begin" w:fldLock="1"/>
      </w:r>
      <w:r w:rsidRPr="00C0503E">
        <w:instrText xml:space="preserve"> PAGEREF _Toc139045116 \h </w:instrText>
      </w:r>
      <w:r w:rsidRPr="00C0503E">
        <w:fldChar w:fldCharType="separate"/>
      </w:r>
      <w:r w:rsidRPr="00C0503E">
        <w:t>169</w:t>
      </w:r>
      <w:r w:rsidRPr="00C0503E">
        <w:fldChar w:fldCharType="end"/>
      </w:r>
    </w:p>
    <w:p w14:paraId="3D7C8FC3" w14:textId="557C1A6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Handover to NR</w:t>
      </w:r>
      <w:r w:rsidRPr="00C0503E">
        <w:tab/>
      </w:r>
      <w:r w:rsidRPr="00C0503E">
        <w:fldChar w:fldCharType="begin" w:fldLock="1"/>
      </w:r>
      <w:r w:rsidRPr="00C0503E">
        <w:instrText xml:space="preserve"> PAGEREF _Toc139045117 \h </w:instrText>
      </w:r>
      <w:r w:rsidRPr="00C0503E">
        <w:fldChar w:fldCharType="separate"/>
      </w:r>
      <w:r w:rsidRPr="00C0503E">
        <w:t>169</w:t>
      </w:r>
      <w:r w:rsidRPr="00C0503E">
        <w:fldChar w:fldCharType="end"/>
      </w:r>
    </w:p>
    <w:p w14:paraId="6EA3F066" w14:textId="07FB8A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General</w:t>
      </w:r>
      <w:r w:rsidRPr="00C0503E">
        <w:tab/>
      </w:r>
      <w:r w:rsidRPr="00C0503E">
        <w:fldChar w:fldCharType="begin" w:fldLock="1"/>
      </w:r>
      <w:r w:rsidRPr="00C0503E">
        <w:instrText xml:space="preserve"> PAGEREF _Toc139045118 \h </w:instrText>
      </w:r>
      <w:r w:rsidRPr="00C0503E">
        <w:fldChar w:fldCharType="separate"/>
      </w:r>
      <w:r w:rsidRPr="00C0503E">
        <w:t>169</w:t>
      </w:r>
      <w:r w:rsidRPr="00C0503E">
        <w:fldChar w:fldCharType="end"/>
      </w:r>
    </w:p>
    <w:p w14:paraId="224A5A9D" w14:textId="530654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itiation</w:t>
      </w:r>
      <w:r w:rsidRPr="00C0503E">
        <w:tab/>
      </w:r>
      <w:r w:rsidRPr="00C0503E">
        <w:fldChar w:fldCharType="begin" w:fldLock="1"/>
      </w:r>
      <w:r w:rsidRPr="00C0503E">
        <w:instrText xml:space="preserve"> PAGEREF _Toc139045119 \h </w:instrText>
      </w:r>
      <w:r w:rsidRPr="00C0503E">
        <w:fldChar w:fldCharType="separate"/>
      </w:r>
      <w:r w:rsidRPr="00C0503E">
        <w:t>169</w:t>
      </w:r>
      <w:r w:rsidRPr="00C0503E">
        <w:fldChar w:fldCharType="end"/>
      </w:r>
    </w:p>
    <w:p w14:paraId="1982FFB2" w14:textId="5AE70C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3</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 xml:space="preserve">Reception of the </w:t>
      </w:r>
      <w:r w:rsidRPr="00C0503E">
        <w:rPr>
          <w:rFonts w:eastAsia="DengXian"/>
          <w:i/>
          <w:lang w:eastAsia="zh-CN"/>
        </w:rPr>
        <w:t>RRCReconfiguration</w:t>
      </w:r>
      <w:r w:rsidRPr="00C0503E">
        <w:rPr>
          <w:rFonts w:eastAsia="DengXian"/>
          <w:lang w:eastAsia="zh-CN"/>
        </w:rPr>
        <w:t xml:space="preserve"> by the UE</w:t>
      </w:r>
      <w:r w:rsidRPr="00C0503E">
        <w:tab/>
      </w:r>
      <w:r w:rsidRPr="00C0503E">
        <w:fldChar w:fldCharType="begin" w:fldLock="1"/>
      </w:r>
      <w:r w:rsidRPr="00C0503E">
        <w:instrText xml:space="preserve"> PAGEREF _Toc139045120 \h </w:instrText>
      </w:r>
      <w:r w:rsidRPr="00C0503E">
        <w:fldChar w:fldCharType="separate"/>
      </w:r>
      <w:r w:rsidRPr="00C0503E">
        <w:t>170</w:t>
      </w:r>
      <w:r w:rsidRPr="00C0503E">
        <w:fldChar w:fldCharType="end"/>
      </w:r>
    </w:p>
    <w:p w14:paraId="51980E27" w14:textId="2783389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3</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Mobility from NR</w:t>
      </w:r>
      <w:r w:rsidRPr="00C0503E">
        <w:tab/>
      </w:r>
      <w:r w:rsidRPr="00C0503E">
        <w:fldChar w:fldCharType="begin" w:fldLock="1"/>
      </w:r>
      <w:r w:rsidRPr="00C0503E">
        <w:instrText xml:space="preserve"> PAGEREF _Toc139045121 \h </w:instrText>
      </w:r>
      <w:r w:rsidRPr="00C0503E">
        <w:fldChar w:fldCharType="separate"/>
      </w:r>
      <w:r w:rsidRPr="00C0503E">
        <w:t>170</w:t>
      </w:r>
      <w:r w:rsidRPr="00C0503E">
        <w:fldChar w:fldCharType="end"/>
      </w:r>
    </w:p>
    <w:p w14:paraId="5163DABD" w14:textId="67180D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3.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General</w:t>
      </w:r>
      <w:r w:rsidRPr="00C0503E">
        <w:tab/>
      </w:r>
      <w:r w:rsidRPr="00C0503E">
        <w:fldChar w:fldCharType="begin" w:fldLock="1"/>
      </w:r>
      <w:r w:rsidRPr="00C0503E">
        <w:instrText xml:space="preserve"> PAGEREF _Toc139045122 \h </w:instrText>
      </w:r>
      <w:r w:rsidRPr="00C0503E">
        <w:fldChar w:fldCharType="separate"/>
      </w:r>
      <w:r w:rsidRPr="00C0503E">
        <w:t>170</w:t>
      </w:r>
      <w:r w:rsidRPr="00C0503E">
        <w:fldChar w:fldCharType="end"/>
      </w:r>
    </w:p>
    <w:p w14:paraId="7ECB6610" w14:textId="1A5C69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3.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itiation</w:t>
      </w:r>
      <w:r w:rsidRPr="00C0503E">
        <w:tab/>
      </w:r>
      <w:r w:rsidRPr="00C0503E">
        <w:fldChar w:fldCharType="begin" w:fldLock="1"/>
      </w:r>
      <w:r w:rsidRPr="00C0503E">
        <w:instrText xml:space="preserve"> PAGEREF _Toc139045123 \h </w:instrText>
      </w:r>
      <w:r w:rsidRPr="00C0503E">
        <w:fldChar w:fldCharType="separate"/>
      </w:r>
      <w:r w:rsidRPr="00C0503E">
        <w:t>170</w:t>
      </w:r>
      <w:r w:rsidRPr="00C0503E">
        <w:fldChar w:fldCharType="end"/>
      </w:r>
    </w:p>
    <w:p w14:paraId="5C17791C" w14:textId="3254692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MobilityFromNRCommand</w:t>
      </w:r>
      <w:r w:rsidRPr="00C0503E">
        <w:t xml:space="preserve"> by the UE</w:t>
      </w:r>
      <w:r w:rsidRPr="00C0503E">
        <w:tab/>
      </w:r>
      <w:r w:rsidRPr="00C0503E">
        <w:fldChar w:fldCharType="begin" w:fldLock="1"/>
      </w:r>
      <w:r w:rsidRPr="00C0503E">
        <w:instrText xml:space="preserve"> PAGEREF _Toc139045124 \h </w:instrText>
      </w:r>
      <w:r w:rsidRPr="00C0503E">
        <w:fldChar w:fldCharType="separate"/>
      </w:r>
      <w:r w:rsidRPr="00C0503E">
        <w:t>171</w:t>
      </w:r>
      <w:r w:rsidRPr="00C0503E">
        <w:fldChar w:fldCharType="end"/>
      </w:r>
    </w:p>
    <w:p w14:paraId="0B8E0669" w14:textId="4B9F0B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4</w:t>
      </w:r>
      <w:r w:rsidRPr="00C0503E">
        <w:rPr>
          <w:rFonts w:asciiTheme="minorHAnsi" w:eastAsiaTheme="minorEastAsia" w:hAnsiTheme="minorHAnsi" w:cstheme="minorBidi"/>
          <w:kern w:val="2"/>
          <w:sz w:val="22"/>
          <w:szCs w:val="22"/>
          <w14:ligatures w14:val="standardContextual"/>
        </w:rPr>
        <w:tab/>
      </w:r>
      <w:r w:rsidRPr="00C0503E">
        <w:t>Successful completion of the mobility from NR</w:t>
      </w:r>
      <w:r w:rsidRPr="00C0503E">
        <w:tab/>
      </w:r>
      <w:r w:rsidRPr="00C0503E">
        <w:fldChar w:fldCharType="begin" w:fldLock="1"/>
      </w:r>
      <w:r w:rsidRPr="00C0503E">
        <w:instrText xml:space="preserve"> PAGEREF _Toc139045125 \h </w:instrText>
      </w:r>
      <w:r w:rsidRPr="00C0503E">
        <w:fldChar w:fldCharType="separate"/>
      </w:r>
      <w:r w:rsidRPr="00C0503E">
        <w:t>171</w:t>
      </w:r>
      <w:r w:rsidRPr="00C0503E">
        <w:fldChar w:fldCharType="end"/>
      </w:r>
    </w:p>
    <w:p w14:paraId="62989873" w14:textId="25501E3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5</w:t>
      </w:r>
      <w:r w:rsidRPr="00C0503E">
        <w:rPr>
          <w:rFonts w:asciiTheme="minorHAnsi" w:eastAsiaTheme="minorEastAsia" w:hAnsiTheme="minorHAnsi" w:cstheme="minorBidi"/>
          <w:kern w:val="2"/>
          <w:sz w:val="22"/>
          <w:szCs w:val="22"/>
          <w14:ligatures w14:val="standardContextual"/>
        </w:rPr>
        <w:tab/>
      </w:r>
      <w:r w:rsidRPr="00C0503E">
        <w:t>Mobility from NR failure</w:t>
      </w:r>
      <w:r w:rsidRPr="00C0503E">
        <w:tab/>
      </w:r>
      <w:r w:rsidRPr="00C0503E">
        <w:fldChar w:fldCharType="begin" w:fldLock="1"/>
      </w:r>
      <w:r w:rsidRPr="00C0503E">
        <w:instrText xml:space="preserve"> PAGEREF _Toc139045126 \h </w:instrText>
      </w:r>
      <w:r w:rsidRPr="00C0503E">
        <w:fldChar w:fldCharType="separate"/>
      </w:r>
      <w:r w:rsidRPr="00C0503E">
        <w:t>171</w:t>
      </w:r>
      <w:r w:rsidRPr="00C0503E">
        <w:fldChar w:fldCharType="end"/>
      </w:r>
    </w:p>
    <w:p w14:paraId="131D575C" w14:textId="678A4B70"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5</w:t>
      </w:r>
      <w:r w:rsidRPr="00C0503E">
        <w:rPr>
          <w:rFonts w:asciiTheme="minorHAnsi" w:eastAsiaTheme="minorEastAsia" w:hAnsiTheme="minorHAnsi" w:cstheme="minorBidi"/>
          <w:kern w:val="2"/>
          <w:sz w:val="22"/>
          <w:szCs w:val="22"/>
          <w14:ligatures w14:val="standardContextual"/>
        </w:rPr>
        <w:tab/>
      </w:r>
      <w:r w:rsidRPr="00C0503E">
        <w:t>Measurements</w:t>
      </w:r>
      <w:r w:rsidRPr="00C0503E">
        <w:tab/>
      </w:r>
      <w:r w:rsidRPr="00C0503E">
        <w:fldChar w:fldCharType="begin" w:fldLock="1"/>
      </w:r>
      <w:r w:rsidRPr="00C0503E">
        <w:instrText xml:space="preserve"> PAGEREF _Toc139045127 \h </w:instrText>
      </w:r>
      <w:r w:rsidRPr="00C0503E">
        <w:fldChar w:fldCharType="separate"/>
      </w:r>
      <w:r w:rsidRPr="00C0503E">
        <w:t>172</w:t>
      </w:r>
      <w:r w:rsidRPr="00C0503E">
        <w:fldChar w:fldCharType="end"/>
      </w:r>
    </w:p>
    <w:p w14:paraId="67AD2741" w14:textId="4D91BC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128 \h </w:instrText>
      </w:r>
      <w:r w:rsidRPr="00C0503E">
        <w:fldChar w:fldCharType="separate"/>
      </w:r>
      <w:r w:rsidRPr="00C0503E">
        <w:t>172</w:t>
      </w:r>
      <w:r w:rsidRPr="00C0503E">
        <w:fldChar w:fldCharType="end"/>
      </w:r>
    </w:p>
    <w:p w14:paraId="78C7E9B6" w14:textId="396C16C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2</w:t>
      </w:r>
      <w:r w:rsidRPr="00C0503E">
        <w:rPr>
          <w:rFonts w:asciiTheme="minorHAnsi" w:eastAsiaTheme="minorEastAsia" w:hAnsiTheme="minorHAnsi" w:cstheme="minorBidi"/>
          <w:kern w:val="2"/>
          <w:sz w:val="22"/>
          <w:szCs w:val="22"/>
          <w14:ligatures w14:val="standardContextual"/>
        </w:rPr>
        <w:tab/>
      </w:r>
      <w:r w:rsidRPr="00C0503E">
        <w:t>Measurement configuration</w:t>
      </w:r>
      <w:r w:rsidRPr="00C0503E">
        <w:tab/>
      </w:r>
      <w:r w:rsidRPr="00C0503E">
        <w:fldChar w:fldCharType="begin" w:fldLock="1"/>
      </w:r>
      <w:r w:rsidRPr="00C0503E">
        <w:instrText xml:space="preserve"> PAGEREF _Toc139045129 \h </w:instrText>
      </w:r>
      <w:r w:rsidRPr="00C0503E">
        <w:fldChar w:fldCharType="separate"/>
      </w:r>
      <w:r w:rsidRPr="00C0503E">
        <w:t>175</w:t>
      </w:r>
      <w:r w:rsidRPr="00C0503E">
        <w:fldChar w:fldCharType="end"/>
      </w:r>
    </w:p>
    <w:p w14:paraId="285DEA0C" w14:textId="12BDE0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30 \h </w:instrText>
      </w:r>
      <w:r w:rsidRPr="00C0503E">
        <w:fldChar w:fldCharType="separate"/>
      </w:r>
      <w:r w:rsidRPr="00C0503E">
        <w:t>175</w:t>
      </w:r>
      <w:r w:rsidRPr="00C0503E">
        <w:fldChar w:fldCharType="end"/>
      </w:r>
    </w:p>
    <w:p w14:paraId="35E89CCF" w14:textId="14F319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2</w:t>
      </w:r>
      <w:r w:rsidRPr="00C0503E">
        <w:rPr>
          <w:rFonts w:asciiTheme="minorHAnsi" w:eastAsiaTheme="minorEastAsia" w:hAnsiTheme="minorHAnsi" w:cstheme="minorBidi"/>
          <w:kern w:val="2"/>
          <w:sz w:val="22"/>
          <w:szCs w:val="22"/>
          <w14:ligatures w14:val="standardContextual"/>
        </w:rPr>
        <w:tab/>
      </w:r>
      <w:r w:rsidRPr="00C0503E">
        <w:t>Measurement identity removal</w:t>
      </w:r>
      <w:r w:rsidRPr="00C0503E">
        <w:tab/>
      </w:r>
      <w:r w:rsidRPr="00C0503E">
        <w:fldChar w:fldCharType="begin" w:fldLock="1"/>
      </w:r>
      <w:r w:rsidRPr="00C0503E">
        <w:instrText xml:space="preserve"> PAGEREF _Toc139045131 \h </w:instrText>
      </w:r>
      <w:r w:rsidRPr="00C0503E">
        <w:fldChar w:fldCharType="separate"/>
      </w:r>
      <w:r w:rsidRPr="00C0503E">
        <w:t>177</w:t>
      </w:r>
      <w:r w:rsidRPr="00C0503E">
        <w:fldChar w:fldCharType="end"/>
      </w:r>
    </w:p>
    <w:p w14:paraId="37D491DC" w14:textId="4B69AF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3</w:t>
      </w:r>
      <w:r w:rsidRPr="00C0503E">
        <w:rPr>
          <w:rFonts w:asciiTheme="minorHAnsi" w:eastAsiaTheme="minorEastAsia" w:hAnsiTheme="minorHAnsi" w:cstheme="minorBidi"/>
          <w:kern w:val="2"/>
          <w:sz w:val="22"/>
          <w:szCs w:val="22"/>
          <w14:ligatures w14:val="standardContextual"/>
        </w:rPr>
        <w:tab/>
      </w:r>
      <w:r w:rsidRPr="00C0503E">
        <w:t>Measurement identity addition/modification</w:t>
      </w:r>
      <w:r w:rsidRPr="00C0503E">
        <w:tab/>
      </w:r>
      <w:r w:rsidRPr="00C0503E">
        <w:fldChar w:fldCharType="begin" w:fldLock="1"/>
      </w:r>
      <w:r w:rsidRPr="00C0503E">
        <w:instrText xml:space="preserve"> PAGEREF _Toc139045132 \h </w:instrText>
      </w:r>
      <w:r w:rsidRPr="00C0503E">
        <w:fldChar w:fldCharType="separate"/>
      </w:r>
      <w:r w:rsidRPr="00C0503E">
        <w:t>177</w:t>
      </w:r>
      <w:r w:rsidRPr="00C0503E">
        <w:fldChar w:fldCharType="end"/>
      </w:r>
    </w:p>
    <w:p w14:paraId="70EC6489" w14:textId="49B086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4</w:t>
      </w:r>
      <w:r w:rsidRPr="00C0503E">
        <w:rPr>
          <w:rFonts w:asciiTheme="minorHAnsi" w:eastAsiaTheme="minorEastAsia" w:hAnsiTheme="minorHAnsi" w:cstheme="minorBidi"/>
          <w:kern w:val="2"/>
          <w:sz w:val="22"/>
          <w:szCs w:val="22"/>
          <w14:ligatures w14:val="standardContextual"/>
        </w:rPr>
        <w:tab/>
      </w:r>
      <w:r w:rsidRPr="00C0503E">
        <w:t>Measurement object removal</w:t>
      </w:r>
      <w:r w:rsidRPr="00C0503E">
        <w:tab/>
      </w:r>
      <w:r w:rsidRPr="00C0503E">
        <w:fldChar w:fldCharType="begin" w:fldLock="1"/>
      </w:r>
      <w:r w:rsidRPr="00C0503E">
        <w:instrText xml:space="preserve"> PAGEREF _Toc139045133 \h </w:instrText>
      </w:r>
      <w:r w:rsidRPr="00C0503E">
        <w:fldChar w:fldCharType="separate"/>
      </w:r>
      <w:r w:rsidRPr="00C0503E">
        <w:t>178</w:t>
      </w:r>
      <w:r w:rsidRPr="00C0503E">
        <w:fldChar w:fldCharType="end"/>
      </w:r>
    </w:p>
    <w:p w14:paraId="37D9BDC7" w14:textId="241673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5</w:t>
      </w:r>
      <w:r w:rsidRPr="00C0503E">
        <w:rPr>
          <w:rFonts w:asciiTheme="minorHAnsi" w:eastAsiaTheme="minorEastAsia" w:hAnsiTheme="minorHAnsi" w:cstheme="minorBidi"/>
          <w:kern w:val="2"/>
          <w:sz w:val="22"/>
          <w:szCs w:val="22"/>
          <w14:ligatures w14:val="standardContextual"/>
        </w:rPr>
        <w:tab/>
      </w:r>
      <w:r w:rsidRPr="00C0503E">
        <w:t>Measurement object addition/modification</w:t>
      </w:r>
      <w:r w:rsidRPr="00C0503E">
        <w:tab/>
      </w:r>
      <w:r w:rsidRPr="00C0503E">
        <w:fldChar w:fldCharType="begin" w:fldLock="1"/>
      </w:r>
      <w:r w:rsidRPr="00C0503E">
        <w:instrText xml:space="preserve"> PAGEREF _Toc139045134 \h </w:instrText>
      </w:r>
      <w:r w:rsidRPr="00C0503E">
        <w:fldChar w:fldCharType="separate"/>
      </w:r>
      <w:r w:rsidRPr="00C0503E">
        <w:t>178</w:t>
      </w:r>
      <w:r w:rsidRPr="00C0503E">
        <w:fldChar w:fldCharType="end"/>
      </w:r>
    </w:p>
    <w:p w14:paraId="37524540" w14:textId="323560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6</w:t>
      </w:r>
      <w:r w:rsidRPr="00C0503E">
        <w:rPr>
          <w:rFonts w:asciiTheme="minorHAnsi" w:eastAsiaTheme="minorEastAsia" w:hAnsiTheme="minorHAnsi" w:cstheme="minorBidi"/>
          <w:kern w:val="2"/>
          <w:sz w:val="22"/>
          <w:szCs w:val="22"/>
          <w14:ligatures w14:val="standardContextual"/>
        </w:rPr>
        <w:tab/>
      </w:r>
      <w:r w:rsidRPr="00C0503E">
        <w:t>Reporting configuration removal</w:t>
      </w:r>
      <w:r w:rsidRPr="00C0503E">
        <w:tab/>
      </w:r>
      <w:r w:rsidRPr="00C0503E">
        <w:fldChar w:fldCharType="begin" w:fldLock="1"/>
      </w:r>
      <w:r w:rsidRPr="00C0503E">
        <w:instrText xml:space="preserve"> PAGEREF _Toc139045135 \h </w:instrText>
      </w:r>
      <w:r w:rsidRPr="00C0503E">
        <w:fldChar w:fldCharType="separate"/>
      </w:r>
      <w:r w:rsidRPr="00C0503E">
        <w:t>180</w:t>
      </w:r>
      <w:r w:rsidRPr="00C0503E">
        <w:fldChar w:fldCharType="end"/>
      </w:r>
    </w:p>
    <w:p w14:paraId="6A376670" w14:textId="7FBF8E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7</w:t>
      </w:r>
      <w:r w:rsidRPr="00C0503E">
        <w:rPr>
          <w:rFonts w:asciiTheme="minorHAnsi" w:eastAsiaTheme="minorEastAsia" w:hAnsiTheme="minorHAnsi" w:cstheme="minorBidi"/>
          <w:kern w:val="2"/>
          <w:sz w:val="22"/>
          <w:szCs w:val="22"/>
          <w14:ligatures w14:val="standardContextual"/>
        </w:rPr>
        <w:tab/>
      </w:r>
      <w:r w:rsidRPr="00C0503E">
        <w:t>Reporting configuration addition/modification</w:t>
      </w:r>
      <w:r w:rsidRPr="00C0503E">
        <w:tab/>
      </w:r>
      <w:r w:rsidRPr="00C0503E">
        <w:fldChar w:fldCharType="begin" w:fldLock="1"/>
      </w:r>
      <w:r w:rsidRPr="00C0503E">
        <w:instrText xml:space="preserve"> PAGEREF _Toc139045136 \h </w:instrText>
      </w:r>
      <w:r w:rsidRPr="00C0503E">
        <w:fldChar w:fldCharType="separate"/>
      </w:r>
      <w:r w:rsidRPr="00C0503E">
        <w:t>181</w:t>
      </w:r>
      <w:r w:rsidRPr="00C0503E">
        <w:fldChar w:fldCharType="end"/>
      </w:r>
    </w:p>
    <w:p w14:paraId="6A61CDBF" w14:textId="0C90BD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8</w:t>
      </w:r>
      <w:r w:rsidRPr="00C0503E">
        <w:rPr>
          <w:rFonts w:asciiTheme="minorHAnsi" w:eastAsiaTheme="minorEastAsia" w:hAnsiTheme="minorHAnsi" w:cstheme="minorBidi"/>
          <w:kern w:val="2"/>
          <w:sz w:val="22"/>
          <w:szCs w:val="22"/>
          <w14:ligatures w14:val="standardContextual"/>
        </w:rPr>
        <w:tab/>
      </w:r>
      <w:r w:rsidRPr="00C0503E">
        <w:t>Quantity configuration</w:t>
      </w:r>
      <w:r w:rsidRPr="00C0503E">
        <w:tab/>
      </w:r>
      <w:r w:rsidRPr="00C0503E">
        <w:fldChar w:fldCharType="begin" w:fldLock="1"/>
      </w:r>
      <w:r w:rsidRPr="00C0503E">
        <w:instrText xml:space="preserve"> PAGEREF _Toc139045137 \h </w:instrText>
      </w:r>
      <w:r w:rsidRPr="00C0503E">
        <w:fldChar w:fldCharType="separate"/>
      </w:r>
      <w:r w:rsidRPr="00C0503E">
        <w:t>181</w:t>
      </w:r>
      <w:r w:rsidRPr="00C0503E">
        <w:fldChar w:fldCharType="end"/>
      </w:r>
    </w:p>
    <w:p w14:paraId="451F0A47" w14:textId="77761D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9</w:t>
      </w:r>
      <w:r w:rsidRPr="00C0503E">
        <w:rPr>
          <w:rFonts w:asciiTheme="minorHAnsi" w:eastAsiaTheme="minorEastAsia" w:hAnsiTheme="minorHAnsi" w:cstheme="minorBidi"/>
          <w:kern w:val="2"/>
          <w:sz w:val="22"/>
          <w:szCs w:val="22"/>
          <w14:ligatures w14:val="standardContextual"/>
        </w:rPr>
        <w:tab/>
      </w:r>
      <w:r w:rsidRPr="00C0503E">
        <w:t>Measurement gap configuration</w:t>
      </w:r>
      <w:r w:rsidRPr="00C0503E">
        <w:tab/>
      </w:r>
      <w:r w:rsidRPr="00C0503E">
        <w:fldChar w:fldCharType="begin" w:fldLock="1"/>
      </w:r>
      <w:r w:rsidRPr="00C0503E">
        <w:instrText xml:space="preserve"> PAGEREF _Toc139045138 \h </w:instrText>
      </w:r>
      <w:r w:rsidRPr="00C0503E">
        <w:fldChar w:fldCharType="separate"/>
      </w:r>
      <w:r w:rsidRPr="00C0503E">
        <w:t>181</w:t>
      </w:r>
      <w:r w:rsidRPr="00C0503E">
        <w:fldChar w:fldCharType="end"/>
      </w:r>
    </w:p>
    <w:p w14:paraId="52DA233A" w14:textId="7B6B065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0</w:t>
      </w:r>
      <w:r w:rsidRPr="00C0503E">
        <w:rPr>
          <w:rFonts w:asciiTheme="minorHAnsi" w:eastAsiaTheme="minorEastAsia" w:hAnsiTheme="minorHAnsi" w:cstheme="minorBidi"/>
          <w:kern w:val="2"/>
          <w:sz w:val="22"/>
          <w:szCs w:val="22"/>
          <w14:ligatures w14:val="standardContextual"/>
        </w:rPr>
        <w:tab/>
      </w:r>
      <w:r w:rsidRPr="00C0503E">
        <w:t>Reference signal measurement timing configuration</w:t>
      </w:r>
      <w:r w:rsidRPr="00C0503E">
        <w:tab/>
      </w:r>
      <w:r w:rsidRPr="00C0503E">
        <w:fldChar w:fldCharType="begin" w:fldLock="1"/>
      </w:r>
      <w:r w:rsidRPr="00C0503E">
        <w:instrText xml:space="preserve"> PAGEREF _Toc139045139 \h </w:instrText>
      </w:r>
      <w:r w:rsidRPr="00C0503E">
        <w:fldChar w:fldCharType="separate"/>
      </w:r>
      <w:r w:rsidRPr="00C0503E">
        <w:t>184</w:t>
      </w:r>
      <w:r w:rsidRPr="00C0503E">
        <w:fldChar w:fldCharType="end"/>
      </w:r>
    </w:p>
    <w:p w14:paraId="15865552" w14:textId="5F5B2F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0a</w:t>
      </w:r>
      <w:r w:rsidRPr="00C0503E">
        <w:rPr>
          <w:rFonts w:asciiTheme="minorHAnsi" w:eastAsiaTheme="minorEastAsia" w:hAnsiTheme="minorHAnsi" w:cstheme="minorBidi"/>
          <w:kern w:val="2"/>
          <w:sz w:val="22"/>
          <w:szCs w:val="22"/>
          <w14:ligatures w14:val="standardContextual"/>
        </w:rPr>
        <w:tab/>
      </w:r>
      <w:r w:rsidRPr="00C0503E">
        <w:rPr>
          <w:lang w:eastAsia="zh-CN"/>
        </w:rPr>
        <w:t>RSSI</w:t>
      </w:r>
      <w:r w:rsidRPr="00C0503E">
        <w:t xml:space="preserve"> measurement timing configuration</w:t>
      </w:r>
      <w:r w:rsidRPr="00C0503E">
        <w:tab/>
      </w:r>
      <w:r w:rsidRPr="00C0503E">
        <w:fldChar w:fldCharType="begin" w:fldLock="1"/>
      </w:r>
      <w:r w:rsidRPr="00C0503E">
        <w:instrText xml:space="preserve"> PAGEREF _Toc139045140 \h </w:instrText>
      </w:r>
      <w:r w:rsidRPr="00C0503E">
        <w:fldChar w:fldCharType="separate"/>
      </w:r>
      <w:r w:rsidRPr="00C0503E">
        <w:t>184</w:t>
      </w:r>
      <w:r w:rsidRPr="00C0503E">
        <w:fldChar w:fldCharType="end"/>
      </w:r>
    </w:p>
    <w:p w14:paraId="5D83D7D2" w14:textId="37206B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en-US"/>
        </w:rPr>
        <w:t>5.5.2.11</w:t>
      </w:r>
      <w:r w:rsidRPr="00C0503E">
        <w:rPr>
          <w:rFonts w:asciiTheme="minorHAnsi" w:eastAsiaTheme="minorEastAsia" w:hAnsiTheme="minorHAnsi" w:cstheme="minorBidi"/>
          <w:kern w:val="2"/>
          <w:sz w:val="22"/>
          <w:szCs w:val="22"/>
          <w14:ligatures w14:val="standardContextual"/>
        </w:rPr>
        <w:tab/>
      </w:r>
      <w:r w:rsidRPr="00C0503E">
        <w:rPr>
          <w:lang w:eastAsia="en-US"/>
        </w:rPr>
        <w:t>Measurement gap sharing configuration</w:t>
      </w:r>
      <w:r w:rsidRPr="00C0503E">
        <w:tab/>
      </w:r>
      <w:r w:rsidRPr="00C0503E">
        <w:fldChar w:fldCharType="begin" w:fldLock="1"/>
      </w:r>
      <w:r w:rsidRPr="00C0503E">
        <w:instrText xml:space="preserve"> PAGEREF _Toc139045141 \h </w:instrText>
      </w:r>
      <w:r w:rsidRPr="00C0503E">
        <w:fldChar w:fldCharType="separate"/>
      </w:r>
      <w:r w:rsidRPr="00C0503E">
        <w:t>185</w:t>
      </w:r>
      <w:r w:rsidRPr="00C0503E">
        <w:fldChar w:fldCharType="end"/>
      </w:r>
    </w:p>
    <w:p w14:paraId="25FB7380" w14:textId="05ED5F0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3</w:t>
      </w:r>
      <w:r w:rsidRPr="00C0503E">
        <w:rPr>
          <w:rFonts w:asciiTheme="minorHAnsi" w:eastAsiaTheme="minorEastAsia" w:hAnsiTheme="minorHAnsi" w:cstheme="minorBidi"/>
          <w:kern w:val="2"/>
          <w:sz w:val="22"/>
          <w:szCs w:val="22"/>
          <w14:ligatures w14:val="standardContextual"/>
        </w:rPr>
        <w:tab/>
      </w:r>
      <w:r w:rsidRPr="00C0503E">
        <w:t>Performing measurements</w:t>
      </w:r>
      <w:r w:rsidRPr="00C0503E">
        <w:tab/>
      </w:r>
      <w:r w:rsidRPr="00C0503E">
        <w:fldChar w:fldCharType="begin" w:fldLock="1"/>
      </w:r>
      <w:r w:rsidRPr="00C0503E">
        <w:instrText xml:space="preserve"> PAGEREF _Toc139045142 \h </w:instrText>
      </w:r>
      <w:r w:rsidRPr="00C0503E">
        <w:fldChar w:fldCharType="separate"/>
      </w:r>
      <w:r w:rsidRPr="00C0503E">
        <w:t>185</w:t>
      </w:r>
      <w:r w:rsidRPr="00C0503E">
        <w:fldChar w:fldCharType="end"/>
      </w:r>
    </w:p>
    <w:p w14:paraId="3A8AB1AB" w14:textId="2A3CF9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43 \h </w:instrText>
      </w:r>
      <w:r w:rsidRPr="00C0503E">
        <w:fldChar w:fldCharType="separate"/>
      </w:r>
      <w:r w:rsidRPr="00C0503E">
        <w:t>185</w:t>
      </w:r>
      <w:r w:rsidRPr="00C0503E">
        <w:fldChar w:fldCharType="end"/>
      </w:r>
    </w:p>
    <w:p w14:paraId="75CEC17D" w14:textId="56C5F8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2</w:t>
      </w:r>
      <w:r w:rsidRPr="00C0503E">
        <w:rPr>
          <w:rFonts w:asciiTheme="minorHAnsi" w:eastAsiaTheme="minorEastAsia" w:hAnsiTheme="minorHAnsi" w:cstheme="minorBidi"/>
          <w:kern w:val="2"/>
          <w:sz w:val="22"/>
          <w:szCs w:val="22"/>
          <w14:ligatures w14:val="standardContextual"/>
        </w:rPr>
        <w:tab/>
      </w:r>
      <w:r w:rsidRPr="00C0503E">
        <w:t>Layer 3 filtering</w:t>
      </w:r>
      <w:r w:rsidRPr="00C0503E">
        <w:tab/>
      </w:r>
      <w:r w:rsidRPr="00C0503E">
        <w:fldChar w:fldCharType="begin" w:fldLock="1"/>
      </w:r>
      <w:r w:rsidRPr="00C0503E">
        <w:instrText xml:space="preserve"> PAGEREF _Toc139045144 \h </w:instrText>
      </w:r>
      <w:r w:rsidRPr="00C0503E">
        <w:fldChar w:fldCharType="separate"/>
      </w:r>
      <w:r w:rsidRPr="00C0503E">
        <w:t>190</w:t>
      </w:r>
      <w:r w:rsidRPr="00C0503E">
        <w:fldChar w:fldCharType="end"/>
      </w:r>
    </w:p>
    <w:p w14:paraId="17E1C67C" w14:textId="5110BF2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3</w:t>
      </w:r>
      <w:r w:rsidRPr="00C0503E">
        <w:rPr>
          <w:rFonts w:asciiTheme="minorHAnsi" w:eastAsiaTheme="minorEastAsia" w:hAnsiTheme="minorHAnsi" w:cstheme="minorBidi"/>
          <w:kern w:val="2"/>
          <w:sz w:val="22"/>
          <w:szCs w:val="22"/>
          <w14:ligatures w14:val="standardContextual"/>
        </w:rPr>
        <w:tab/>
      </w:r>
      <w:r w:rsidRPr="00C0503E">
        <w:t>Derivation of cell measurement results</w:t>
      </w:r>
      <w:r w:rsidRPr="00C0503E">
        <w:tab/>
      </w:r>
      <w:r w:rsidRPr="00C0503E">
        <w:fldChar w:fldCharType="begin" w:fldLock="1"/>
      </w:r>
      <w:r w:rsidRPr="00C0503E">
        <w:instrText xml:space="preserve"> PAGEREF _Toc139045145 \h </w:instrText>
      </w:r>
      <w:r w:rsidRPr="00C0503E">
        <w:fldChar w:fldCharType="separate"/>
      </w:r>
      <w:r w:rsidRPr="00C0503E">
        <w:t>191</w:t>
      </w:r>
      <w:r w:rsidRPr="00C0503E">
        <w:fldChar w:fldCharType="end"/>
      </w:r>
    </w:p>
    <w:p w14:paraId="4B883014" w14:textId="7C93A6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3a</w:t>
      </w:r>
      <w:r w:rsidRPr="00C0503E">
        <w:rPr>
          <w:rFonts w:asciiTheme="minorHAnsi" w:eastAsiaTheme="minorEastAsia" w:hAnsiTheme="minorHAnsi" w:cstheme="minorBidi"/>
          <w:kern w:val="2"/>
          <w:sz w:val="22"/>
          <w:szCs w:val="22"/>
          <w14:ligatures w14:val="standardContextual"/>
        </w:rPr>
        <w:tab/>
      </w:r>
      <w:r w:rsidRPr="00C0503E">
        <w:t>Derivation of layer 3 beam filtered measurement</w:t>
      </w:r>
      <w:r w:rsidRPr="00C0503E">
        <w:tab/>
      </w:r>
      <w:r w:rsidRPr="00C0503E">
        <w:fldChar w:fldCharType="begin" w:fldLock="1"/>
      </w:r>
      <w:r w:rsidRPr="00C0503E">
        <w:instrText xml:space="preserve"> PAGEREF _Toc139045146 \h </w:instrText>
      </w:r>
      <w:r w:rsidRPr="00C0503E">
        <w:fldChar w:fldCharType="separate"/>
      </w:r>
      <w:r w:rsidRPr="00C0503E">
        <w:t>192</w:t>
      </w:r>
      <w:r w:rsidRPr="00C0503E">
        <w:fldChar w:fldCharType="end"/>
      </w:r>
    </w:p>
    <w:p w14:paraId="42A94F79" w14:textId="64B0AA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5.3.4</w:t>
      </w:r>
      <w:r w:rsidRPr="00C0503E">
        <w:rPr>
          <w:rFonts w:asciiTheme="minorHAnsi" w:eastAsiaTheme="minorEastAsia" w:hAnsiTheme="minorHAnsi" w:cstheme="minorBidi"/>
          <w:kern w:val="2"/>
          <w:sz w:val="22"/>
          <w:szCs w:val="22"/>
          <w14:ligatures w14:val="standardContextual"/>
        </w:rPr>
        <w:tab/>
      </w:r>
      <w:r w:rsidRPr="00C0503E">
        <w:rPr>
          <w:lang w:eastAsia="zh-CN"/>
        </w:rPr>
        <w:t>Derivation of L2 U2N Relay UE measurement results</w:t>
      </w:r>
      <w:r w:rsidRPr="00C0503E">
        <w:tab/>
      </w:r>
      <w:r w:rsidRPr="00C0503E">
        <w:fldChar w:fldCharType="begin" w:fldLock="1"/>
      </w:r>
      <w:r w:rsidRPr="00C0503E">
        <w:instrText xml:space="preserve"> PAGEREF _Toc139045147 \h </w:instrText>
      </w:r>
      <w:r w:rsidRPr="00C0503E">
        <w:fldChar w:fldCharType="separate"/>
      </w:r>
      <w:r w:rsidRPr="00C0503E">
        <w:t>192</w:t>
      </w:r>
      <w:r w:rsidRPr="00C0503E">
        <w:fldChar w:fldCharType="end"/>
      </w:r>
    </w:p>
    <w:p w14:paraId="745AB77C" w14:textId="5146D8C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4</w:t>
      </w:r>
      <w:r w:rsidRPr="00C0503E">
        <w:rPr>
          <w:rFonts w:asciiTheme="minorHAnsi" w:eastAsiaTheme="minorEastAsia" w:hAnsiTheme="minorHAnsi" w:cstheme="minorBidi"/>
          <w:kern w:val="2"/>
          <w:sz w:val="22"/>
          <w:szCs w:val="22"/>
          <w14:ligatures w14:val="standardContextual"/>
        </w:rPr>
        <w:tab/>
      </w:r>
      <w:r w:rsidRPr="00C0503E">
        <w:t>Measurement report triggering</w:t>
      </w:r>
      <w:r w:rsidRPr="00C0503E">
        <w:tab/>
      </w:r>
      <w:r w:rsidRPr="00C0503E">
        <w:fldChar w:fldCharType="begin" w:fldLock="1"/>
      </w:r>
      <w:r w:rsidRPr="00C0503E">
        <w:instrText xml:space="preserve"> PAGEREF _Toc139045148 \h </w:instrText>
      </w:r>
      <w:r w:rsidRPr="00C0503E">
        <w:fldChar w:fldCharType="separate"/>
      </w:r>
      <w:r w:rsidRPr="00C0503E">
        <w:t>192</w:t>
      </w:r>
      <w:r w:rsidRPr="00C0503E">
        <w:fldChar w:fldCharType="end"/>
      </w:r>
    </w:p>
    <w:p w14:paraId="573E0AC7" w14:textId="297E6DD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49 \h </w:instrText>
      </w:r>
      <w:r w:rsidRPr="00C0503E">
        <w:fldChar w:fldCharType="separate"/>
      </w:r>
      <w:r w:rsidRPr="00C0503E">
        <w:t>192</w:t>
      </w:r>
      <w:r w:rsidRPr="00C0503E">
        <w:fldChar w:fldCharType="end"/>
      </w:r>
    </w:p>
    <w:p w14:paraId="02306284" w14:textId="0BEB53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2</w:t>
      </w:r>
      <w:r w:rsidRPr="00C0503E">
        <w:rPr>
          <w:rFonts w:asciiTheme="minorHAnsi" w:eastAsiaTheme="minorEastAsia" w:hAnsiTheme="minorHAnsi" w:cstheme="minorBidi"/>
          <w:kern w:val="2"/>
          <w:sz w:val="22"/>
          <w:szCs w:val="22"/>
          <w14:ligatures w14:val="standardContextual"/>
        </w:rPr>
        <w:tab/>
      </w:r>
      <w:r w:rsidRPr="00C0503E">
        <w:t>Event A1 (Serving becomes better than threshold)</w:t>
      </w:r>
      <w:r w:rsidRPr="00C0503E">
        <w:tab/>
      </w:r>
      <w:r w:rsidRPr="00C0503E">
        <w:fldChar w:fldCharType="begin" w:fldLock="1"/>
      </w:r>
      <w:r w:rsidRPr="00C0503E">
        <w:instrText xml:space="preserve"> PAGEREF _Toc139045150 \h </w:instrText>
      </w:r>
      <w:r w:rsidRPr="00C0503E">
        <w:fldChar w:fldCharType="separate"/>
      </w:r>
      <w:r w:rsidRPr="00C0503E">
        <w:t>199</w:t>
      </w:r>
      <w:r w:rsidRPr="00C0503E">
        <w:fldChar w:fldCharType="end"/>
      </w:r>
    </w:p>
    <w:p w14:paraId="15401CDA" w14:textId="78F17E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3</w:t>
      </w:r>
      <w:r w:rsidRPr="00C0503E">
        <w:rPr>
          <w:rFonts w:asciiTheme="minorHAnsi" w:eastAsiaTheme="minorEastAsia" w:hAnsiTheme="minorHAnsi" w:cstheme="minorBidi"/>
          <w:kern w:val="2"/>
          <w:sz w:val="22"/>
          <w:szCs w:val="22"/>
          <w14:ligatures w14:val="standardContextual"/>
        </w:rPr>
        <w:tab/>
      </w:r>
      <w:r w:rsidRPr="00C0503E">
        <w:t>Event A2 (Serving becomes worse than threshold)</w:t>
      </w:r>
      <w:r w:rsidRPr="00C0503E">
        <w:tab/>
      </w:r>
      <w:r w:rsidRPr="00C0503E">
        <w:fldChar w:fldCharType="begin" w:fldLock="1"/>
      </w:r>
      <w:r w:rsidRPr="00C0503E">
        <w:instrText xml:space="preserve"> PAGEREF _Toc139045151 \h </w:instrText>
      </w:r>
      <w:r w:rsidRPr="00C0503E">
        <w:fldChar w:fldCharType="separate"/>
      </w:r>
      <w:r w:rsidRPr="00C0503E">
        <w:t>200</w:t>
      </w:r>
      <w:r w:rsidRPr="00C0503E">
        <w:fldChar w:fldCharType="end"/>
      </w:r>
    </w:p>
    <w:p w14:paraId="579F81D5" w14:textId="6F2CD8C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5.4.4</w:t>
      </w:r>
      <w:r w:rsidRPr="00C0503E">
        <w:rPr>
          <w:rFonts w:asciiTheme="minorHAnsi" w:eastAsiaTheme="minorEastAsia" w:hAnsiTheme="minorHAnsi" w:cstheme="minorBidi"/>
          <w:kern w:val="2"/>
          <w:sz w:val="22"/>
          <w:szCs w:val="22"/>
          <w14:ligatures w14:val="standardContextual"/>
        </w:rPr>
        <w:tab/>
      </w:r>
      <w:r w:rsidRPr="00C0503E">
        <w:t>Event A3 (Neighbour becomes offset better than SpCell)</w:t>
      </w:r>
      <w:r w:rsidRPr="00C0503E">
        <w:tab/>
      </w:r>
      <w:r w:rsidRPr="00C0503E">
        <w:fldChar w:fldCharType="begin" w:fldLock="1"/>
      </w:r>
      <w:r w:rsidRPr="00C0503E">
        <w:instrText xml:space="preserve"> PAGEREF _Toc139045152 \h </w:instrText>
      </w:r>
      <w:r w:rsidRPr="00C0503E">
        <w:fldChar w:fldCharType="separate"/>
      </w:r>
      <w:r w:rsidRPr="00C0503E">
        <w:t>200</w:t>
      </w:r>
      <w:r w:rsidRPr="00C0503E">
        <w:fldChar w:fldCharType="end"/>
      </w:r>
    </w:p>
    <w:p w14:paraId="1D44A06C" w14:textId="01CF3D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5</w:t>
      </w:r>
      <w:r w:rsidRPr="00C0503E">
        <w:rPr>
          <w:rFonts w:asciiTheme="minorHAnsi" w:eastAsiaTheme="minorEastAsia" w:hAnsiTheme="minorHAnsi" w:cstheme="minorBidi"/>
          <w:kern w:val="2"/>
          <w:sz w:val="22"/>
          <w:szCs w:val="22"/>
          <w14:ligatures w14:val="standardContextual"/>
        </w:rPr>
        <w:tab/>
      </w:r>
      <w:r w:rsidRPr="00C0503E">
        <w:t>Event A4 (Neighbour becomes better than threshold)</w:t>
      </w:r>
      <w:r w:rsidRPr="00C0503E">
        <w:tab/>
      </w:r>
      <w:r w:rsidRPr="00C0503E">
        <w:fldChar w:fldCharType="begin" w:fldLock="1"/>
      </w:r>
      <w:r w:rsidRPr="00C0503E">
        <w:instrText xml:space="preserve"> PAGEREF _Toc139045153 \h </w:instrText>
      </w:r>
      <w:r w:rsidRPr="00C0503E">
        <w:fldChar w:fldCharType="separate"/>
      </w:r>
      <w:r w:rsidRPr="00C0503E">
        <w:t>201</w:t>
      </w:r>
      <w:r w:rsidRPr="00C0503E">
        <w:fldChar w:fldCharType="end"/>
      </w:r>
    </w:p>
    <w:p w14:paraId="6CCB131E" w14:textId="2B69C3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6</w:t>
      </w:r>
      <w:r w:rsidRPr="00C0503E">
        <w:rPr>
          <w:rFonts w:asciiTheme="minorHAnsi" w:eastAsiaTheme="minorEastAsia" w:hAnsiTheme="minorHAnsi" w:cstheme="minorBidi"/>
          <w:kern w:val="2"/>
          <w:sz w:val="22"/>
          <w:szCs w:val="22"/>
          <w14:ligatures w14:val="standardContextual"/>
        </w:rPr>
        <w:tab/>
      </w:r>
      <w:r w:rsidRPr="00C0503E">
        <w:t>Event A5 (SpCell becomes worse than threshold1 and neighbour becomes better than threshold2)</w:t>
      </w:r>
      <w:r w:rsidRPr="00C0503E">
        <w:tab/>
      </w:r>
      <w:r w:rsidRPr="00C0503E">
        <w:fldChar w:fldCharType="begin" w:fldLock="1"/>
      </w:r>
      <w:r w:rsidRPr="00C0503E">
        <w:instrText xml:space="preserve"> PAGEREF _Toc139045154 \h </w:instrText>
      </w:r>
      <w:r w:rsidRPr="00C0503E">
        <w:fldChar w:fldCharType="separate"/>
      </w:r>
      <w:r w:rsidRPr="00C0503E">
        <w:t>201</w:t>
      </w:r>
      <w:r w:rsidRPr="00C0503E">
        <w:fldChar w:fldCharType="end"/>
      </w:r>
    </w:p>
    <w:p w14:paraId="45A95577" w14:textId="57BF39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7</w:t>
      </w:r>
      <w:r w:rsidRPr="00C0503E">
        <w:rPr>
          <w:rFonts w:asciiTheme="minorHAnsi" w:eastAsiaTheme="minorEastAsia" w:hAnsiTheme="minorHAnsi" w:cstheme="minorBidi"/>
          <w:kern w:val="2"/>
          <w:sz w:val="22"/>
          <w:szCs w:val="22"/>
          <w14:ligatures w14:val="standardContextual"/>
        </w:rPr>
        <w:tab/>
      </w:r>
      <w:r w:rsidRPr="00C0503E">
        <w:t>Event A6 (Neighbour becomes offset better than SCell)</w:t>
      </w:r>
      <w:r w:rsidRPr="00C0503E">
        <w:tab/>
      </w:r>
      <w:r w:rsidRPr="00C0503E">
        <w:fldChar w:fldCharType="begin" w:fldLock="1"/>
      </w:r>
      <w:r w:rsidRPr="00C0503E">
        <w:instrText xml:space="preserve"> PAGEREF _Toc139045155 \h </w:instrText>
      </w:r>
      <w:r w:rsidRPr="00C0503E">
        <w:fldChar w:fldCharType="separate"/>
      </w:r>
      <w:r w:rsidRPr="00C0503E">
        <w:t>202</w:t>
      </w:r>
      <w:r w:rsidRPr="00C0503E">
        <w:fldChar w:fldCharType="end"/>
      </w:r>
    </w:p>
    <w:p w14:paraId="0C40A1E8" w14:textId="24ABB3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8</w:t>
      </w:r>
      <w:r w:rsidRPr="00C0503E">
        <w:rPr>
          <w:rFonts w:asciiTheme="minorHAnsi" w:eastAsiaTheme="minorEastAsia" w:hAnsiTheme="minorHAnsi" w:cstheme="minorBidi"/>
          <w:kern w:val="2"/>
          <w:sz w:val="22"/>
          <w:szCs w:val="22"/>
          <w14:ligatures w14:val="standardContextual"/>
        </w:rPr>
        <w:tab/>
      </w:r>
      <w:r w:rsidRPr="00C0503E">
        <w:t>Event B1 (Inter RAT neighbour becomes better than threshold)</w:t>
      </w:r>
      <w:r w:rsidRPr="00C0503E">
        <w:tab/>
      </w:r>
      <w:r w:rsidRPr="00C0503E">
        <w:fldChar w:fldCharType="begin" w:fldLock="1"/>
      </w:r>
      <w:r w:rsidRPr="00C0503E">
        <w:instrText xml:space="preserve"> PAGEREF _Toc139045156 \h </w:instrText>
      </w:r>
      <w:r w:rsidRPr="00C0503E">
        <w:fldChar w:fldCharType="separate"/>
      </w:r>
      <w:r w:rsidRPr="00C0503E">
        <w:t>203</w:t>
      </w:r>
      <w:r w:rsidRPr="00C0503E">
        <w:fldChar w:fldCharType="end"/>
      </w:r>
    </w:p>
    <w:p w14:paraId="268FF56F" w14:textId="226A7A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9</w:t>
      </w:r>
      <w:r w:rsidRPr="00C0503E">
        <w:rPr>
          <w:rFonts w:asciiTheme="minorHAnsi" w:eastAsiaTheme="minorEastAsia" w:hAnsiTheme="minorHAnsi" w:cstheme="minorBidi"/>
          <w:kern w:val="2"/>
          <w:sz w:val="22"/>
          <w:szCs w:val="22"/>
          <w14:ligatures w14:val="standardContextual"/>
        </w:rPr>
        <w:tab/>
      </w:r>
      <w:r w:rsidRPr="00C0503E">
        <w:t>Event B2 (PCell becomes worse than threshold1 and inter RAT neighbour becomes better than threshold2)</w:t>
      </w:r>
      <w:r w:rsidRPr="00C0503E">
        <w:tab/>
      </w:r>
      <w:r w:rsidRPr="00C0503E">
        <w:fldChar w:fldCharType="begin" w:fldLock="1"/>
      </w:r>
      <w:r w:rsidRPr="00C0503E">
        <w:instrText xml:space="preserve"> PAGEREF _Toc139045157 \h </w:instrText>
      </w:r>
      <w:r w:rsidRPr="00C0503E">
        <w:fldChar w:fldCharType="separate"/>
      </w:r>
      <w:r w:rsidRPr="00C0503E">
        <w:t>204</w:t>
      </w:r>
      <w:r w:rsidRPr="00C0503E">
        <w:fldChar w:fldCharType="end"/>
      </w:r>
    </w:p>
    <w:p w14:paraId="7BC766FB" w14:textId="250D2D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0</w:t>
      </w:r>
      <w:r w:rsidRPr="00C0503E">
        <w:rPr>
          <w:rFonts w:asciiTheme="minorHAnsi" w:eastAsiaTheme="minorEastAsia" w:hAnsiTheme="minorHAnsi" w:cstheme="minorBidi"/>
          <w:kern w:val="2"/>
          <w:sz w:val="22"/>
          <w:szCs w:val="22"/>
          <w14:ligatures w14:val="standardContextual"/>
        </w:rPr>
        <w:tab/>
      </w:r>
      <w:r w:rsidRPr="00C0503E">
        <w:t>Event I1 (Interference becomes higher than threshold)</w:t>
      </w:r>
      <w:r w:rsidRPr="00C0503E">
        <w:tab/>
      </w:r>
      <w:r w:rsidRPr="00C0503E">
        <w:fldChar w:fldCharType="begin" w:fldLock="1"/>
      </w:r>
      <w:r w:rsidRPr="00C0503E">
        <w:instrText xml:space="preserve"> PAGEREF _Toc139045158 \h </w:instrText>
      </w:r>
      <w:r w:rsidRPr="00C0503E">
        <w:fldChar w:fldCharType="separate"/>
      </w:r>
      <w:r w:rsidRPr="00C0503E">
        <w:t>204</w:t>
      </w:r>
      <w:r w:rsidRPr="00C0503E">
        <w:fldChar w:fldCharType="end"/>
      </w:r>
    </w:p>
    <w:p w14:paraId="2BC6AC36" w14:textId="1C6BDD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1</w:t>
      </w:r>
      <w:r w:rsidRPr="00C0503E">
        <w:rPr>
          <w:rFonts w:asciiTheme="minorHAnsi" w:eastAsiaTheme="minorEastAsia" w:hAnsiTheme="minorHAnsi" w:cstheme="minorBidi"/>
          <w:kern w:val="2"/>
          <w:sz w:val="22"/>
          <w:szCs w:val="22"/>
          <w14:ligatures w14:val="standardContextual"/>
        </w:rPr>
        <w:tab/>
      </w:r>
      <w:r w:rsidRPr="00C0503E">
        <w:t>Event C1 (The NR sidelink channel busy ratio is above a threshold)</w:t>
      </w:r>
      <w:r w:rsidRPr="00C0503E">
        <w:tab/>
      </w:r>
      <w:r w:rsidRPr="00C0503E">
        <w:fldChar w:fldCharType="begin" w:fldLock="1"/>
      </w:r>
      <w:r w:rsidRPr="00C0503E">
        <w:instrText xml:space="preserve"> PAGEREF _Toc139045159 \h </w:instrText>
      </w:r>
      <w:r w:rsidRPr="00C0503E">
        <w:fldChar w:fldCharType="separate"/>
      </w:r>
      <w:r w:rsidRPr="00C0503E">
        <w:t>205</w:t>
      </w:r>
      <w:r w:rsidRPr="00C0503E">
        <w:fldChar w:fldCharType="end"/>
      </w:r>
    </w:p>
    <w:p w14:paraId="7FC9655C" w14:textId="1C74F0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2</w:t>
      </w:r>
      <w:r w:rsidRPr="00C0503E">
        <w:rPr>
          <w:rFonts w:asciiTheme="minorHAnsi" w:eastAsiaTheme="minorEastAsia" w:hAnsiTheme="minorHAnsi" w:cstheme="minorBidi"/>
          <w:kern w:val="2"/>
          <w:sz w:val="22"/>
          <w:szCs w:val="22"/>
          <w14:ligatures w14:val="standardContextual"/>
        </w:rPr>
        <w:tab/>
      </w:r>
      <w:r w:rsidRPr="00C0503E">
        <w:t>Event C2 (The NR sidelink channel busy ratio is below a threshold)</w:t>
      </w:r>
      <w:r w:rsidRPr="00C0503E">
        <w:tab/>
      </w:r>
      <w:r w:rsidRPr="00C0503E">
        <w:fldChar w:fldCharType="begin" w:fldLock="1"/>
      </w:r>
      <w:r w:rsidRPr="00C0503E">
        <w:instrText xml:space="preserve"> PAGEREF _Toc139045160 \h </w:instrText>
      </w:r>
      <w:r w:rsidRPr="00C0503E">
        <w:fldChar w:fldCharType="separate"/>
      </w:r>
      <w:r w:rsidRPr="00C0503E">
        <w:t>205</w:t>
      </w:r>
      <w:r w:rsidRPr="00C0503E">
        <w:fldChar w:fldCharType="end"/>
      </w:r>
    </w:p>
    <w:p w14:paraId="6C428124" w14:textId="594942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3</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61 \h </w:instrText>
      </w:r>
      <w:r w:rsidRPr="00C0503E">
        <w:fldChar w:fldCharType="separate"/>
      </w:r>
      <w:r w:rsidRPr="00C0503E">
        <w:t>206</w:t>
      </w:r>
      <w:r w:rsidRPr="00C0503E">
        <w:fldChar w:fldCharType="end"/>
      </w:r>
    </w:p>
    <w:p w14:paraId="4E6132B2" w14:textId="35ECC9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4</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62 \h </w:instrText>
      </w:r>
      <w:r w:rsidRPr="00C0503E">
        <w:fldChar w:fldCharType="separate"/>
      </w:r>
      <w:r w:rsidRPr="00C0503E">
        <w:t>206</w:t>
      </w:r>
      <w:r w:rsidRPr="00C0503E">
        <w:fldChar w:fldCharType="end"/>
      </w:r>
    </w:p>
    <w:p w14:paraId="01E2B0CF" w14:textId="69842A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5</w:t>
      </w:r>
      <w:r w:rsidRPr="00C0503E">
        <w:rPr>
          <w:rFonts w:asciiTheme="minorHAnsi" w:eastAsiaTheme="minorEastAsia" w:hAnsiTheme="minorHAnsi" w:cstheme="minorBidi"/>
          <w:kern w:val="2"/>
          <w:sz w:val="22"/>
          <w:szCs w:val="22"/>
          <w14:ligatures w14:val="standardContextual"/>
        </w:rPr>
        <w:tab/>
      </w:r>
      <w:r w:rsidRPr="00C0503E">
        <w:t>Event D1 (Distance between UE and referenceLocation1 is above threshold1 and distance between UE and referenceLocation2 is below threshold2)</w:t>
      </w:r>
      <w:r w:rsidRPr="00C0503E">
        <w:tab/>
      </w:r>
      <w:r w:rsidRPr="00C0503E">
        <w:fldChar w:fldCharType="begin" w:fldLock="1"/>
      </w:r>
      <w:r w:rsidRPr="00C0503E">
        <w:instrText xml:space="preserve"> PAGEREF _Toc139045163 \h </w:instrText>
      </w:r>
      <w:r w:rsidRPr="00C0503E">
        <w:fldChar w:fldCharType="separate"/>
      </w:r>
      <w:r w:rsidRPr="00C0503E">
        <w:t>206</w:t>
      </w:r>
      <w:r w:rsidRPr="00C0503E">
        <w:fldChar w:fldCharType="end"/>
      </w:r>
    </w:p>
    <w:p w14:paraId="70A59604" w14:textId="78267B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6</w:t>
      </w:r>
      <w:r w:rsidRPr="00C0503E">
        <w:rPr>
          <w:rFonts w:asciiTheme="minorHAnsi" w:eastAsiaTheme="minorEastAsia" w:hAnsiTheme="minorHAnsi" w:cstheme="minorBidi"/>
          <w:kern w:val="2"/>
          <w:sz w:val="22"/>
          <w:szCs w:val="22"/>
          <w14:ligatures w14:val="standardContextual"/>
        </w:rPr>
        <w:tab/>
      </w:r>
      <w:r w:rsidRPr="00C0503E">
        <w:t>CondEvent T1 (Time measured at UE is within a duration from threshold)</w:t>
      </w:r>
      <w:r w:rsidRPr="00C0503E">
        <w:tab/>
      </w:r>
      <w:r w:rsidRPr="00C0503E">
        <w:fldChar w:fldCharType="begin" w:fldLock="1"/>
      </w:r>
      <w:r w:rsidRPr="00C0503E">
        <w:instrText xml:space="preserve"> PAGEREF _Toc139045164 \h </w:instrText>
      </w:r>
      <w:r w:rsidRPr="00C0503E">
        <w:fldChar w:fldCharType="separate"/>
      </w:r>
      <w:r w:rsidRPr="00C0503E">
        <w:t>207</w:t>
      </w:r>
      <w:r w:rsidRPr="00C0503E">
        <w:fldChar w:fldCharType="end"/>
      </w:r>
    </w:p>
    <w:p w14:paraId="1B7906BA" w14:textId="4F2DFA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7</w:t>
      </w:r>
      <w:r w:rsidRPr="00C0503E">
        <w:rPr>
          <w:rFonts w:asciiTheme="minorHAnsi" w:eastAsiaTheme="minorEastAsia" w:hAnsiTheme="minorHAnsi" w:cstheme="minorBidi"/>
          <w:kern w:val="2"/>
          <w:sz w:val="22"/>
          <w:szCs w:val="22"/>
          <w14:ligatures w14:val="standardContextual"/>
        </w:rPr>
        <w:tab/>
      </w:r>
      <w:r w:rsidRPr="00C0503E">
        <w:t>Event X1 (Serving L2 U2N Relay UE becomes worse than threshold1 and NR Cell becomes better than threshold2)</w:t>
      </w:r>
      <w:r w:rsidRPr="00C0503E">
        <w:tab/>
      </w:r>
      <w:r w:rsidRPr="00C0503E">
        <w:fldChar w:fldCharType="begin" w:fldLock="1"/>
      </w:r>
      <w:r w:rsidRPr="00C0503E">
        <w:instrText xml:space="preserve"> PAGEREF _Toc139045165 \h </w:instrText>
      </w:r>
      <w:r w:rsidRPr="00C0503E">
        <w:fldChar w:fldCharType="separate"/>
      </w:r>
      <w:r w:rsidRPr="00C0503E">
        <w:t>207</w:t>
      </w:r>
      <w:r w:rsidRPr="00C0503E">
        <w:fldChar w:fldCharType="end"/>
      </w:r>
    </w:p>
    <w:p w14:paraId="0D03CDF0" w14:textId="32E533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8</w:t>
      </w:r>
      <w:r w:rsidRPr="00C0503E">
        <w:rPr>
          <w:rFonts w:asciiTheme="minorHAnsi" w:eastAsiaTheme="minorEastAsia" w:hAnsiTheme="minorHAnsi" w:cstheme="minorBidi"/>
          <w:kern w:val="2"/>
          <w:sz w:val="22"/>
          <w:szCs w:val="22"/>
          <w14:ligatures w14:val="standardContextual"/>
        </w:rPr>
        <w:tab/>
      </w:r>
      <w:r w:rsidRPr="00C0503E">
        <w:t>Event X2 (Serving L2 U2N Relay UE becomes worse than threshold)</w:t>
      </w:r>
      <w:r w:rsidRPr="00C0503E">
        <w:tab/>
      </w:r>
      <w:r w:rsidRPr="00C0503E">
        <w:fldChar w:fldCharType="begin" w:fldLock="1"/>
      </w:r>
      <w:r w:rsidRPr="00C0503E">
        <w:instrText xml:space="preserve"> PAGEREF _Toc139045166 \h </w:instrText>
      </w:r>
      <w:r w:rsidRPr="00C0503E">
        <w:fldChar w:fldCharType="separate"/>
      </w:r>
      <w:r w:rsidRPr="00C0503E">
        <w:t>208</w:t>
      </w:r>
      <w:r w:rsidRPr="00C0503E">
        <w:fldChar w:fldCharType="end"/>
      </w:r>
    </w:p>
    <w:p w14:paraId="660024C9" w14:textId="2AAE8A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9</w:t>
      </w:r>
      <w:r w:rsidRPr="00C0503E">
        <w:rPr>
          <w:rFonts w:asciiTheme="minorHAnsi" w:eastAsiaTheme="minorEastAsia" w:hAnsiTheme="minorHAnsi" w:cstheme="minorBidi"/>
          <w:kern w:val="2"/>
          <w:sz w:val="22"/>
          <w:szCs w:val="22"/>
          <w14:ligatures w14:val="standardContextual"/>
        </w:rPr>
        <w:tab/>
      </w:r>
      <w:r w:rsidRPr="00C0503E">
        <w:t>Event Y1 (PCell becomes worse than threshold1 and candidate L2 U2N Relay UE becomes better than threshold2)</w:t>
      </w:r>
      <w:r w:rsidRPr="00C0503E">
        <w:tab/>
      </w:r>
      <w:r w:rsidRPr="00C0503E">
        <w:fldChar w:fldCharType="begin" w:fldLock="1"/>
      </w:r>
      <w:r w:rsidRPr="00C0503E">
        <w:instrText xml:space="preserve"> PAGEREF _Toc139045167 \h </w:instrText>
      </w:r>
      <w:r w:rsidRPr="00C0503E">
        <w:fldChar w:fldCharType="separate"/>
      </w:r>
      <w:r w:rsidRPr="00C0503E">
        <w:t>209</w:t>
      </w:r>
      <w:r w:rsidRPr="00C0503E">
        <w:fldChar w:fldCharType="end"/>
      </w:r>
    </w:p>
    <w:p w14:paraId="2E90207E" w14:textId="21D4CD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20</w:t>
      </w:r>
      <w:r w:rsidRPr="00C0503E">
        <w:rPr>
          <w:rFonts w:asciiTheme="minorHAnsi" w:eastAsiaTheme="minorEastAsia" w:hAnsiTheme="minorHAnsi" w:cstheme="minorBidi"/>
          <w:kern w:val="2"/>
          <w:sz w:val="22"/>
          <w:szCs w:val="22"/>
          <w14:ligatures w14:val="standardContextual"/>
        </w:rPr>
        <w:tab/>
      </w:r>
      <w:r w:rsidRPr="00C0503E">
        <w:t>Event Y2 (Candidate L2 U2N Relay UE becomes better than threshold)</w:t>
      </w:r>
      <w:r w:rsidRPr="00C0503E">
        <w:tab/>
      </w:r>
      <w:r w:rsidRPr="00C0503E">
        <w:fldChar w:fldCharType="begin" w:fldLock="1"/>
      </w:r>
      <w:r w:rsidRPr="00C0503E">
        <w:instrText xml:space="preserve"> PAGEREF _Toc139045168 \h </w:instrText>
      </w:r>
      <w:r w:rsidRPr="00C0503E">
        <w:fldChar w:fldCharType="separate"/>
      </w:r>
      <w:r w:rsidRPr="00C0503E">
        <w:t>209</w:t>
      </w:r>
      <w:r w:rsidRPr="00C0503E">
        <w:fldChar w:fldCharType="end"/>
      </w:r>
    </w:p>
    <w:p w14:paraId="6A3B43B5" w14:textId="364112B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5</w:t>
      </w:r>
      <w:r w:rsidRPr="00C0503E">
        <w:rPr>
          <w:rFonts w:asciiTheme="minorHAnsi" w:eastAsiaTheme="minorEastAsia" w:hAnsiTheme="minorHAnsi" w:cstheme="minorBidi"/>
          <w:kern w:val="2"/>
          <w:sz w:val="22"/>
          <w:szCs w:val="22"/>
          <w14:ligatures w14:val="standardContextual"/>
        </w:rPr>
        <w:tab/>
      </w:r>
      <w:r w:rsidRPr="00C0503E">
        <w:t>Measurement reporting</w:t>
      </w:r>
      <w:r w:rsidRPr="00C0503E">
        <w:tab/>
      </w:r>
      <w:r w:rsidRPr="00C0503E">
        <w:fldChar w:fldCharType="begin" w:fldLock="1"/>
      </w:r>
      <w:r w:rsidRPr="00C0503E">
        <w:instrText xml:space="preserve"> PAGEREF _Toc139045169 \h </w:instrText>
      </w:r>
      <w:r w:rsidRPr="00C0503E">
        <w:fldChar w:fldCharType="separate"/>
      </w:r>
      <w:r w:rsidRPr="00C0503E">
        <w:t>210</w:t>
      </w:r>
      <w:r w:rsidRPr="00C0503E">
        <w:fldChar w:fldCharType="end"/>
      </w:r>
    </w:p>
    <w:p w14:paraId="7EA170F5" w14:textId="60458D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0 \h </w:instrText>
      </w:r>
      <w:r w:rsidRPr="00C0503E">
        <w:fldChar w:fldCharType="separate"/>
      </w:r>
      <w:r w:rsidRPr="00C0503E">
        <w:t>210</w:t>
      </w:r>
      <w:r w:rsidRPr="00C0503E">
        <w:fldChar w:fldCharType="end"/>
      </w:r>
    </w:p>
    <w:p w14:paraId="12777106" w14:textId="561535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2</w:t>
      </w:r>
      <w:r w:rsidRPr="00C0503E">
        <w:rPr>
          <w:rFonts w:asciiTheme="minorHAnsi" w:eastAsiaTheme="minorEastAsia" w:hAnsiTheme="minorHAnsi" w:cstheme="minorBidi"/>
          <w:kern w:val="2"/>
          <w:sz w:val="22"/>
          <w:szCs w:val="22"/>
          <w14:ligatures w14:val="standardContextual"/>
        </w:rPr>
        <w:tab/>
      </w:r>
      <w:r w:rsidRPr="00C0503E">
        <w:t>Reporting of beam measurement information</w:t>
      </w:r>
      <w:r w:rsidRPr="00C0503E">
        <w:tab/>
      </w:r>
      <w:r w:rsidRPr="00C0503E">
        <w:fldChar w:fldCharType="begin" w:fldLock="1"/>
      </w:r>
      <w:r w:rsidRPr="00C0503E">
        <w:instrText xml:space="preserve"> PAGEREF _Toc139045171 \h </w:instrText>
      </w:r>
      <w:r w:rsidRPr="00C0503E">
        <w:fldChar w:fldCharType="separate"/>
      </w:r>
      <w:r w:rsidRPr="00C0503E">
        <w:t>218</w:t>
      </w:r>
      <w:r w:rsidRPr="00C0503E">
        <w:fldChar w:fldCharType="end"/>
      </w:r>
    </w:p>
    <w:p w14:paraId="0B37BD23" w14:textId="45EB11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3</w:t>
      </w:r>
      <w:r w:rsidRPr="00C0503E">
        <w:rPr>
          <w:rFonts w:asciiTheme="minorHAnsi" w:eastAsiaTheme="minorEastAsia" w:hAnsiTheme="minorHAnsi" w:cstheme="minorBidi"/>
          <w:kern w:val="2"/>
          <w:sz w:val="22"/>
          <w:szCs w:val="22"/>
          <w14:ligatures w14:val="standardContextual"/>
        </w:rPr>
        <w:tab/>
      </w:r>
      <w:r w:rsidRPr="00C0503E">
        <w:t>Sorting of cell measurement results</w:t>
      </w:r>
      <w:r w:rsidRPr="00C0503E">
        <w:tab/>
      </w:r>
      <w:r w:rsidRPr="00C0503E">
        <w:fldChar w:fldCharType="begin" w:fldLock="1"/>
      </w:r>
      <w:r w:rsidRPr="00C0503E">
        <w:instrText xml:space="preserve"> PAGEREF _Toc139045172 \h </w:instrText>
      </w:r>
      <w:r w:rsidRPr="00C0503E">
        <w:fldChar w:fldCharType="separate"/>
      </w:r>
      <w:r w:rsidRPr="00C0503E">
        <w:t>219</w:t>
      </w:r>
      <w:r w:rsidRPr="00C0503E">
        <w:fldChar w:fldCharType="end"/>
      </w:r>
    </w:p>
    <w:p w14:paraId="745FA5E7" w14:textId="0F86E50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6</w:t>
      </w:r>
      <w:r w:rsidRPr="00C0503E">
        <w:rPr>
          <w:rFonts w:asciiTheme="minorHAnsi" w:eastAsiaTheme="minorEastAsia" w:hAnsiTheme="minorHAnsi" w:cstheme="minorBidi"/>
          <w:kern w:val="2"/>
          <w:sz w:val="22"/>
          <w:szCs w:val="22"/>
          <w14:ligatures w14:val="standardContextual"/>
        </w:rPr>
        <w:tab/>
      </w:r>
      <w:r w:rsidRPr="00C0503E">
        <w:t>Location measurement indication</w:t>
      </w:r>
      <w:r w:rsidRPr="00C0503E">
        <w:tab/>
      </w:r>
      <w:r w:rsidRPr="00C0503E">
        <w:fldChar w:fldCharType="begin" w:fldLock="1"/>
      </w:r>
      <w:r w:rsidRPr="00C0503E">
        <w:instrText xml:space="preserve"> PAGEREF _Toc139045173 \h </w:instrText>
      </w:r>
      <w:r w:rsidRPr="00C0503E">
        <w:fldChar w:fldCharType="separate"/>
      </w:r>
      <w:r w:rsidRPr="00C0503E">
        <w:t>220</w:t>
      </w:r>
      <w:r w:rsidRPr="00C0503E">
        <w:fldChar w:fldCharType="end"/>
      </w:r>
    </w:p>
    <w:p w14:paraId="146C85FB" w14:textId="3F65CB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4 \h </w:instrText>
      </w:r>
      <w:r w:rsidRPr="00C0503E">
        <w:fldChar w:fldCharType="separate"/>
      </w:r>
      <w:r w:rsidRPr="00C0503E">
        <w:t>220</w:t>
      </w:r>
      <w:r w:rsidRPr="00C0503E">
        <w:fldChar w:fldCharType="end"/>
      </w:r>
    </w:p>
    <w:p w14:paraId="225CB9CA" w14:textId="293AC5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75 \h </w:instrText>
      </w:r>
      <w:r w:rsidRPr="00C0503E">
        <w:fldChar w:fldCharType="separate"/>
      </w:r>
      <w:r w:rsidRPr="00C0503E">
        <w:t>220</w:t>
      </w:r>
      <w:r w:rsidRPr="00C0503E">
        <w:fldChar w:fldCharType="end"/>
      </w:r>
    </w:p>
    <w:p w14:paraId="5A50386C" w14:textId="0AC49C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rPr>
          <w:rFonts w:asciiTheme="minorHAnsi" w:eastAsiaTheme="minorEastAsia" w:hAnsiTheme="minorHAnsi" w:cstheme="minorBidi"/>
          <w:kern w:val="2"/>
          <w:sz w:val="22"/>
          <w:szCs w:val="22"/>
          <w14:ligatures w14:val="standardContextual"/>
        </w:rPr>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r w:rsidRPr="00C0503E">
        <w:tab/>
      </w:r>
      <w:r w:rsidRPr="00C0503E">
        <w:fldChar w:fldCharType="begin" w:fldLock="1"/>
      </w:r>
      <w:r w:rsidRPr="00C0503E">
        <w:instrText xml:space="preserve"> PAGEREF _Toc139045176 \h </w:instrText>
      </w:r>
      <w:r w:rsidRPr="00C0503E">
        <w:fldChar w:fldCharType="separate"/>
      </w:r>
      <w:r w:rsidRPr="00C0503E">
        <w:t>221</w:t>
      </w:r>
      <w:r w:rsidRPr="00C0503E">
        <w:fldChar w:fldCharType="end"/>
      </w:r>
    </w:p>
    <w:p w14:paraId="5291705C" w14:textId="2D48F11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5a</w:t>
      </w:r>
      <w:r w:rsidRPr="00C0503E">
        <w:rPr>
          <w:rFonts w:asciiTheme="minorHAnsi" w:eastAsiaTheme="minorEastAsia" w:hAnsiTheme="minorHAnsi" w:cstheme="minorBidi"/>
          <w:kern w:val="2"/>
          <w:sz w:val="22"/>
          <w:szCs w:val="22"/>
          <w14:ligatures w14:val="standardContextual"/>
        </w:rPr>
        <w:tab/>
      </w:r>
      <w:r w:rsidRPr="00C0503E">
        <w:t>Logged Measurements</w:t>
      </w:r>
      <w:r w:rsidRPr="00C0503E">
        <w:tab/>
      </w:r>
      <w:r w:rsidRPr="00C0503E">
        <w:fldChar w:fldCharType="begin" w:fldLock="1"/>
      </w:r>
      <w:r w:rsidRPr="00C0503E">
        <w:instrText xml:space="preserve"> PAGEREF _Toc139045177 \h </w:instrText>
      </w:r>
      <w:r w:rsidRPr="00C0503E">
        <w:fldChar w:fldCharType="separate"/>
      </w:r>
      <w:r w:rsidRPr="00C0503E">
        <w:t>221</w:t>
      </w:r>
      <w:r w:rsidRPr="00C0503E">
        <w:fldChar w:fldCharType="end"/>
      </w:r>
    </w:p>
    <w:p w14:paraId="30904D31" w14:textId="705FDDB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1</w:t>
      </w:r>
      <w:r w:rsidRPr="00C0503E">
        <w:rPr>
          <w:rFonts w:asciiTheme="minorHAnsi" w:eastAsiaTheme="minorEastAsia" w:hAnsiTheme="minorHAnsi" w:cstheme="minorBidi"/>
          <w:kern w:val="2"/>
          <w:sz w:val="22"/>
          <w:szCs w:val="22"/>
          <w14:ligatures w14:val="standardContextual"/>
        </w:rPr>
        <w:tab/>
      </w:r>
      <w:r w:rsidRPr="00C0503E">
        <w:t>Logged Measurement Configuration</w:t>
      </w:r>
      <w:r w:rsidRPr="00C0503E">
        <w:tab/>
      </w:r>
      <w:r w:rsidRPr="00C0503E">
        <w:fldChar w:fldCharType="begin" w:fldLock="1"/>
      </w:r>
      <w:r w:rsidRPr="00C0503E">
        <w:instrText xml:space="preserve"> PAGEREF _Toc139045178 \h </w:instrText>
      </w:r>
      <w:r w:rsidRPr="00C0503E">
        <w:fldChar w:fldCharType="separate"/>
      </w:r>
      <w:r w:rsidRPr="00C0503E">
        <w:t>221</w:t>
      </w:r>
      <w:r w:rsidRPr="00C0503E">
        <w:fldChar w:fldCharType="end"/>
      </w:r>
    </w:p>
    <w:p w14:paraId="2AEE2D7D" w14:textId="0740F1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9 \h </w:instrText>
      </w:r>
      <w:r w:rsidRPr="00C0503E">
        <w:fldChar w:fldCharType="separate"/>
      </w:r>
      <w:r w:rsidRPr="00C0503E">
        <w:t>221</w:t>
      </w:r>
      <w:r w:rsidRPr="00C0503E">
        <w:fldChar w:fldCharType="end"/>
      </w:r>
    </w:p>
    <w:p w14:paraId="0E53E257" w14:textId="4A573A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0 \h </w:instrText>
      </w:r>
      <w:r w:rsidRPr="00C0503E">
        <w:fldChar w:fldCharType="separate"/>
      </w:r>
      <w:r w:rsidRPr="00C0503E">
        <w:t>222</w:t>
      </w:r>
      <w:r w:rsidRPr="00C0503E">
        <w:fldChar w:fldCharType="end"/>
      </w:r>
    </w:p>
    <w:p w14:paraId="431ED37C" w14:textId="63E650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LoggedMeasurementConfiguration</w:t>
      </w:r>
      <w:r w:rsidRPr="00C0503E">
        <w:t xml:space="preserve"> by the UE</w:t>
      </w:r>
      <w:r w:rsidRPr="00C0503E">
        <w:tab/>
      </w:r>
      <w:r w:rsidRPr="00C0503E">
        <w:fldChar w:fldCharType="begin" w:fldLock="1"/>
      </w:r>
      <w:r w:rsidRPr="00C0503E">
        <w:instrText xml:space="preserve"> PAGEREF _Toc139045181 \h </w:instrText>
      </w:r>
      <w:r w:rsidRPr="00C0503E">
        <w:fldChar w:fldCharType="separate"/>
      </w:r>
      <w:r w:rsidRPr="00C0503E">
        <w:t>222</w:t>
      </w:r>
      <w:r w:rsidRPr="00C0503E">
        <w:fldChar w:fldCharType="end"/>
      </w:r>
    </w:p>
    <w:p w14:paraId="10A41883" w14:textId="78A799B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4</w:t>
      </w:r>
      <w:r w:rsidRPr="00C0503E">
        <w:rPr>
          <w:rFonts w:asciiTheme="minorHAnsi" w:eastAsiaTheme="minorEastAsia" w:hAnsiTheme="minorHAnsi" w:cstheme="minorBidi"/>
          <w:kern w:val="2"/>
          <w:sz w:val="22"/>
          <w:szCs w:val="22"/>
          <w14:ligatures w14:val="standardContextual"/>
        </w:rPr>
        <w:tab/>
      </w:r>
      <w:r w:rsidRPr="00C0503E">
        <w:t>T330 expiry</w:t>
      </w:r>
      <w:r w:rsidRPr="00C0503E">
        <w:tab/>
      </w:r>
      <w:r w:rsidRPr="00C0503E">
        <w:fldChar w:fldCharType="begin" w:fldLock="1"/>
      </w:r>
      <w:r w:rsidRPr="00C0503E">
        <w:instrText xml:space="preserve"> PAGEREF _Toc139045182 \h </w:instrText>
      </w:r>
      <w:r w:rsidRPr="00C0503E">
        <w:fldChar w:fldCharType="separate"/>
      </w:r>
      <w:r w:rsidRPr="00C0503E">
        <w:t>222</w:t>
      </w:r>
      <w:r w:rsidRPr="00C0503E">
        <w:fldChar w:fldCharType="end"/>
      </w:r>
    </w:p>
    <w:p w14:paraId="024D129D" w14:textId="49F171F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2</w:t>
      </w:r>
      <w:r w:rsidRPr="00C0503E">
        <w:rPr>
          <w:rFonts w:asciiTheme="minorHAnsi" w:eastAsiaTheme="minorEastAsia" w:hAnsiTheme="minorHAnsi" w:cstheme="minorBidi"/>
          <w:kern w:val="2"/>
          <w:sz w:val="22"/>
          <w:szCs w:val="22"/>
          <w14:ligatures w14:val="standardContextual"/>
        </w:rPr>
        <w:tab/>
      </w:r>
      <w:r w:rsidRPr="00C0503E">
        <w:t>Release of Logged Measurement Configuration</w:t>
      </w:r>
      <w:r w:rsidRPr="00C0503E">
        <w:tab/>
      </w:r>
      <w:r w:rsidRPr="00C0503E">
        <w:fldChar w:fldCharType="begin" w:fldLock="1"/>
      </w:r>
      <w:r w:rsidRPr="00C0503E">
        <w:instrText xml:space="preserve"> PAGEREF _Toc139045183 \h </w:instrText>
      </w:r>
      <w:r w:rsidRPr="00C0503E">
        <w:fldChar w:fldCharType="separate"/>
      </w:r>
      <w:r w:rsidRPr="00C0503E">
        <w:t>222</w:t>
      </w:r>
      <w:r w:rsidRPr="00C0503E">
        <w:fldChar w:fldCharType="end"/>
      </w:r>
    </w:p>
    <w:p w14:paraId="61CFCD47" w14:textId="1C8264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84 \h </w:instrText>
      </w:r>
      <w:r w:rsidRPr="00C0503E">
        <w:fldChar w:fldCharType="separate"/>
      </w:r>
      <w:r w:rsidRPr="00C0503E">
        <w:t>222</w:t>
      </w:r>
      <w:r w:rsidRPr="00C0503E">
        <w:fldChar w:fldCharType="end"/>
      </w:r>
    </w:p>
    <w:p w14:paraId="7C02F821" w14:textId="11BED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5 \h </w:instrText>
      </w:r>
      <w:r w:rsidRPr="00C0503E">
        <w:fldChar w:fldCharType="separate"/>
      </w:r>
      <w:r w:rsidRPr="00C0503E">
        <w:t>222</w:t>
      </w:r>
      <w:r w:rsidRPr="00C0503E">
        <w:fldChar w:fldCharType="end"/>
      </w:r>
    </w:p>
    <w:p w14:paraId="18F60AF1" w14:textId="71E19C8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3</w:t>
      </w:r>
      <w:r w:rsidRPr="00C0503E">
        <w:rPr>
          <w:rFonts w:asciiTheme="minorHAnsi" w:eastAsiaTheme="minorEastAsia" w:hAnsiTheme="minorHAnsi" w:cstheme="minorBidi"/>
          <w:kern w:val="2"/>
          <w:sz w:val="22"/>
          <w:szCs w:val="22"/>
          <w14:ligatures w14:val="standardContextual"/>
        </w:rPr>
        <w:tab/>
      </w:r>
      <w:r w:rsidRPr="00C0503E">
        <w:t>Measurements logging</w:t>
      </w:r>
      <w:r w:rsidRPr="00C0503E">
        <w:tab/>
      </w:r>
      <w:r w:rsidRPr="00C0503E">
        <w:fldChar w:fldCharType="begin" w:fldLock="1"/>
      </w:r>
      <w:r w:rsidRPr="00C0503E">
        <w:instrText xml:space="preserve"> PAGEREF _Toc139045186 \h </w:instrText>
      </w:r>
      <w:r w:rsidRPr="00C0503E">
        <w:fldChar w:fldCharType="separate"/>
      </w:r>
      <w:r w:rsidRPr="00C0503E">
        <w:t>223</w:t>
      </w:r>
      <w:r w:rsidRPr="00C0503E">
        <w:fldChar w:fldCharType="end"/>
      </w:r>
    </w:p>
    <w:p w14:paraId="320E8A41" w14:textId="10F92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87 \h </w:instrText>
      </w:r>
      <w:r w:rsidRPr="00C0503E">
        <w:fldChar w:fldCharType="separate"/>
      </w:r>
      <w:r w:rsidRPr="00C0503E">
        <w:t>223</w:t>
      </w:r>
      <w:r w:rsidRPr="00C0503E">
        <w:fldChar w:fldCharType="end"/>
      </w:r>
    </w:p>
    <w:p w14:paraId="72DABD1F" w14:textId="1400F1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8 \h </w:instrText>
      </w:r>
      <w:r w:rsidRPr="00C0503E">
        <w:fldChar w:fldCharType="separate"/>
      </w:r>
      <w:r w:rsidRPr="00C0503E">
        <w:t>223</w:t>
      </w:r>
      <w:r w:rsidRPr="00C0503E">
        <w:fldChar w:fldCharType="end"/>
      </w:r>
    </w:p>
    <w:p w14:paraId="4C96427A" w14:textId="59D6F61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6</w:t>
      </w:r>
      <w:r w:rsidRPr="00C0503E">
        <w:rPr>
          <w:rFonts w:asciiTheme="minorHAnsi" w:eastAsiaTheme="minorEastAsia" w:hAnsiTheme="minorHAnsi" w:cstheme="minorBidi"/>
          <w:kern w:val="2"/>
          <w:sz w:val="22"/>
          <w:szCs w:val="22"/>
          <w14:ligatures w14:val="standardContextual"/>
        </w:rPr>
        <w:tab/>
      </w:r>
      <w:r w:rsidRPr="00C0503E">
        <w:t>UE capabilities</w:t>
      </w:r>
      <w:r w:rsidRPr="00C0503E">
        <w:tab/>
      </w:r>
      <w:r w:rsidRPr="00C0503E">
        <w:fldChar w:fldCharType="begin" w:fldLock="1"/>
      </w:r>
      <w:r w:rsidRPr="00C0503E">
        <w:instrText xml:space="preserve"> PAGEREF _Toc139045189 \h </w:instrText>
      </w:r>
      <w:r w:rsidRPr="00C0503E">
        <w:fldChar w:fldCharType="separate"/>
      </w:r>
      <w:r w:rsidRPr="00C0503E">
        <w:t>225</w:t>
      </w:r>
      <w:r w:rsidRPr="00C0503E">
        <w:fldChar w:fldCharType="end"/>
      </w:r>
    </w:p>
    <w:p w14:paraId="3B8111AC" w14:textId="076B5EA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6.1</w:t>
      </w:r>
      <w:r w:rsidRPr="00C0503E">
        <w:rPr>
          <w:rFonts w:asciiTheme="minorHAnsi" w:eastAsiaTheme="minorEastAsia" w:hAnsiTheme="minorHAnsi" w:cstheme="minorBidi"/>
          <w:kern w:val="2"/>
          <w:sz w:val="22"/>
          <w:szCs w:val="22"/>
          <w14:ligatures w14:val="standardContextual"/>
        </w:rPr>
        <w:tab/>
      </w:r>
      <w:r w:rsidRPr="00C0503E">
        <w:t>UE capability transfer</w:t>
      </w:r>
      <w:r w:rsidRPr="00C0503E">
        <w:tab/>
      </w:r>
      <w:r w:rsidRPr="00C0503E">
        <w:fldChar w:fldCharType="begin" w:fldLock="1"/>
      </w:r>
      <w:r w:rsidRPr="00C0503E">
        <w:instrText xml:space="preserve"> PAGEREF _Toc139045190 \h </w:instrText>
      </w:r>
      <w:r w:rsidRPr="00C0503E">
        <w:fldChar w:fldCharType="separate"/>
      </w:r>
      <w:r w:rsidRPr="00C0503E">
        <w:t>225</w:t>
      </w:r>
      <w:r w:rsidRPr="00C0503E">
        <w:fldChar w:fldCharType="end"/>
      </w:r>
    </w:p>
    <w:p w14:paraId="618FB4AC" w14:textId="703D1B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91 \h </w:instrText>
      </w:r>
      <w:r w:rsidRPr="00C0503E">
        <w:fldChar w:fldCharType="separate"/>
      </w:r>
      <w:r w:rsidRPr="00C0503E">
        <w:t>225</w:t>
      </w:r>
      <w:r w:rsidRPr="00C0503E">
        <w:fldChar w:fldCharType="end"/>
      </w:r>
    </w:p>
    <w:p w14:paraId="6113055F" w14:textId="2B3939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92 \h </w:instrText>
      </w:r>
      <w:r w:rsidRPr="00C0503E">
        <w:fldChar w:fldCharType="separate"/>
      </w:r>
      <w:r w:rsidRPr="00C0503E">
        <w:t>226</w:t>
      </w:r>
      <w:r w:rsidRPr="00C0503E">
        <w:fldChar w:fldCharType="end"/>
      </w:r>
    </w:p>
    <w:p w14:paraId="31C1F404" w14:textId="4197D7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UECapabilityEnquiry</w:t>
      </w:r>
      <w:r w:rsidRPr="00C0503E">
        <w:t xml:space="preserve"> by the UE</w:t>
      </w:r>
      <w:r w:rsidRPr="00C0503E">
        <w:tab/>
      </w:r>
      <w:r w:rsidRPr="00C0503E">
        <w:fldChar w:fldCharType="begin" w:fldLock="1"/>
      </w:r>
      <w:r w:rsidRPr="00C0503E">
        <w:instrText xml:space="preserve"> PAGEREF _Toc139045193 \h </w:instrText>
      </w:r>
      <w:r w:rsidRPr="00C0503E">
        <w:fldChar w:fldCharType="separate"/>
      </w:r>
      <w:r w:rsidRPr="00C0503E">
        <w:t>226</w:t>
      </w:r>
      <w:r w:rsidRPr="00C0503E">
        <w:fldChar w:fldCharType="end"/>
      </w:r>
    </w:p>
    <w:p w14:paraId="78BB0382" w14:textId="539584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4</w:t>
      </w:r>
      <w:r w:rsidRPr="00C0503E">
        <w:rPr>
          <w:rFonts w:asciiTheme="minorHAnsi" w:eastAsiaTheme="minorEastAsia" w:hAnsiTheme="minorHAnsi" w:cstheme="minorBidi"/>
          <w:kern w:val="2"/>
          <w:sz w:val="22"/>
          <w:szCs w:val="22"/>
          <w14:ligatures w14:val="standardContextual"/>
        </w:rPr>
        <w:tab/>
      </w:r>
      <w:r w:rsidRPr="00C0503E">
        <w:t>Setting band combinations, feature set combinations and feature sets supported by the UE</w:t>
      </w:r>
      <w:r w:rsidRPr="00C0503E">
        <w:tab/>
      </w:r>
      <w:r w:rsidRPr="00C0503E">
        <w:fldChar w:fldCharType="begin" w:fldLock="1"/>
      </w:r>
      <w:r w:rsidRPr="00C0503E">
        <w:instrText xml:space="preserve"> PAGEREF _Toc139045194 \h </w:instrText>
      </w:r>
      <w:r w:rsidRPr="00C0503E">
        <w:fldChar w:fldCharType="separate"/>
      </w:r>
      <w:r w:rsidRPr="00C0503E">
        <w:t>227</w:t>
      </w:r>
      <w:r w:rsidRPr="00C0503E">
        <w:fldChar w:fldCharType="end"/>
      </w:r>
    </w:p>
    <w:p w14:paraId="39828C10" w14:textId="5217FB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5</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95 \h </w:instrText>
      </w:r>
      <w:r w:rsidRPr="00C0503E">
        <w:fldChar w:fldCharType="separate"/>
      </w:r>
      <w:r w:rsidRPr="00C0503E">
        <w:t>229</w:t>
      </w:r>
      <w:r w:rsidRPr="00C0503E">
        <w:fldChar w:fldCharType="end"/>
      </w:r>
    </w:p>
    <w:p w14:paraId="604402C6" w14:textId="0C3DBE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7</w:t>
      </w:r>
      <w:r w:rsidRPr="00C0503E">
        <w:rPr>
          <w:rFonts w:asciiTheme="minorHAnsi" w:eastAsiaTheme="minorEastAsia" w:hAnsiTheme="minorHAnsi" w:cstheme="minorBidi"/>
          <w:kern w:val="2"/>
          <w:sz w:val="22"/>
          <w:szCs w:val="22"/>
          <w14:ligatures w14:val="standardContextual"/>
        </w:rPr>
        <w:tab/>
      </w:r>
      <w:r w:rsidRPr="00C0503E">
        <w:t>Other</w:t>
      </w:r>
      <w:r w:rsidRPr="00C0503E">
        <w:tab/>
      </w:r>
      <w:r w:rsidRPr="00C0503E">
        <w:fldChar w:fldCharType="begin" w:fldLock="1"/>
      </w:r>
      <w:r w:rsidRPr="00C0503E">
        <w:instrText xml:space="preserve"> PAGEREF _Toc139045196 \h </w:instrText>
      </w:r>
      <w:r w:rsidRPr="00C0503E">
        <w:fldChar w:fldCharType="separate"/>
      </w:r>
      <w:r w:rsidRPr="00C0503E">
        <w:t>229</w:t>
      </w:r>
      <w:r w:rsidRPr="00C0503E">
        <w:fldChar w:fldCharType="end"/>
      </w:r>
    </w:p>
    <w:p w14:paraId="2C2B5247" w14:textId="5AE6ACE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w:t>
      </w:r>
      <w:r w:rsidRPr="00C0503E">
        <w:rPr>
          <w:rFonts w:asciiTheme="minorHAnsi" w:eastAsiaTheme="minorEastAsia" w:hAnsiTheme="minorHAnsi" w:cstheme="minorBidi"/>
          <w:kern w:val="2"/>
          <w:sz w:val="22"/>
          <w:szCs w:val="22"/>
          <w14:ligatures w14:val="standardContextual"/>
        </w:rPr>
        <w:tab/>
      </w:r>
      <w:r w:rsidRPr="00C0503E">
        <w:t>DL information transfer</w:t>
      </w:r>
      <w:r w:rsidRPr="00C0503E">
        <w:tab/>
      </w:r>
      <w:r w:rsidRPr="00C0503E">
        <w:fldChar w:fldCharType="begin" w:fldLock="1"/>
      </w:r>
      <w:r w:rsidRPr="00C0503E">
        <w:instrText xml:space="preserve"> PAGEREF _Toc139045197 \h </w:instrText>
      </w:r>
      <w:r w:rsidRPr="00C0503E">
        <w:fldChar w:fldCharType="separate"/>
      </w:r>
      <w:r w:rsidRPr="00C0503E">
        <w:t>229</w:t>
      </w:r>
      <w:r w:rsidRPr="00C0503E">
        <w:fldChar w:fldCharType="end"/>
      </w:r>
    </w:p>
    <w:p w14:paraId="15003A4C" w14:textId="56C05D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98 \h </w:instrText>
      </w:r>
      <w:r w:rsidRPr="00C0503E">
        <w:fldChar w:fldCharType="separate"/>
      </w:r>
      <w:r w:rsidRPr="00C0503E">
        <w:t>229</w:t>
      </w:r>
      <w:r w:rsidRPr="00C0503E">
        <w:fldChar w:fldCharType="end"/>
      </w:r>
    </w:p>
    <w:p w14:paraId="44C93A8B" w14:textId="5DD816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99 \h </w:instrText>
      </w:r>
      <w:r w:rsidRPr="00C0503E">
        <w:fldChar w:fldCharType="separate"/>
      </w:r>
      <w:r w:rsidRPr="00C0503E">
        <w:t>230</w:t>
      </w:r>
      <w:r w:rsidRPr="00C0503E">
        <w:fldChar w:fldCharType="end"/>
      </w:r>
    </w:p>
    <w:p w14:paraId="76D7C487" w14:textId="10F1BC1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DLInformationTransfer</w:t>
      </w:r>
      <w:r w:rsidRPr="00C0503E">
        <w:t xml:space="preserve"> by the UE</w:t>
      </w:r>
      <w:r w:rsidRPr="00C0503E">
        <w:tab/>
      </w:r>
      <w:r w:rsidRPr="00C0503E">
        <w:fldChar w:fldCharType="begin" w:fldLock="1"/>
      </w:r>
      <w:r w:rsidRPr="00C0503E">
        <w:instrText xml:space="preserve"> PAGEREF _Toc139045200 \h </w:instrText>
      </w:r>
      <w:r w:rsidRPr="00C0503E">
        <w:fldChar w:fldCharType="separate"/>
      </w:r>
      <w:r w:rsidRPr="00C0503E">
        <w:t>230</w:t>
      </w:r>
      <w:r w:rsidRPr="00C0503E">
        <w:fldChar w:fldCharType="end"/>
      </w:r>
    </w:p>
    <w:p w14:paraId="4E9B6DAC" w14:textId="41CA302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a</w:t>
      </w:r>
      <w:r w:rsidRPr="00C0503E">
        <w:rPr>
          <w:rFonts w:asciiTheme="minorHAnsi" w:eastAsiaTheme="minorEastAsia" w:hAnsiTheme="minorHAnsi" w:cstheme="minorBidi"/>
          <w:kern w:val="2"/>
          <w:sz w:val="22"/>
          <w:szCs w:val="22"/>
          <w14:ligatures w14:val="standardContextual"/>
        </w:rPr>
        <w:tab/>
      </w:r>
      <w:r w:rsidRPr="00C0503E">
        <w:t>DL information transfer for MR-DC</w:t>
      </w:r>
      <w:r w:rsidRPr="00C0503E">
        <w:tab/>
      </w:r>
      <w:r w:rsidRPr="00C0503E">
        <w:fldChar w:fldCharType="begin" w:fldLock="1"/>
      </w:r>
      <w:r w:rsidRPr="00C0503E">
        <w:instrText xml:space="preserve"> PAGEREF _Toc139045201 \h </w:instrText>
      </w:r>
      <w:r w:rsidRPr="00C0503E">
        <w:fldChar w:fldCharType="separate"/>
      </w:r>
      <w:r w:rsidRPr="00C0503E">
        <w:t>230</w:t>
      </w:r>
      <w:r w:rsidRPr="00C0503E">
        <w:fldChar w:fldCharType="end"/>
      </w:r>
    </w:p>
    <w:p w14:paraId="3BCB386D" w14:textId="1D8B38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02 \h </w:instrText>
      </w:r>
      <w:r w:rsidRPr="00C0503E">
        <w:fldChar w:fldCharType="separate"/>
      </w:r>
      <w:r w:rsidRPr="00C0503E">
        <w:t>230</w:t>
      </w:r>
      <w:r w:rsidRPr="00C0503E">
        <w:fldChar w:fldCharType="end"/>
      </w:r>
    </w:p>
    <w:p w14:paraId="7E40785F" w14:textId="153CBC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03 \h </w:instrText>
      </w:r>
      <w:r w:rsidRPr="00C0503E">
        <w:fldChar w:fldCharType="separate"/>
      </w:r>
      <w:r w:rsidRPr="00C0503E">
        <w:t>231</w:t>
      </w:r>
      <w:r w:rsidRPr="00C0503E">
        <w:fldChar w:fldCharType="end"/>
      </w:r>
    </w:p>
    <w:p w14:paraId="0A56DF5C" w14:textId="5268931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3</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w:t>
      </w:r>
      <w:r w:rsidRPr="00C0503E">
        <w:rPr>
          <w:i/>
        </w:rPr>
        <w:t>DLInformationTransferMRDC</w:t>
      </w:r>
      <w:r w:rsidRPr="00C0503E">
        <w:t xml:space="preserve"> message</w:t>
      </w:r>
      <w:r w:rsidRPr="00C0503E">
        <w:tab/>
      </w:r>
      <w:r w:rsidRPr="00C0503E">
        <w:fldChar w:fldCharType="begin" w:fldLock="1"/>
      </w:r>
      <w:r w:rsidRPr="00C0503E">
        <w:instrText xml:space="preserve"> PAGEREF _Toc139045204 \h </w:instrText>
      </w:r>
      <w:r w:rsidRPr="00C0503E">
        <w:fldChar w:fldCharType="separate"/>
      </w:r>
      <w:r w:rsidRPr="00C0503E">
        <w:t>231</w:t>
      </w:r>
      <w:r w:rsidRPr="00C0503E">
        <w:fldChar w:fldCharType="end"/>
      </w:r>
    </w:p>
    <w:p w14:paraId="41C36FDD" w14:textId="03BBE3D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2</w:t>
      </w:r>
      <w:r w:rsidRPr="00C0503E">
        <w:rPr>
          <w:rFonts w:asciiTheme="minorHAnsi" w:eastAsiaTheme="minorEastAsia" w:hAnsiTheme="minorHAnsi" w:cstheme="minorBidi"/>
          <w:kern w:val="2"/>
          <w:sz w:val="22"/>
          <w:szCs w:val="22"/>
          <w14:ligatures w14:val="standardContextual"/>
        </w:rPr>
        <w:tab/>
      </w:r>
      <w:r w:rsidRPr="00C0503E">
        <w:t>UL information transfer</w:t>
      </w:r>
      <w:r w:rsidRPr="00C0503E">
        <w:tab/>
      </w:r>
      <w:r w:rsidRPr="00C0503E">
        <w:fldChar w:fldCharType="begin" w:fldLock="1"/>
      </w:r>
      <w:r w:rsidRPr="00C0503E">
        <w:instrText xml:space="preserve"> PAGEREF _Toc139045205 \h </w:instrText>
      </w:r>
      <w:r w:rsidRPr="00C0503E">
        <w:fldChar w:fldCharType="separate"/>
      </w:r>
      <w:r w:rsidRPr="00C0503E">
        <w:t>231</w:t>
      </w:r>
      <w:r w:rsidRPr="00C0503E">
        <w:fldChar w:fldCharType="end"/>
      </w:r>
    </w:p>
    <w:p w14:paraId="01A747E8" w14:textId="0508BC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06 \h </w:instrText>
      </w:r>
      <w:r w:rsidRPr="00C0503E">
        <w:fldChar w:fldCharType="separate"/>
      </w:r>
      <w:r w:rsidRPr="00C0503E">
        <w:t>231</w:t>
      </w:r>
      <w:r w:rsidRPr="00C0503E">
        <w:fldChar w:fldCharType="end"/>
      </w:r>
    </w:p>
    <w:p w14:paraId="097E41DD" w14:textId="388875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07 \h </w:instrText>
      </w:r>
      <w:r w:rsidRPr="00C0503E">
        <w:fldChar w:fldCharType="separate"/>
      </w:r>
      <w:r w:rsidRPr="00C0503E">
        <w:t>231</w:t>
      </w:r>
      <w:r w:rsidRPr="00C0503E">
        <w:fldChar w:fldCharType="end"/>
      </w:r>
    </w:p>
    <w:p w14:paraId="4BB15FB3" w14:textId="7A2F14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iCs/>
        </w:rPr>
        <w:t>ULInformationTransfer</w:t>
      </w:r>
      <w:r w:rsidRPr="00C0503E">
        <w:t xml:space="preserve"> message</w:t>
      </w:r>
      <w:r w:rsidRPr="00C0503E">
        <w:tab/>
      </w:r>
      <w:r w:rsidRPr="00C0503E">
        <w:fldChar w:fldCharType="begin" w:fldLock="1"/>
      </w:r>
      <w:r w:rsidRPr="00C0503E">
        <w:instrText xml:space="preserve"> PAGEREF _Toc139045208 \h </w:instrText>
      </w:r>
      <w:r w:rsidRPr="00C0503E">
        <w:fldChar w:fldCharType="separate"/>
      </w:r>
      <w:r w:rsidRPr="00C0503E">
        <w:t>232</w:t>
      </w:r>
      <w:r w:rsidRPr="00C0503E">
        <w:fldChar w:fldCharType="end"/>
      </w:r>
    </w:p>
    <w:p w14:paraId="6EB14601" w14:textId="0C1334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7.2.4</w:t>
      </w:r>
      <w:r w:rsidRPr="00C0503E">
        <w:rPr>
          <w:rFonts w:asciiTheme="minorHAnsi" w:eastAsiaTheme="minorEastAsia" w:hAnsiTheme="minorHAnsi" w:cstheme="minorBidi"/>
          <w:kern w:val="2"/>
          <w:sz w:val="22"/>
          <w:szCs w:val="22"/>
          <w14:ligatures w14:val="standardContextual"/>
        </w:rPr>
        <w:tab/>
      </w:r>
      <w:r w:rsidRPr="00C0503E">
        <w:t xml:space="preserve">Failure to deliver </w:t>
      </w:r>
      <w:r w:rsidRPr="00C0503E">
        <w:rPr>
          <w:i/>
        </w:rPr>
        <w:t>ULInformationTransfer</w:t>
      </w:r>
      <w:r w:rsidRPr="00C0503E">
        <w:t xml:space="preserve"> message</w:t>
      </w:r>
      <w:r w:rsidRPr="00C0503E">
        <w:tab/>
      </w:r>
      <w:r w:rsidRPr="00C0503E">
        <w:fldChar w:fldCharType="begin" w:fldLock="1"/>
      </w:r>
      <w:r w:rsidRPr="00C0503E">
        <w:instrText xml:space="preserve"> PAGEREF _Toc139045209 \h </w:instrText>
      </w:r>
      <w:r w:rsidRPr="00C0503E">
        <w:fldChar w:fldCharType="separate"/>
      </w:r>
      <w:r w:rsidRPr="00C0503E">
        <w:t>232</w:t>
      </w:r>
      <w:r w:rsidRPr="00C0503E">
        <w:fldChar w:fldCharType="end"/>
      </w:r>
    </w:p>
    <w:p w14:paraId="21D79325" w14:textId="732F3AF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2a</w:t>
      </w:r>
      <w:r w:rsidRPr="00C0503E">
        <w:rPr>
          <w:rFonts w:asciiTheme="minorHAnsi" w:eastAsiaTheme="minorEastAsia" w:hAnsiTheme="minorHAnsi" w:cstheme="minorBidi"/>
          <w:kern w:val="2"/>
          <w:sz w:val="22"/>
          <w:szCs w:val="22"/>
          <w14:ligatures w14:val="standardContextual"/>
        </w:rPr>
        <w:tab/>
      </w:r>
      <w:r w:rsidRPr="00C0503E">
        <w:t>UL information transfer for MR-DC</w:t>
      </w:r>
      <w:r w:rsidRPr="00C0503E">
        <w:tab/>
      </w:r>
      <w:r w:rsidRPr="00C0503E">
        <w:fldChar w:fldCharType="begin" w:fldLock="1"/>
      </w:r>
      <w:r w:rsidRPr="00C0503E">
        <w:instrText xml:space="preserve"> PAGEREF _Toc139045210 \h </w:instrText>
      </w:r>
      <w:r w:rsidRPr="00C0503E">
        <w:fldChar w:fldCharType="separate"/>
      </w:r>
      <w:r w:rsidRPr="00C0503E">
        <w:t>232</w:t>
      </w:r>
      <w:r w:rsidRPr="00C0503E">
        <w:fldChar w:fldCharType="end"/>
      </w:r>
    </w:p>
    <w:p w14:paraId="6634B2CE" w14:textId="3DB6CA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11 \h </w:instrText>
      </w:r>
      <w:r w:rsidRPr="00C0503E">
        <w:fldChar w:fldCharType="separate"/>
      </w:r>
      <w:r w:rsidRPr="00C0503E">
        <w:t>232</w:t>
      </w:r>
      <w:r w:rsidRPr="00C0503E">
        <w:fldChar w:fldCharType="end"/>
      </w:r>
    </w:p>
    <w:p w14:paraId="0EBC63CD" w14:textId="52035F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12 \h </w:instrText>
      </w:r>
      <w:r w:rsidRPr="00C0503E">
        <w:fldChar w:fldCharType="separate"/>
      </w:r>
      <w:r w:rsidRPr="00C0503E">
        <w:t>232</w:t>
      </w:r>
      <w:r w:rsidRPr="00C0503E">
        <w:fldChar w:fldCharType="end"/>
      </w:r>
    </w:p>
    <w:p w14:paraId="6C4D7694" w14:textId="26CD30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LInformationTransferMRDC</w:t>
      </w:r>
      <w:r w:rsidRPr="00C0503E">
        <w:t xml:space="preserve"> message</w:t>
      </w:r>
      <w:r w:rsidRPr="00C0503E">
        <w:tab/>
      </w:r>
      <w:r w:rsidRPr="00C0503E">
        <w:fldChar w:fldCharType="begin" w:fldLock="1"/>
      </w:r>
      <w:r w:rsidRPr="00C0503E">
        <w:instrText xml:space="preserve"> PAGEREF _Toc139045213 \h </w:instrText>
      </w:r>
      <w:r w:rsidRPr="00C0503E">
        <w:fldChar w:fldCharType="separate"/>
      </w:r>
      <w:r w:rsidRPr="00C0503E">
        <w:t>232</w:t>
      </w:r>
      <w:r w:rsidRPr="00C0503E">
        <w:fldChar w:fldCharType="end"/>
      </w:r>
    </w:p>
    <w:p w14:paraId="72CAF410" w14:textId="514AEF7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SimSun"/>
        </w:rPr>
        <w:t>5.7.2b</w:t>
      </w:r>
      <w:r w:rsidRPr="00C0503E">
        <w:rPr>
          <w:rFonts w:asciiTheme="minorHAnsi" w:eastAsiaTheme="minorEastAsia" w:hAnsiTheme="minorHAnsi" w:cstheme="minorBidi"/>
          <w:kern w:val="2"/>
          <w:sz w:val="22"/>
          <w:szCs w:val="22"/>
          <w14:ligatures w14:val="standardContextual"/>
        </w:rPr>
        <w:tab/>
      </w:r>
      <w:r w:rsidRPr="00C0503E">
        <w:rPr>
          <w:rFonts w:eastAsia="SimSun"/>
        </w:rPr>
        <w:t>UL transfer of IRAT information</w:t>
      </w:r>
      <w:r w:rsidRPr="00C0503E">
        <w:tab/>
      </w:r>
      <w:r w:rsidRPr="00C0503E">
        <w:fldChar w:fldCharType="begin" w:fldLock="1"/>
      </w:r>
      <w:r w:rsidRPr="00C0503E">
        <w:instrText xml:space="preserve"> PAGEREF _Toc139045214 \h </w:instrText>
      </w:r>
      <w:r w:rsidRPr="00C0503E">
        <w:fldChar w:fldCharType="separate"/>
      </w:r>
      <w:r w:rsidRPr="00C0503E">
        <w:t>233</w:t>
      </w:r>
      <w:r w:rsidRPr="00C0503E">
        <w:fldChar w:fldCharType="end"/>
      </w:r>
    </w:p>
    <w:p w14:paraId="6F020405" w14:textId="09ED8E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1</w:t>
      </w:r>
      <w:r w:rsidRPr="00C0503E">
        <w:rPr>
          <w:rFonts w:asciiTheme="minorHAnsi" w:eastAsiaTheme="minorEastAsia" w:hAnsiTheme="minorHAnsi" w:cstheme="minorBidi"/>
          <w:kern w:val="2"/>
          <w:sz w:val="22"/>
          <w:szCs w:val="22"/>
          <w14:ligatures w14:val="standardContextual"/>
        </w:rPr>
        <w:tab/>
      </w:r>
      <w:r w:rsidRPr="00C0503E">
        <w:rPr>
          <w:rFonts w:eastAsia="SimSun"/>
        </w:rPr>
        <w:t>General</w:t>
      </w:r>
      <w:r w:rsidRPr="00C0503E">
        <w:tab/>
      </w:r>
      <w:r w:rsidRPr="00C0503E">
        <w:fldChar w:fldCharType="begin" w:fldLock="1"/>
      </w:r>
      <w:r w:rsidRPr="00C0503E">
        <w:instrText xml:space="preserve"> PAGEREF _Toc139045215 \h </w:instrText>
      </w:r>
      <w:r w:rsidRPr="00C0503E">
        <w:fldChar w:fldCharType="separate"/>
      </w:r>
      <w:r w:rsidRPr="00C0503E">
        <w:t>233</w:t>
      </w:r>
      <w:r w:rsidRPr="00C0503E">
        <w:fldChar w:fldCharType="end"/>
      </w:r>
    </w:p>
    <w:p w14:paraId="3B61178C" w14:textId="1C2945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2</w:t>
      </w:r>
      <w:r w:rsidRPr="00C0503E">
        <w:rPr>
          <w:rFonts w:asciiTheme="minorHAnsi" w:eastAsiaTheme="minorEastAsia" w:hAnsiTheme="minorHAnsi" w:cstheme="minorBidi"/>
          <w:kern w:val="2"/>
          <w:sz w:val="22"/>
          <w:szCs w:val="22"/>
          <w14:ligatures w14:val="standardContextual"/>
        </w:rPr>
        <w:tab/>
      </w:r>
      <w:r w:rsidRPr="00C0503E">
        <w:rPr>
          <w:rFonts w:eastAsia="SimSun"/>
        </w:rPr>
        <w:t>Initiation</w:t>
      </w:r>
      <w:r w:rsidRPr="00C0503E">
        <w:tab/>
      </w:r>
      <w:r w:rsidRPr="00C0503E">
        <w:fldChar w:fldCharType="begin" w:fldLock="1"/>
      </w:r>
      <w:r w:rsidRPr="00C0503E">
        <w:instrText xml:space="preserve"> PAGEREF _Toc139045216 \h </w:instrText>
      </w:r>
      <w:r w:rsidRPr="00C0503E">
        <w:fldChar w:fldCharType="separate"/>
      </w:r>
      <w:r w:rsidRPr="00C0503E">
        <w:t>233</w:t>
      </w:r>
      <w:r w:rsidRPr="00C0503E">
        <w:fldChar w:fldCharType="end"/>
      </w:r>
    </w:p>
    <w:p w14:paraId="16D126B6" w14:textId="59B6CC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3</w:t>
      </w:r>
      <w:r w:rsidRPr="00C0503E">
        <w:rPr>
          <w:rFonts w:asciiTheme="minorHAnsi" w:eastAsiaTheme="minorEastAsia" w:hAnsiTheme="minorHAnsi" w:cstheme="minorBidi"/>
          <w:kern w:val="2"/>
          <w:sz w:val="22"/>
          <w:szCs w:val="22"/>
          <w14:ligatures w14:val="standardContextual"/>
        </w:rPr>
        <w:tab/>
      </w:r>
      <w:r w:rsidRPr="00C0503E">
        <w:rPr>
          <w:rFonts w:eastAsia="SimSun"/>
        </w:rPr>
        <w:t xml:space="preserve">Actions related to transmission of </w:t>
      </w:r>
      <w:r w:rsidRPr="00C0503E">
        <w:rPr>
          <w:rFonts w:eastAsia="SimSun"/>
          <w:i/>
        </w:rPr>
        <w:t>ULInformationTransferIRAT</w:t>
      </w:r>
      <w:r w:rsidRPr="00C0503E">
        <w:rPr>
          <w:rFonts w:eastAsia="SimSun"/>
        </w:rPr>
        <w:t xml:space="preserve"> message</w:t>
      </w:r>
      <w:r w:rsidRPr="00C0503E">
        <w:tab/>
      </w:r>
      <w:r w:rsidRPr="00C0503E">
        <w:fldChar w:fldCharType="begin" w:fldLock="1"/>
      </w:r>
      <w:r w:rsidRPr="00C0503E">
        <w:instrText xml:space="preserve"> PAGEREF _Toc139045217 \h </w:instrText>
      </w:r>
      <w:r w:rsidRPr="00C0503E">
        <w:fldChar w:fldCharType="separate"/>
      </w:r>
      <w:r w:rsidRPr="00C0503E">
        <w:t>233</w:t>
      </w:r>
      <w:r w:rsidRPr="00C0503E">
        <w:fldChar w:fldCharType="end"/>
      </w:r>
    </w:p>
    <w:p w14:paraId="70C6C737" w14:textId="01CD587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7.3</w:t>
      </w:r>
      <w:r w:rsidRPr="00C0503E">
        <w:rPr>
          <w:rFonts w:asciiTheme="minorHAnsi" w:eastAsiaTheme="minorEastAsia" w:hAnsiTheme="minorHAnsi" w:cstheme="minorBidi"/>
          <w:kern w:val="2"/>
          <w:sz w:val="22"/>
          <w:szCs w:val="22"/>
          <w14:ligatures w14:val="standardContextual"/>
        </w:rPr>
        <w:tab/>
      </w:r>
      <w:r w:rsidRPr="00C0503E">
        <w:t>SCG failure information</w:t>
      </w:r>
      <w:r w:rsidRPr="00C0503E">
        <w:tab/>
      </w:r>
      <w:r w:rsidRPr="00C0503E">
        <w:fldChar w:fldCharType="begin" w:fldLock="1"/>
      </w:r>
      <w:r w:rsidRPr="00C0503E">
        <w:instrText xml:space="preserve"> PAGEREF _Toc139045218 \h </w:instrText>
      </w:r>
      <w:r w:rsidRPr="00C0503E">
        <w:fldChar w:fldCharType="separate"/>
      </w:r>
      <w:r w:rsidRPr="00C0503E">
        <w:t>233</w:t>
      </w:r>
      <w:r w:rsidRPr="00C0503E">
        <w:fldChar w:fldCharType="end"/>
      </w:r>
    </w:p>
    <w:p w14:paraId="14D5848A" w14:textId="1884EA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19 \h </w:instrText>
      </w:r>
      <w:r w:rsidRPr="00C0503E">
        <w:fldChar w:fldCharType="separate"/>
      </w:r>
      <w:r w:rsidRPr="00C0503E">
        <w:t>233</w:t>
      </w:r>
      <w:r w:rsidRPr="00C0503E">
        <w:fldChar w:fldCharType="end"/>
      </w:r>
    </w:p>
    <w:p w14:paraId="5E4A69D6" w14:textId="3466C0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20 \h </w:instrText>
      </w:r>
      <w:r w:rsidRPr="00C0503E">
        <w:fldChar w:fldCharType="separate"/>
      </w:r>
      <w:r w:rsidRPr="00C0503E">
        <w:t>234</w:t>
      </w:r>
      <w:r w:rsidRPr="00C0503E">
        <w:fldChar w:fldCharType="end"/>
      </w:r>
    </w:p>
    <w:p w14:paraId="67CB306C" w14:textId="7D116A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3</w:t>
      </w:r>
      <w:r w:rsidRPr="00C0503E">
        <w:rPr>
          <w:rFonts w:asciiTheme="minorHAnsi" w:eastAsiaTheme="minorEastAsia" w:hAnsiTheme="minorHAnsi" w:cstheme="minorBidi"/>
          <w:kern w:val="2"/>
          <w:sz w:val="22"/>
          <w:szCs w:val="22"/>
          <w14:ligatures w14:val="standardContextual"/>
        </w:rPr>
        <w:tab/>
      </w:r>
      <w:r w:rsidRPr="00C0503E">
        <w:t>Failure type determination for (NG)EN-DC</w:t>
      </w:r>
      <w:r w:rsidRPr="00C0503E">
        <w:tab/>
      </w:r>
      <w:r w:rsidRPr="00C0503E">
        <w:fldChar w:fldCharType="begin" w:fldLock="1"/>
      </w:r>
      <w:r w:rsidRPr="00C0503E">
        <w:instrText xml:space="preserve"> PAGEREF _Toc139045221 \h </w:instrText>
      </w:r>
      <w:r w:rsidRPr="00C0503E">
        <w:fldChar w:fldCharType="separate"/>
      </w:r>
      <w:r w:rsidRPr="00C0503E">
        <w:t>234</w:t>
      </w:r>
      <w:r w:rsidRPr="00C0503E">
        <w:fldChar w:fldCharType="end"/>
      </w:r>
    </w:p>
    <w:p w14:paraId="790D9ED6" w14:textId="7BA7F4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4</w:t>
      </w:r>
      <w:r w:rsidRPr="00C0503E">
        <w:rPr>
          <w:rFonts w:asciiTheme="minorHAnsi" w:eastAsiaTheme="minorEastAsia" w:hAnsiTheme="minorHAnsi" w:cstheme="minorBidi"/>
          <w:kern w:val="2"/>
          <w:sz w:val="22"/>
          <w:szCs w:val="22"/>
          <w14:ligatures w14:val="standardContextual"/>
        </w:rPr>
        <w:tab/>
      </w:r>
      <w:r w:rsidRPr="00C0503E">
        <w:t xml:space="preserve">Setting the contents of </w:t>
      </w:r>
      <w:r w:rsidRPr="00C0503E">
        <w:rPr>
          <w:i/>
        </w:rPr>
        <w:t>MeasResultSCG-Failure</w:t>
      </w:r>
      <w:r w:rsidRPr="00C0503E">
        <w:tab/>
      </w:r>
      <w:r w:rsidRPr="00C0503E">
        <w:fldChar w:fldCharType="begin" w:fldLock="1"/>
      </w:r>
      <w:r w:rsidRPr="00C0503E">
        <w:instrText xml:space="preserve"> PAGEREF _Toc139045222 \h </w:instrText>
      </w:r>
      <w:r w:rsidRPr="00C0503E">
        <w:fldChar w:fldCharType="separate"/>
      </w:r>
      <w:r w:rsidRPr="00C0503E">
        <w:t>235</w:t>
      </w:r>
      <w:r w:rsidRPr="00C0503E">
        <w:fldChar w:fldCharType="end"/>
      </w:r>
    </w:p>
    <w:p w14:paraId="1A935E66" w14:textId="12A92E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5</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CGFailureInformation</w:t>
      </w:r>
      <w:r w:rsidRPr="00C0503E">
        <w:t xml:space="preserve"> message</w:t>
      </w:r>
      <w:r w:rsidRPr="00C0503E">
        <w:tab/>
      </w:r>
      <w:r w:rsidRPr="00C0503E">
        <w:fldChar w:fldCharType="begin" w:fldLock="1"/>
      </w:r>
      <w:r w:rsidRPr="00C0503E">
        <w:instrText xml:space="preserve"> PAGEREF _Toc139045223 \h </w:instrText>
      </w:r>
      <w:r w:rsidRPr="00C0503E">
        <w:fldChar w:fldCharType="separate"/>
      </w:r>
      <w:r w:rsidRPr="00C0503E">
        <w:t>236</w:t>
      </w:r>
      <w:r w:rsidRPr="00C0503E">
        <w:fldChar w:fldCharType="end"/>
      </w:r>
    </w:p>
    <w:p w14:paraId="22991CD7" w14:textId="0EBA8EC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3a</w:t>
      </w:r>
      <w:r w:rsidRPr="00C0503E">
        <w:rPr>
          <w:rFonts w:asciiTheme="minorHAnsi" w:eastAsiaTheme="minorEastAsia" w:hAnsiTheme="minorHAnsi" w:cstheme="minorBidi"/>
          <w:kern w:val="2"/>
          <w:sz w:val="22"/>
          <w:szCs w:val="22"/>
          <w14:ligatures w14:val="standardContextual"/>
        </w:rPr>
        <w:tab/>
      </w:r>
      <w:r w:rsidRPr="00C0503E">
        <w:t>EUTRA SCG failure information</w:t>
      </w:r>
      <w:r w:rsidRPr="00C0503E">
        <w:tab/>
      </w:r>
      <w:r w:rsidRPr="00C0503E">
        <w:fldChar w:fldCharType="begin" w:fldLock="1"/>
      </w:r>
      <w:r w:rsidRPr="00C0503E">
        <w:instrText xml:space="preserve"> PAGEREF _Toc139045224 \h </w:instrText>
      </w:r>
      <w:r w:rsidRPr="00C0503E">
        <w:fldChar w:fldCharType="separate"/>
      </w:r>
      <w:r w:rsidRPr="00C0503E">
        <w:t>238</w:t>
      </w:r>
      <w:r w:rsidRPr="00C0503E">
        <w:fldChar w:fldCharType="end"/>
      </w:r>
    </w:p>
    <w:p w14:paraId="66F416E8" w14:textId="26570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25 \h </w:instrText>
      </w:r>
      <w:r w:rsidRPr="00C0503E">
        <w:fldChar w:fldCharType="separate"/>
      </w:r>
      <w:r w:rsidRPr="00C0503E">
        <w:t>238</w:t>
      </w:r>
      <w:r w:rsidRPr="00C0503E">
        <w:fldChar w:fldCharType="end"/>
      </w:r>
    </w:p>
    <w:p w14:paraId="3D1FA1F7" w14:textId="6F466CE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26 \h </w:instrText>
      </w:r>
      <w:r w:rsidRPr="00C0503E">
        <w:fldChar w:fldCharType="separate"/>
      </w:r>
      <w:r w:rsidRPr="00C0503E">
        <w:t>238</w:t>
      </w:r>
      <w:r w:rsidRPr="00C0503E">
        <w:fldChar w:fldCharType="end"/>
      </w:r>
    </w:p>
    <w:p w14:paraId="019558DA" w14:textId="49598A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CGFailureInformationEUTRA</w:t>
      </w:r>
      <w:r w:rsidRPr="00C0503E">
        <w:t xml:space="preserve"> message</w:t>
      </w:r>
      <w:r w:rsidRPr="00C0503E">
        <w:tab/>
      </w:r>
      <w:r w:rsidRPr="00C0503E">
        <w:fldChar w:fldCharType="begin" w:fldLock="1"/>
      </w:r>
      <w:r w:rsidRPr="00C0503E">
        <w:instrText xml:space="preserve"> PAGEREF _Toc139045227 \h </w:instrText>
      </w:r>
      <w:r w:rsidRPr="00C0503E">
        <w:fldChar w:fldCharType="separate"/>
      </w:r>
      <w:r w:rsidRPr="00C0503E">
        <w:t>238</w:t>
      </w:r>
      <w:r w:rsidRPr="00C0503E">
        <w:fldChar w:fldCharType="end"/>
      </w:r>
    </w:p>
    <w:p w14:paraId="597E47AF" w14:textId="4DD1E68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3b</w:t>
      </w:r>
      <w:r w:rsidRPr="00C0503E">
        <w:rPr>
          <w:rFonts w:asciiTheme="minorHAnsi" w:eastAsiaTheme="minorEastAsia" w:hAnsiTheme="minorHAnsi" w:cstheme="minorBidi"/>
          <w:kern w:val="2"/>
          <w:sz w:val="22"/>
          <w:szCs w:val="22"/>
          <w14:ligatures w14:val="standardContextual"/>
        </w:rPr>
        <w:tab/>
      </w:r>
      <w:r w:rsidRPr="00C0503E">
        <w:t>MCG failure information</w:t>
      </w:r>
      <w:r w:rsidRPr="00C0503E">
        <w:tab/>
      </w:r>
      <w:r w:rsidRPr="00C0503E">
        <w:fldChar w:fldCharType="begin" w:fldLock="1"/>
      </w:r>
      <w:r w:rsidRPr="00C0503E">
        <w:instrText xml:space="preserve"> PAGEREF _Toc139045228 \h </w:instrText>
      </w:r>
      <w:r w:rsidRPr="00C0503E">
        <w:fldChar w:fldCharType="separate"/>
      </w:r>
      <w:r w:rsidRPr="00C0503E">
        <w:t>239</w:t>
      </w:r>
      <w:r w:rsidRPr="00C0503E">
        <w:fldChar w:fldCharType="end"/>
      </w:r>
    </w:p>
    <w:p w14:paraId="5C90F005" w14:textId="1C4CCBF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29 \h </w:instrText>
      </w:r>
      <w:r w:rsidRPr="00C0503E">
        <w:fldChar w:fldCharType="separate"/>
      </w:r>
      <w:r w:rsidRPr="00C0503E">
        <w:t>239</w:t>
      </w:r>
      <w:r w:rsidRPr="00C0503E">
        <w:fldChar w:fldCharType="end"/>
      </w:r>
    </w:p>
    <w:p w14:paraId="3F54E741" w14:textId="4A483C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30 \h </w:instrText>
      </w:r>
      <w:r w:rsidRPr="00C0503E">
        <w:fldChar w:fldCharType="separate"/>
      </w:r>
      <w:r w:rsidRPr="00C0503E">
        <w:t>239</w:t>
      </w:r>
      <w:r w:rsidRPr="00C0503E">
        <w:fldChar w:fldCharType="end"/>
      </w:r>
    </w:p>
    <w:p w14:paraId="3738709F" w14:textId="61C6C8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3</w:t>
      </w:r>
      <w:r w:rsidRPr="00C0503E">
        <w:rPr>
          <w:rFonts w:asciiTheme="minorHAnsi" w:eastAsiaTheme="minorEastAsia" w:hAnsiTheme="minorHAnsi" w:cstheme="minorBidi"/>
          <w:kern w:val="2"/>
          <w:sz w:val="22"/>
          <w:szCs w:val="22"/>
          <w14:ligatures w14:val="standardContextual"/>
        </w:rPr>
        <w:tab/>
      </w:r>
      <w:r w:rsidRPr="00C0503E">
        <w:t>Failure type determination</w:t>
      </w:r>
      <w:r w:rsidRPr="00C0503E">
        <w:tab/>
      </w:r>
      <w:r w:rsidRPr="00C0503E">
        <w:fldChar w:fldCharType="begin" w:fldLock="1"/>
      </w:r>
      <w:r w:rsidRPr="00C0503E">
        <w:instrText xml:space="preserve"> PAGEREF _Toc139045231 \h </w:instrText>
      </w:r>
      <w:r w:rsidRPr="00C0503E">
        <w:fldChar w:fldCharType="separate"/>
      </w:r>
      <w:r w:rsidRPr="00C0503E">
        <w:t>239</w:t>
      </w:r>
      <w:r w:rsidRPr="00C0503E">
        <w:fldChar w:fldCharType="end"/>
      </w:r>
    </w:p>
    <w:p w14:paraId="0B454C98" w14:textId="69FCDA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4</w:t>
      </w:r>
      <w:r w:rsidRPr="00C0503E">
        <w:rPr>
          <w:rFonts w:asciiTheme="minorHAnsi" w:eastAsiaTheme="minorEastAsia" w:hAnsiTheme="minorHAnsi" w:cstheme="minorBidi"/>
          <w:kern w:val="2"/>
          <w:sz w:val="22"/>
          <w:szCs w:val="22"/>
          <w14:ligatures w14:val="standardContextual"/>
        </w:rPr>
        <w:tab/>
      </w:r>
      <w:r w:rsidRPr="00C0503E">
        <w:rPr>
          <w:rFonts w:cs="Arial"/>
          <w:lang w:eastAsia="zh-CN"/>
        </w:rPr>
        <w:t xml:space="preserve">Actions related to transmission of </w:t>
      </w:r>
      <w:r w:rsidRPr="00C0503E">
        <w:rPr>
          <w:rFonts w:cs="Arial"/>
          <w:i/>
          <w:lang w:eastAsia="zh-CN"/>
        </w:rPr>
        <w:t xml:space="preserve">MCGFailureInformation </w:t>
      </w:r>
      <w:r w:rsidRPr="00C0503E">
        <w:rPr>
          <w:rFonts w:cs="Arial"/>
          <w:lang w:eastAsia="zh-CN"/>
        </w:rPr>
        <w:t>message</w:t>
      </w:r>
      <w:r w:rsidRPr="00C0503E">
        <w:tab/>
      </w:r>
      <w:r w:rsidRPr="00C0503E">
        <w:fldChar w:fldCharType="begin" w:fldLock="1"/>
      </w:r>
      <w:r w:rsidRPr="00C0503E">
        <w:instrText xml:space="preserve"> PAGEREF _Toc139045232 \h </w:instrText>
      </w:r>
      <w:r w:rsidRPr="00C0503E">
        <w:fldChar w:fldCharType="separate"/>
      </w:r>
      <w:r w:rsidRPr="00C0503E">
        <w:t>240</w:t>
      </w:r>
      <w:r w:rsidRPr="00C0503E">
        <w:fldChar w:fldCharType="end"/>
      </w:r>
    </w:p>
    <w:p w14:paraId="7C982BF9" w14:textId="63DB0A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3b.5</w:t>
      </w:r>
      <w:r w:rsidRPr="00C0503E">
        <w:rPr>
          <w:rFonts w:asciiTheme="minorHAnsi" w:eastAsiaTheme="minorEastAsia" w:hAnsiTheme="minorHAnsi" w:cstheme="minorBidi"/>
          <w:kern w:val="2"/>
          <w:sz w:val="22"/>
          <w:szCs w:val="22"/>
          <w14:ligatures w14:val="standardContextual"/>
        </w:rPr>
        <w:tab/>
      </w:r>
      <w:r w:rsidRPr="00C0503E">
        <w:t>T316 expiry</w:t>
      </w:r>
      <w:r w:rsidRPr="00C0503E">
        <w:tab/>
      </w:r>
      <w:r w:rsidRPr="00C0503E">
        <w:fldChar w:fldCharType="begin" w:fldLock="1"/>
      </w:r>
      <w:r w:rsidRPr="00C0503E">
        <w:instrText xml:space="preserve"> PAGEREF _Toc139045233 \h </w:instrText>
      </w:r>
      <w:r w:rsidRPr="00C0503E">
        <w:fldChar w:fldCharType="separate"/>
      </w:r>
      <w:r w:rsidRPr="00C0503E">
        <w:t>241</w:t>
      </w:r>
      <w:r w:rsidRPr="00C0503E">
        <w:fldChar w:fldCharType="end"/>
      </w:r>
    </w:p>
    <w:p w14:paraId="74DBD79B" w14:textId="39D2CBF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rPr>
          <w:rFonts w:asciiTheme="minorHAnsi" w:eastAsiaTheme="minorEastAsia" w:hAnsiTheme="minorHAnsi" w:cstheme="minorBidi"/>
          <w:kern w:val="2"/>
          <w:sz w:val="22"/>
          <w:szCs w:val="22"/>
          <w14:ligatures w14:val="standardContextual"/>
        </w:rPr>
        <w:tab/>
      </w:r>
      <w:r w:rsidRPr="00C0503E">
        <w:t>UE Assistance Information</w:t>
      </w:r>
      <w:r w:rsidRPr="00C0503E">
        <w:tab/>
      </w:r>
      <w:r w:rsidRPr="00C0503E">
        <w:fldChar w:fldCharType="begin" w:fldLock="1"/>
      </w:r>
      <w:r w:rsidRPr="00C0503E">
        <w:instrText xml:space="preserve"> PAGEREF _Toc139045234 \h </w:instrText>
      </w:r>
      <w:r w:rsidRPr="00C0503E">
        <w:fldChar w:fldCharType="separate"/>
      </w:r>
      <w:r w:rsidRPr="00C0503E">
        <w:t>242</w:t>
      </w:r>
      <w:r w:rsidRPr="00C0503E">
        <w:fldChar w:fldCharType="end"/>
      </w:r>
    </w:p>
    <w:p w14:paraId="30EB41BB" w14:textId="36A5D0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35 \h </w:instrText>
      </w:r>
      <w:r w:rsidRPr="00C0503E">
        <w:fldChar w:fldCharType="separate"/>
      </w:r>
      <w:r w:rsidRPr="00C0503E">
        <w:t>242</w:t>
      </w:r>
      <w:r w:rsidRPr="00C0503E">
        <w:fldChar w:fldCharType="end"/>
      </w:r>
    </w:p>
    <w:p w14:paraId="4C45767A" w14:textId="11EAAA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36 \h </w:instrText>
      </w:r>
      <w:r w:rsidRPr="00C0503E">
        <w:fldChar w:fldCharType="separate"/>
      </w:r>
      <w:r w:rsidRPr="00C0503E">
        <w:t>242</w:t>
      </w:r>
      <w:r w:rsidRPr="00C0503E">
        <w:fldChar w:fldCharType="end"/>
      </w:r>
    </w:p>
    <w:p w14:paraId="1FDF1478" w14:textId="701AE9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EAssistanceInformation</w:t>
      </w:r>
      <w:r w:rsidRPr="00C0503E">
        <w:t xml:space="preserve"> message</w:t>
      </w:r>
      <w:r w:rsidRPr="00C0503E">
        <w:tab/>
      </w:r>
      <w:r w:rsidRPr="00C0503E">
        <w:fldChar w:fldCharType="begin" w:fldLock="1"/>
      </w:r>
      <w:r w:rsidRPr="00C0503E">
        <w:instrText xml:space="preserve"> PAGEREF _Toc139045237 \h </w:instrText>
      </w:r>
      <w:r w:rsidRPr="00C0503E">
        <w:fldChar w:fldCharType="separate"/>
      </w:r>
      <w:r w:rsidRPr="00C0503E">
        <w:t>249</w:t>
      </w:r>
      <w:r w:rsidRPr="00C0503E">
        <w:fldChar w:fldCharType="end"/>
      </w:r>
    </w:p>
    <w:p w14:paraId="4C20F385" w14:textId="3F1800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asciiTheme="minorHAnsi" w:eastAsiaTheme="minorEastAsia" w:hAnsiTheme="minorHAnsi" w:cstheme="minorBidi"/>
          <w:kern w:val="2"/>
          <w:sz w:val="22"/>
          <w:szCs w:val="22"/>
          <w14:ligatures w14:val="standardContextual"/>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r w:rsidRPr="00C0503E">
        <w:tab/>
      </w:r>
      <w:r w:rsidRPr="00C0503E">
        <w:fldChar w:fldCharType="begin" w:fldLock="1"/>
      </w:r>
      <w:r w:rsidRPr="00C0503E">
        <w:instrText xml:space="preserve"> PAGEREF _Toc139045238 \h </w:instrText>
      </w:r>
      <w:r w:rsidRPr="00C0503E">
        <w:fldChar w:fldCharType="separate"/>
      </w:r>
      <w:r w:rsidRPr="00C0503E">
        <w:t>257</w:t>
      </w:r>
      <w:r w:rsidRPr="00C0503E">
        <w:fldChar w:fldCharType="end"/>
      </w:r>
    </w:p>
    <w:p w14:paraId="272B0A70" w14:textId="73B820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4.4</w:t>
      </w:r>
      <w:r w:rsidRPr="00C0503E">
        <w:rPr>
          <w:rFonts w:asciiTheme="minorHAnsi" w:eastAsiaTheme="minorEastAsia" w:hAnsiTheme="minorHAnsi" w:cstheme="minorBidi"/>
          <w:kern w:val="2"/>
          <w:sz w:val="22"/>
          <w:szCs w:val="22"/>
          <w14:ligatures w14:val="standardContextual"/>
        </w:rPr>
        <w:tab/>
      </w:r>
      <w:r w:rsidRPr="00C0503E">
        <w:t>Relaxed measurement criterion for a stationary RedCap UE</w:t>
      </w:r>
      <w:r w:rsidRPr="00C0503E">
        <w:tab/>
      </w:r>
      <w:r w:rsidRPr="00C0503E">
        <w:fldChar w:fldCharType="begin" w:fldLock="1"/>
      </w:r>
      <w:r w:rsidRPr="00C0503E">
        <w:instrText xml:space="preserve"> PAGEREF _Toc139045239 \h </w:instrText>
      </w:r>
      <w:r w:rsidRPr="00C0503E">
        <w:fldChar w:fldCharType="separate"/>
      </w:r>
      <w:r w:rsidRPr="00C0503E">
        <w:t>258</w:t>
      </w:r>
      <w:r w:rsidRPr="00C0503E">
        <w:fldChar w:fldCharType="end"/>
      </w:r>
    </w:p>
    <w:p w14:paraId="393C2B5A" w14:textId="1530A0C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4a</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40 \h </w:instrText>
      </w:r>
      <w:r w:rsidRPr="00C0503E">
        <w:fldChar w:fldCharType="separate"/>
      </w:r>
      <w:r w:rsidRPr="00C0503E">
        <w:t>258</w:t>
      </w:r>
      <w:r w:rsidRPr="00C0503E">
        <w:fldChar w:fldCharType="end"/>
      </w:r>
    </w:p>
    <w:p w14:paraId="5457EC2B" w14:textId="00A9543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5</w:t>
      </w:r>
      <w:r w:rsidRPr="00C0503E">
        <w:rPr>
          <w:rFonts w:asciiTheme="minorHAnsi" w:eastAsiaTheme="minorEastAsia" w:hAnsiTheme="minorHAnsi" w:cstheme="minorBidi"/>
          <w:kern w:val="2"/>
          <w:sz w:val="22"/>
          <w:szCs w:val="22"/>
          <w14:ligatures w14:val="standardContextual"/>
        </w:rPr>
        <w:tab/>
      </w:r>
      <w:r w:rsidRPr="00C0503E">
        <w:t>Failure information</w:t>
      </w:r>
      <w:r w:rsidRPr="00C0503E">
        <w:tab/>
      </w:r>
      <w:r w:rsidRPr="00C0503E">
        <w:fldChar w:fldCharType="begin" w:fldLock="1"/>
      </w:r>
      <w:r w:rsidRPr="00C0503E">
        <w:instrText xml:space="preserve"> PAGEREF _Toc139045241 \h </w:instrText>
      </w:r>
      <w:r w:rsidRPr="00C0503E">
        <w:fldChar w:fldCharType="separate"/>
      </w:r>
      <w:r w:rsidRPr="00C0503E">
        <w:t>258</w:t>
      </w:r>
      <w:r w:rsidRPr="00C0503E">
        <w:fldChar w:fldCharType="end"/>
      </w:r>
    </w:p>
    <w:p w14:paraId="4C0C0A9B" w14:textId="14ACD5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42 \h </w:instrText>
      </w:r>
      <w:r w:rsidRPr="00C0503E">
        <w:fldChar w:fldCharType="separate"/>
      </w:r>
      <w:r w:rsidRPr="00C0503E">
        <w:t>258</w:t>
      </w:r>
      <w:r w:rsidRPr="00C0503E">
        <w:fldChar w:fldCharType="end"/>
      </w:r>
    </w:p>
    <w:p w14:paraId="04FFC61C" w14:textId="192C3E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43 \h </w:instrText>
      </w:r>
      <w:r w:rsidRPr="00C0503E">
        <w:fldChar w:fldCharType="separate"/>
      </w:r>
      <w:r w:rsidRPr="00C0503E">
        <w:t>259</w:t>
      </w:r>
      <w:r w:rsidRPr="00C0503E">
        <w:fldChar w:fldCharType="end"/>
      </w:r>
    </w:p>
    <w:p w14:paraId="635FE5EE" w14:textId="2E87CE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FailureInformation</w:t>
      </w:r>
      <w:r w:rsidRPr="00C0503E">
        <w:t xml:space="preserve"> message</w:t>
      </w:r>
      <w:r w:rsidRPr="00C0503E">
        <w:tab/>
      </w:r>
      <w:r w:rsidRPr="00C0503E">
        <w:fldChar w:fldCharType="begin" w:fldLock="1"/>
      </w:r>
      <w:r w:rsidRPr="00C0503E">
        <w:instrText xml:space="preserve"> PAGEREF _Toc139045244 \h </w:instrText>
      </w:r>
      <w:r w:rsidRPr="00C0503E">
        <w:fldChar w:fldCharType="separate"/>
      </w:r>
      <w:r w:rsidRPr="00C0503E">
        <w:t>259</w:t>
      </w:r>
      <w:r w:rsidRPr="00C0503E">
        <w:fldChar w:fldCharType="end"/>
      </w:r>
    </w:p>
    <w:p w14:paraId="7104B96B" w14:textId="6A643D2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6</w:t>
      </w:r>
      <w:r w:rsidRPr="00C0503E">
        <w:rPr>
          <w:rFonts w:asciiTheme="minorHAnsi" w:eastAsiaTheme="minorEastAsia" w:hAnsiTheme="minorHAnsi" w:cstheme="minorBidi"/>
          <w:kern w:val="2"/>
          <w:sz w:val="22"/>
          <w:szCs w:val="22"/>
          <w14:ligatures w14:val="standardContextual"/>
        </w:rPr>
        <w:tab/>
      </w:r>
      <w:r w:rsidRPr="00C0503E">
        <w:t>DL message segment transfer</w:t>
      </w:r>
      <w:r w:rsidRPr="00C0503E">
        <w:tab/>
      </w:r>
      <w:r w:rsidRPr="00C0503E">
        <w:fldChar w:fldCharType="begin" w:fldLock="1"/>
      </w:r>
      <w:r w:rsidRPr="00C0503E">
        <w:instrText xml:space="preserve"> PAGEREF _Toc139045245 \h </w:instrText>
      </w:r>
      <w:r w:rsidRPr="00C0503E">
        <w:fldChar w:fldCharType="separate"/>
      </w:r>
      <w:r w:rsidRPr="00C0503E">
        <w:t>259</w:t>
      </w:r>
      <w:r w:rsidRPr="00C0503E">
        <w:fldChar w:fldCharType="end"/>
      </w:r>
    </w:p>
    <w:p w14:paraId="5D4A3588" w14:textId="25B230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46 \h </w:instrText>
      </w:r>
      <w:r w:rsidRPr="00C0503E">
        <w:fldChar w:fldCharType="separate"/>
      </w:r>
      <w:r w:rsidRPr="00C0503E">
        <w:t>259</w:t>
      </w:r>
      <w:r w:rsidRPr="00C0503E">
        <w:fldChar w:fldCharType="end"/>
      </w:r>
    </w:p>
    <w:p w14:paraId="02F47F65" w14:textId="706404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47 \h </w:instrText>
      </w:r>
      <w:r w:rsidRPr="00C0503E">
        <w:fldChar w:fldCharType="separate"/>
      </w:r>
      <w:r w:rsidRPr="00C0503E">
        <w:t>260</w:t>
      </w:r>
      <w:r w:rsidRPr="00C0503E">
        <w:fldChar w:fldCharType="end"/>
      </w:r>
    </w:p>
    <w:p w14:paraId="78C80920" w14:textId="4C9DFA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i/>
        </w:rPr>
        <w:t>DLDedicatedMessageSegment</w:t>
      </w:r>
      <w:r w:rsidRPr="00C0503E">
        <w:t xml:space="preserve"> by the UE</w:t>
      </w:r>
      <w:r w:rsidRPr="00C0503E">
        <w:tab/>
      </w:r>
      <w:r w:rsidRPr="00C0503E">
        <w:fldChar w:fldCharType="begin" w:fldLock="1"/>
      </w:r>
      <w:r w:rsidRPr="00C0503E">
        <w:instrText xml:space="preserve"> PAGEREF _Toc139045248 \h </w:instrText>
      </w:r>
      <w:r w:rsidRPr="00C0503E">
        <w:fldChar w:fldCharType="separate"/>
      </w:r>
      <w:r w:rsidRPr="00C0503E">
        <w:t>260</w:t>
      </w:r>
      <w:r w:rsidRPr="00C0503E">
        <w:fldChar w:fldCharType="end"/>
      </w:r>
    </w:p>
    <w:p w14:paraId="2D12FCC0" w14:textId="726D475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7</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UL message segment transfer</w:t>
      </w:r>
      <w:r w:rsidRPr="00C0503E">
        <w:tab/>
      </w:r>
      <w:r w:rsidRPr="00C0503E">
        <w:fldChar w:fldCharType="begin" w:fldLock="1"/>
      </w:r>
      <w:r w:rsidRPr="00C0503E">
        <w:instrText xml:space="preserve"> PAGEREF _Toc139045249 \h </w:instrText>
      </w:r>
      <w:r w:rsidRPr="00C0503E">
        <w:fldChar w:fldCharType="separate"/>
      </w:r>
      <w:r w:rsidRPr="00C0503E">
        <w:t>260</w:t>
      </w:r>
      <w:r w:rsidRPr="00C0503E">
        <w:fldChar w:fldCharType="end"/>
      </w:r>
    </w:p>
    <w:p w14:paraId="4C772059" w14:textId="38769C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50 \h </w:instrText>
      </w:r>
      <w:r w:rsidRPr="00C0503E">
        <w:fldChar w:fldCharType="separate"/>
      </w:r>
      <w:r w:rsidRPr="00C0503E">
        <w:t>260</w:t>
      </w:r>
      <w:r w:rsidRPr="00C0503E">
        <w:fldChar w:fldCharType="end"/>
      </w:r>
    </w:p>
    <w:p w14:paraId="1120E4EE" w14:textId="168C631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51 \h </w:instrText>
      </w:r>
      <w:r w:rsidRPr="00C0503E">
        <w:fldChar w:fldCharType="separate"/>
      </w:r>
      <w:r w:rsidRPr="00C0503E">
        <w:t>260</w:t>
      </w:r>
      <w:r w:rsidRPr="00C0503E">
        <w:fldChar w:fldCharType="end"/>
      </w:r>
    </w:p>
    <w:p w14:paraId="35FB35D5" w14:textId="6C585E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LDedicatedMessageSegment</w:t>
      </w:r>
      <w:r w:rsidRPr="00C0503E">
        <w:t xml:space="preserve"> message</w:t>
      </w:r>
      <w:r w:rsidRPr="00C0503E">
        <w:tab/>
      </w:r>
      <w:r w:rsidRPr="00C0503E">
        <w:fldChar w:fldCharType="begin" w:fldLock="1"/>
      </w:r>
      <w:r w:rsidRPr="00C0503E">
        <w:instrText xml:space="preserve"> PAGEREF _Toc139045252 \h </w:instrText>
      </w:r>
      <w:r w:rsidRPr="00C0503E">
        <w:fldChar w:fldCharType="separate"/>
      </w:r>
      <w:r w:rsidRPr="00C0503E">
        <w:t>260</w:t>
      </w:r>
      <w:r w:rsidRPr="00C0503E">
        <w:fldChar w:fldCharType="end"/>
      </w:r>
    </w:p>
    <w:p w14:paraId="014D0F23" w14:textId="7CFB54D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8</w:t>
      </w:r>
      <w:r w:rsidRPr="00C0503E">
        <w:rPr>
          <w:rFonts w:asciiTheme="minorHAnsi" w:eastAsiaTheme="minorEastAsia" w:hAnsiTheme="minorHAnsi" w:cstheme="minorBidi"/>
          <w:kern w:val="2"/>
          <w:sz w:val="22"/>
          <w:szCs w:val="22"/>
          <w14:ligatures w14:val="standardContextual"/>
        </w:rPr>
        <w:tab/>
      </w:r>
      <w:r w:rsidRPr="00C0503E">
        <w:t>Idle/inactive Measurements</w:t>
      </w:r>
      <w:r w:rsidRPr="00C0503E">
        <w:tab/>
      </w:r>
      <w:r w:rsidRPr="00C0503E">
        <w:fldChar w:fldCharType="begin" w:fldLock="1"/>
      </w:r>
      <w:r w:rsidRPr="00C0503E">
        <w:instrText xml:space="preserve"> PAGEREF _Toc139045253 \h </w:instrText>
      </w:r>
      <w:r w:rsidRPr="00C0503E">
        <w:fldChar w:fldCharType="separate"/>
      </w:r>
      <w:r w:rsidRPr="00C0503E">
        <w:t>261</w:t>
      </w:r>
      <w:r w:rsidRPr="00C0503E">
        <w:fldChar w:fldCharType="end"/>
      </w:r>
    </w:p>
    <w:p w14:paraId="044A74A1" w14:textId="67DCAC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54 \h </w:instrText>
      </w:r>
      <w:r w:rsidRPr="00C0503E">
        <w:fldChar w:fldCharType="separate"/>
      </w:r>
      <w:r w:rsidRPr="00C0503E">
        <w:t>261</w:t>
      </w:r>
      <w:r w:rsidRPr="00C0503E">
        <w:fldChar w:fldCharType="end"/>
      </w:r>
    </w:p>
    <w:p w14:paraId="3768FFD5" w14:textId="2963DC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1a</w:t>
      </w:r>
      <w:r w:rsidRPr="00C0503E">
        <w:rPr>
          <w:rFonts w:asciiTheme="minorHAnsi" w:eastAsiaTheme="minorEastAsia" w:hAnsiTheme="minorHAnsi" w:cstheme="minorBidi"/>
          <w:kern w:val="2"/>
          <w:sz w:val="22"/>
          <w:szCs w:val="22"/>
          <w14:ligatures w14:val="standardContextual"/>
        </w:rPr>
        <w:tab/>
      </w:r>
      <w:r w:rsidRPr="00C0503E">
        <w:t>Measurement configuration</w:t>
      </w:r>
      <w:r w:rsidRPr="00C0503E">
        <w:tab/>
      </w:r>
      <w:r w:rsidRPr="00C0503E">
        <w:fldChar w:fldCharType="begin" w:fldLock="1"/>
      </w:r>
      <w:r w:rsidRPr="00C0503E">
        <w:instrText xml:space="preserve"> PAGEREF _Toc139045255 \h </w:instrText>
      </w:r>
      <w:r w:rsidRPr="00C0503E">
        <w:fldChar w:fldCharType="separate"/>
      </w:r>
      <w:r w:rsidRPr="00C0503E">
        <w:t>261</w:t>
      </w:r>
      <w:r w:rsidRPr="00C0503E">
        <w:fldChar w:fldCharType="end"/>
      </w:r>
    </w:p>
    <w:p w14:paraId="522B6E52" w14:textId="4F67E1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2</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56 \h </w:instrText>
      </w:r>
      <w:r w:rsidRPr="00C0503E">
        <w:fldChar w:fldCharType="separate"/>
      </w:r>
      <w:r w:rsidRPr="00C0503E">
        <w:t>262</w:t>
      </w:r>
      <w:r w:rsidRPr="00C0503E">
        <w:fldChar w:fldCharType="end"/>
      </w:r>
    </w:p>
    <w:p w14:paraId="67341581" w14:textId="3FE24C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2a</w:t>
      </w:r>
      <w:r w:rsidRPr="00C0503E">
        <w:rPr>
          <w:rFonts w:asciiTheme="minorHAnsi" w:eastAsiaTheme="minorEastAsia" w:hAnsiTheme="minorHAnsi" w:cstheme="minorBidi"/>
          <w:kern w:val="2"/>
          <w:sz w:val="22"/>
          <w:szCs w:val="22"/>
          <w14:ligatures w14:val="standardContextual"/>
        </w:rPr>
        <w:tab/>
      </w:r>
      <w:r w:rsidRPr="00C0503E">
        <w:t>Performing measurements</w:t>
      </w:r>
      <w:r w:rsidRPr="00C0503E">
        <w:tab/>
      </w:r>
      <w:r w:rsidRPr="00C0503E">
        <w:fldChar w:fldCharType="begin" w:fldLock="1"/>
      </w:r>
      <w:r w:rsidRPr="00C0503E">
        <w:instrText xml:space="preserve"> PAGEREF _Toc139045257 \h </w:instrText>
      </w:r>
      <w:r w:rsidRPr="00C0503E">
        <w:fldChar w:fldCharType="separate"/>
      </w:r>
      <w:r w:rsidRPr="00C0503E">
        <w:t>262</w:t>
      </w:r>
      <w:r w:rsidRPr="00C0503E">
        <w:fldChar w:fldCharType="end"/>
      </w:r>
    </w:p>
    <w:p w14:paraId="5429EE46" w14:textId="5E3372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8.3</w:t>
      </w:r>
      <w:r w:rsidRPr="00C0503E">
        <w:rPr>
          <w:rFonts w:asciiTheme="minorHAnsi" w:eastAsiaTheme="minorEastAsia" w:hAnsiTheme="minorHAnsi" w:cstheme="minorBidi"/>
          <w:kern w:val="2"/>
          <w:sz w:val="22"/>
          <w:szCs w:val="22"/>
          <w14:ligatures w14:val="standardContextual"/>
        </w:rPr>
        <w:tab/>
      </w:r>
      <w:r w:rsidRPr="00C0503E">
        <w:t>T331 expiry or stop</w:t>
      </w:r>
      <w:r w:rsidRPr="00C0503E">
        <w:tab/>
      </w:r>
      <w:r w:rsidRPr="00C0503E">
        <w:fldChar w:fldCharType="begin" w:fldLock="1"/>
      </w:r>
      <w:r w:rsidRPr="00C0503E">
        <w:instrText xml:space="preserve"> PAGEREF _Toc139045258 \h </w:instrText>
      </w:r>
      <w:r w:rsidRPr="00C0503E">
        <w:fldChar w:fldCharType="separate"/>
      </w:r>
      <w:r w:rsidRPr="00C0503E">
        <w:t>265</w:t>
      </w:r>
      <w:r w:rsidRPr="00C0503E">
        <w:fldChar w:fldCharType="end"/>
      </w:r>
    </w:p>
    <w:p w14:paraId="67A6C94C" w14:textId="55719D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8.4</w:t>
      </w:r>
      <w:r w:rsidRPr="00C0503E">
        <w:rPr>
          <w:rFonts w:asciiTheme="minorHAnsi" w:eastAsiaTheme="minorEastAsia" w:hAnsiTheme="minorHAnsi" w:cstheme="minorBidi"/>
          <w:kern w:val="2"/>
          <w:sz w:val="22"/>
          <w:szCs w:val="22"/>
          <w14:ligatures w14:val="standardContextual"/>
        </w:rPr>
        <w:tab/>
      </w:r>
      <w:r w:rsidRPr="00C0503E">
        <w:t>Cell re-selection or cell selection while T331 is running</w:t>
      </w:r>
      <w:r w:rsidRPr="00C0503E">
        <w:tab/>
      </w:r>
      <w:r w:rsidRPr="00C0503E">
        <w:fldChar w:fldCharType="begin" w:fldLock="1"/>
      </w:r>
      <w:r w:rsidRPr="00C0503E">
        <w:instrText xml:space="preserve"> PAGEREF _Toc139045259 \h </w:instrText>
      </w:r>
      <w:r w:rsidRPr="00C0503E">
        <w:fldChar w:fldCharType="separate"/>
      </w:r>
      <w:r w:rsidRPr="00C0503E">
        <w:t>265</w:t>
      </w:r>
      <w:r w:rsidRPr="00C0503E">
        <w:fldChar w:fldCharType="end"/>
      </w:r>
    </w:p>
    <w:p w14:paraId="04854899" w14:textId="50627AD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9</w:t>
      </w:r>
      <w:r w:rsidRPr="00C0503E">
        <w:rPr>
          <w:rFonts w:asciiTheme="minorHAnsi" w:eastAsiaTheme="minorEastAsia" w:hAnsiTheme="minorHAnsi" w:cstheme="minorBidi"/>
          <w:kern w:val="2"/>
          <w:sz w:val="22"/>
          <w:szCs w:val="22"/>
          <w14:ligatures w14:val="standardContextual"/>
        </w:rPr>
        <w:tab/>
      </w:r>
      <w:r w:rsidRPr="00C0503E">
        <w:t>Mobility history information</w:t>
      </w:r>
      <w:r w:rsidRPr="00C0503E">
        <w:tab/>
      </w:r>
      <w:r w:rsidRPr="00C0503E">
        <w:fldChar w:fldCharType="begin" w:fldLock="1"/>
      </w:r>
      <w:r w:rsidRPr="00C0503E">
        <w:instrText xml:space="preserve"> PAGEREF _Toc139045260 \h </w:instrText>
      </w:r>
      <w:r w:rsidRPr="00C0503E">
        <w:fldChar w:fldCharType="separate"/>
      </w:r>
      <w:r w:rsidRPr="00C0503E">
        <w:t>265</w:t>
      </w:r>
      <w:r w:rsidRPr="00C0503E">
        <w:fldChar w:fldCharType="end"/>
      </w:r>
    </w:p>
    <w:p w14:paraId="083EBCD9" w14:textId="1CA95F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9.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61 \h </w:instrText>
      </w:r>
      <w:r w:rsidRPr="00C0503E">
        <w:fldChar w:fldCharType="separate"/>
      </w:r>
      <w:r w:rsidRPr="00C0503E">
        <w:t>265</w:t>
      </w:r>
      <w:r w:rsidRPr="00C0503E">
        <w:fldChar w:fldCharType="end"/>
      </w:r>
    </w:p>
    <w:p w14:paraId="69DF8B33" w14:textId="5CDD7AD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9.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62 \h </w:instrText>
      </w:r>
      <w:r w:rsidRPr="00C0503E">
        <w:fldChar w:fldCharType="separate"/>
      </w:r>
      <w:r w:rsidRPr="00C0503E">
        <w:t>265</w:t>
      </w:r>
      <w:r w:rsidRPr="00C0503E">
        <w:fldChar w:fldCharType="end"/>
      </w:r>
    </w:p>
    <w:p w14:paraId="3FEC1079" w14:textId="570EB84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0</w:t>
      </w:r>
      <w:r w:rsidRPr="00C0503E">
        <w:rPr>
          <w:rFonts w:asciiTheme="minorHAnsi" w:eastAsiaTheme="minorEastAsia" w:hAnsiTheme="minorHAnsi" w:cstheme="minorBidi"/>
          <w:kern w:val="2"/>
          <w:sz w:val="22"/>
          <w:szCs w:val="22"/>
          <w14:ligatures w14:val="standardContextual"/>
        </w:rPr>
        <w:tab/>
      </w:r>
      <w:r w:rsidRPr="00C0503E">
        <w:t>UE Information</w:t>
      </w:r>
      <w:r w:rsidRPr="00C0503E">
        <w:tab/>
      </w:r>
      <w:r w:rsidRPr="00C0503E">
        <w:fldChar w:fldCharType="begin" w:fldLock="1"/>
      </w:r>
      <w:r w:rsidRPr="00C0503E">
        <w:instrText xml:space="preserve"> PAGEREF _Toc139045263 \h </w:instrText>
      </w:r>
      <w:r w:rsidRPr="00C0503E">
        <w:fldChar w:fldCharType="separate"/>
      </w:r>
      <w:r w:rsidRPr="00C0503E">
        <w:t>268</w:t>
      </w:r>
      <w:r w:rsidRPr="00C0503E">
        <w:fldChar w:fldCharType="end"/>
      </w:r>
    </w:p>
    <w:p w14:paraId="5E40CFD7" w14:textId="7BAE87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64 \h </w:instrText>
      </w:r>
      <w:r w:rsidRPr="00C0503E">
        <w:fldChar w:fldCharType="separate"/>
      </w:r>
      <w:r w:rsidRPr="00C0503E">
        <w:t>268</w:t>
      </w:r>
      <w:r w:rsidRPr="00C0503E">
        <w:fldChar w:fldCharType="end"/>
      </w:r>
    </w:p>
    <w:p w14:paraId="77725BCB" w14:textId="77131DD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65 \h </w:instrText>
      </w:r>
      <w:r w:rsidRPr="00C0503E">
        <w:fldChar w:fldCharType="separate"/>
      </w:r>
      <w:r w:rsidRPr="00C0503E">
        <w:t>269</w:t>
      </w:r>
      <w:r w:rsidRPr="00C0503E">
        <w:fldChar w:fldCharType="end"/>
      </w:r>
    </w:p>
    <w:p w14:paraId="79388223" w14:textId="0639BB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10.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r w:rsidRPr="00C0503E">
        <w:tab/>
      </w:r>
      <w:r w:rsidRPr="00C0503E">
        <w:fldChar w:fldCharType="begin" w:fldLock="1"/>
      </w:r>
      <w:r w:rsidRPr="00C0503E">
        <w:instrText xml:space="preserve"> PAGEREF _Toc139045266 \h </w:instrText>
      </w:r>
      <w:r w:rsidRPr="00C0503E">
        <w:fldChar w:fldCharType="separate"/>
      </w:r>
      <w:r w:rsidRPr="00C0503E">
        <w:t>269</w:t>
      </w:r>
      <w:r w:rsidRPr="00C0503E">
        <w:fldChar w:fldCharType="end"/>
      </w:r>
    </w:p>
    <w:p w14:paraId="07E5819D" w14:textId="58D414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4</w:t>
      </w:r>
      <w:r w:rsidRPr="00C0503E">
        <w:rPr>
          <w:rFonts w:asciiTheme="minorHAnsi" w:eastAsiaTheme="minorEastAsia" w:hAnsiTheme="minorHAnsi" w:cstheme="minorBidi"/>
          <w:kern w:val="2"/>
          <w:sz w:val="22"/>
          <w:szCs w:val="22"/>
          <w14:ligatures w14:val="standardContextual"/>
        </w:rPr>
        <w:tab/>
      </w:r>
      <w:r w:rsidRPr="00C0503E">
        <w:t>Actions upon successful completion of a random-access procedure or on completion of a request of on-demand system information</w:t>
      </w:r>
      <w:r w:rsidRPr="00C0503E">
        <w:tab/>
      </w:r>
      <w:r w:rsidRPr="00C0503E">
        <w:fldChar w:fldCharType="begin" w:fldLock="1"/>
      </w:r>
      <w:r w:rsidRPr="00C0503E">
        <w:instrText xml:space="preserve"> PAGEREF _Toc139045267 \h </w:instrText>
      </w:r>
      <w:r w:rsidRPr="00C0503E">
        <w:fldChar w:fldCharType="separate"/>
      </w:r>
      <w:r w:rsidRPr="00C0503E">
        <w:t>272</w:t>
      </w:r>
      <w:r w:rsidRPr="00C0503E">
        <w:fldChar w:fldCharType="end"/>
      </w:r>
    </w:p>
    <w:p w14:paraId="0AAA121F" w14:textId="47ED73A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w:t>
      </w:r>
      <w:r w:rsidRPr="00C0503E">
        <w:rPr>
          <w:rFonts w:eastAsia="SimSun"/>
          <w:lang w:eastAsia="zh-CN"/>
        </w:rPr>
        <w:t>5</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RA information determination</w:t>
      </w:r>
      <w:r w:rsidRPr="00C0503E">
        <w:tab/>
      </w:r>
      <w:r w:rsidRPr="00C0503E">
        <w:fldChar w:fldCharType="begin" w:fldLock="1"/>
      </w:r>
      <w:r w:rsidRPr="00C0503E">
        <w:instrText xml:space="preserve"> PAGEREF _Toc139045268 \h </w:instrText>
      </w:r>
      <w:r w:rsidRPr="00C0503E">
        <w:fldChar w:fldCharType="separate"/>
      </w:r>
      <w:r w:rsidRPr="00C0503E">
        <w:t>273</w:t>
      </w:r>
      <w:r w:rsidRPr="00C0503E">
        <w:fldChar w:fldCharType="end"/>
      </w:r>
    </w:p>
    <w:p w14:paraId="3985D793" w14:textId="0731B4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6</w:t>
      </w:r>
      <w:r w:rsidRPr="00C0503E">
        <w:rPr>
          <w:rFonts w:asciiTheme="minorHAnsi" w:eastAsiaTheme="minorEastAsia" w:hAnsiTheme="minorHAnsi" w:cstheme="minorBidi"/>
          <w:kern w:val="2"/>
          <w:sz w:val="22"/>
          <w:szCs w:val="22"/>
          <w14:ligatures w14:val="standardContextual"/>
        </w:rPr>
        <w:tab/>
      </w:r>
      <w:r w:rsidRPr="00C0503E">
        <w:t>Actions for the successful handover report determination</w:t>
      </w:r>
      <w:r w:rsidRPr="00C0503E">
        <w:tab/>
      </w:r>
      <w:r w:rsidRPr="00C0503E">
        <w:fldChar w:fldCharType="begin" w:fldLock="1"/>
      </w:r>
      <w:r w:rsidRPr="00C0503E">
        <w:instrText xml:space="preserve"> PAGEREF _Toc139045269 \h </w:instrText>
      </w:r>
      <w:r w:rsidRPr="00C0503E">
        <w:fldChar w:fldCharType="separate"/>
      </w:r>
      <w:r w:rsidRPr="00C0503E">
        <w:t>275</w:t>
      </w:r>
      <w:r w:rsidRPr="00C0503E">
        <w:fldChar w:fldCharType="end"/>
      </w:r>
    </w:p>
    <w:p w14:paraId="5EABF19A" w14:textId="1139F27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lastRenderedPageBreak/>
        <w:t>5.7.12</w:t>
      </w:r>
      <w:r w:rsidRPr="00C0503E">
        <w:rPr>
          <w:rFonts w:asciiTheme="minorHAnsi" w:eastAsiaTheme="minorEastAsia" w:hAnsiTheme="minorHAnsi" w:cstheme="minorBidi"/>
          <w:kern w:val="2"/>
          <w:sz w:val="22"/>
          <w:szCs w:val="22"/>
          <w14:ligatures w14:val="standardContextual"/>
        </w:rPr>
        <w:tab/>
      </w:r>
      <w:r w:rsidRPr="00C0503E">
        <w:t>IAB Other Information</w:t>
      </w:r>
      <w:r w:rsidRPr="00C0503E">
        <w:tab/>
      </w:r>
      <w:r w:rsidRPr="00C0503E">
        <w:fldChar w:fldCharType="begin" w:fldLock="1"/>
      </w:r>
      <w:r w:rsidRPr="00C0503E">
        <w:instrText xml:space="preserve"> PAGEREF _Toc139045270 \h </w:instrText>
      </w:r>
      <w:r w:rsidRPr="00C0503E">
        <w:fldChar w:fldCharType="separate"/>
      </w:r>
      <w:r w:rsidRPr="00C0503E">
        <w:t>278</w:t>
      </w:r>
      <w:r w:rsidRPr="00C0503E">
        <w:fldChar w:fldCharType="end"/>
      </w:r>
    </w:p>
    <w:p w14:paraId="05607A90" w14:textId="3A739F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71 \h </w:instrText>
      </w:r>
      <w:r w:rsidRPr="00C0503E">
        <w:fldChar w:fldCharType="separate"/>
      </w:r>
      <w:r w:rsidRPr="00C0503E">
        <w:t>278</w:t>
      </w:r>
      <w:r w:rsidRPr="00C0503E">
        <w:fldChar w:fldCharType="end"/>
      </w:r>
    </w:p>
    <w:p w14:paraId="614AA314" w14:textId="33C5CD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72 \h </w:instrText>
      </w:r>
      <w:r w:rsidRPr="00C0503E">
        <w:fldChar w:fldCharType="separate"/>
      </w:r>
      <w:r w:rsidRPr="00C0503E">
        <w:t>278</w:t>
      </w:r>
      <w:r w:rsidRPr="00C0503E">
        <w:fldChar w:fldCharType="end"/>
      </w:r>
    </w:p>
    <w:p w14:paraId="075F1C06" w14:textId="40D8AD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1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IABOtherInformation </w:t>
      </w:r>
      <w:r w:rsidRPr="00C0503E">
        <w:t>message</w:t>
      </w:r>
      <w:r w:rsidRPr="00C0503E">
        <w:tab/>
      </w:r>
      <w:r w:rsidRPr="00C0503E">
        <w:fldChar w:fldCharType="begin" w:fldLock="1"/>
      </w:r>
      <w:r w:rsidRPr="00C0503E">
        <w:instrText xml:space="preserve"> PAGEREF _Toc139045273 \h </w:instrText>
      </w:r>
      <w:r w:rsidRPr="00C0503E">
        <w:fldChar w:fldCharType="separate"/>
      </w:r>
      <w:r w:rsidRPr="00C0503E">
        <w:t>279</w:t>
      </w:r>
      <w:r w:rsidRPr="00C0503E">
        <w:fldChar w:fldCharType="end"/>
      </w:r>
    </w:p>
    <w:p w14:paraId="66C2B8EA" w14:textId="6B909BC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3</w:t>
      </w:r>
      <w:r w:rsidRPr="00C0503E">
        <w:rPr>
          <w:rFonts w:asciiTheme="minorHAnsi" w:eastAsiaTheme="minorEastAsia" w:hAnsiTheme="minorHAnsi" w:cstheme="minorBidi"/>
          <w:kern w:val="2"/>
          <w:sz w:val="22"/>
          <w:szCs w:val="22"/>
          <w14:ligatures w14:val="standardContextual"/>
        </w:rPr>
        <w:tab/>
      </w:r>
      <w:r w:rsidRPr="00C0503E">
        <w:t>RLM/BFD relaxation</w:t>
      </w:r>
      <w:r w:rsidRPr="00C0503E">
        <w:tab/>
      </w:r>
      <w:r w:rsidRPr="00C0503E">
        <w:fldChar w:fldCharType="begin" w:fldLock="1"/>
      </w:r>
      <w:r w:rsidRPr="00C0503E">
        <w:instrText xml:space="preserve"> PAGEREF _Toc139045274 \h </w:instrText>
      </w:r>
      <w:r w:rsidRPr="00C0503E">
        <w:fldChar w:fldCharType="separate"/>
      </w:r>
      <w:r w:rsidRPr="00C0503E">
        <w:t>280</w:t>
      </w:r>
      <w:r w:rsidRPr="00C0503E">
        <w:fldChar w:fldCharType="end"/>
      </w:r>
    </w:p>
    <w:p w14:paraId="573CE5B0" w14:textId="4B4C70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13.</w:t>
      </w:r>
      <w:r w:rsidRPr="00C0503E">
        <w:rPr>
          <w:rFonts w:eastAsia="DengXian"/>
          <w:lang w:eastAsia="zh-CN"/>
        </w:rPr>
        <w:t>1</w:t>
      </w:r>
      <w:r w:rsidRPr="00C0503E">
        <w:rPr>
          <w:rFonts w:asciiTheme="minorHAnsi" w:eastAsiaTheme="minorEastAsia" w:hAnsiTheme="minorHAnsi" w:cstheme="minorBidi"/>
          <w:kern w:val="2"/>
          <w:sz w:val="22"/>
          <w:szCs w:val="22"/>
          <w14:ligatures w14:val="standardContextual"/>
        </w:rPr>
        <w:tab/>
      </w:r>
      <w:r w:rsidRPr="00C0503E">
        <w:t xml:space="preserve">Relaxed measurement criterion for </w:t>
      </w:r>
      <w:r w:rsidRPr="00C0503E">
        <w:rPr>
          <w:rFonts w:eastAsia="DengXian"/>
          <w:lang w:eastAsia="zh-CN"/>
        </w:rPr>
        <w:t>low mobility</w:t>
      </w:r>
      <w:r w:rsidRPr="00C0503E">
        <w:tab/>
      </w:r>
      <w:r w:rsidRPr="00C0503E">
        <w:fldChar w:fldCharType="begin" w:fldLock="1"/>
      </w:r>
      <w:r w:rsidRPr="00C0503E">
        <w:instrText xml:space="preserve"> PAGEREF _Toc139045275 \h </w:instrText>
      </w:r>
      <w:r w:rsidRPr="00C0503E">
        <w:fldChar w:fldCharType="separate"/>
      </w:r>
      <w:r w:rsidRPr="00C0503E">
        <w:t>280</w:t>
      </w:r>
      <w:r w:rsidRPr="00C0503E">
        <w:fldChar w:fldCharType="end"/>
      </w:r>
    </w:p>
    <w:p w14:paraId="5644745E" w14:textId="17D699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13.</w:t>
      </w:r>
      <w:r w:rsidRPr="00C0503E">
        <w:rPr>
          <w:rFonts w:eastAsia="DengXian"/>
          <w:lang w:eastAsia="zh-CN"/>
        </w:rPr>
        <w:t>2</w:t>
      </w:r>
      <w:r w:rsidRPr="00C0503E">
        <w:rPr>
          <w:rFonts w:asciiTheme="minorHAnsi" w:eastAsiaTheme="minorEastAsia" w:hAnsiTheme="minorHAnsi" w:cstheme="minorBidi"/>
          <w:kern w:val="2"/>
          <w:sz w:val="22"/>
          <w:szCs w:val="22"/>
          <w14:ligatures w14:val="standardContextual"/>
        </w:rPr>
        <w:tab/>
      </w:r>
      <w:r w:rsidRPr="00C0503E">
        <w:rPr>
          <w:rFonts w:eastAsiaTheme="minorEastAsia"/>
        </w:rPr>
        <w:t xml:space="preserve">Relaxed measurement criterion for </w:t>
      </w:r>
      <w:r w:rsidRPr="00C0503E">
        <w:rPr>
          <w:rFonts w:eastAsia="DengXian"/>
          <w:lang w:eastAsia="zh-CN"/>
        </w:rPr>
        <w:t>good serving cell quality</w:t>
      </w:r>
      <w:r w:rsidRPr="00C0503E">
        <w:tab/>
      </w:r>
      <w:r w:rsidRPr="00C0503E">
        <w:fldChar w:fldCharType="begin" w:fldLock="1"/>
      </w:r>
      <w:r w:rsidRPr="00C0503E">
        <w:instrText xml:space="preserve"> PAGEREF _Toc139045276 \h </w:instrText>
      </w:r>
      <w:r w:rsidRPr="00C0503E">
        <w:fldChar w:fldCharType="separate"/>
      </w:r>
      <w:r w:rsidRPr="00C0503E">
        <w:t>281</w:t>
      </w:r>
      <w:r w:rsidRPr="00C0503E">
        <w:fldChar w:fldCharType="end"/>
      </w:r>
    </w:p>
    <w:p w14:paraId="1B31156A" w14:textId="7CC0870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4</w:t>
      </w:r>
      <w:r w:rsidRPr="00C0503E">
        <w:rPr>
          <w:rFonts w:asciiTheme="minorHAnsi" w:eastAsiaTheme="minorEastAsia" w:hAnsiTheme="minorHAnsi" w:cstheme="minorBidi"/>
          <w:kern w:val="2"/>
          <w:sz w:val="22"/>
          <w:szCs w:val="22"/>
          <w14:ligatures w14:val="standardContextual"/>
        </w:rPr>
        <w:tab/>
      </w:r>
      <w:r w:rsidRPr="00C0503E">
        <w:t>UE Positioning Assistance Information</w:t>
      </w:r>
      <w:r w:rsidRPr="00C0503E">
        <w:tab/>
      </w:r>
      <w:r w:rsidRPr="00C0503E">
        <w:fldChar w:fldCharType="begin" w:fldLock="1"/>
      </w:r>
      <w:r w:rsidRPr="00C0503E">
        <w:instrText xml:space="preserve"> PAGEREF _Toc139045277 \h </w:instrText>
      </w:r>
      <w:r w:rsidRPr="00C0503E">
        <w:fldChar w:fldCharType="separate"/>
      </w:r>
      <w:r w:rsidRPr="00C0503E">
        <w:t>281</w:t>
      </w:r>
      <w:r w:rsidRPr="00C0503E">
        <w:fldChar w:fldCharType="end"/>
      </w:r>
    </w:p>
    <w:p w14:paraId="450F4020" w14:textId="72C068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78 \h </w:instrText>
      </w:r>
      <w:r w:rsidRPr="00C0503E">
        <w:fldChar w:fldCharType="separate"/>
      </w:r>
      <w:r w:rsidRPr="00C0503E">
        <w:t>281</w:t>
      </w:r>
      <w:r w:rsidRPr="00C0503E">
        <w:fldChar w:fldCharType="end"/>
      </w:r>
    </w:p>
    <w:p w14:paraId="751BE370" w14:textId="6F395E3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79 \h </w:instrText>
      </w:r>
      <w:r w:rsidRPr="00C0503E">
        <w:fldChar w:fldCharType="separate"/>
      </w:r>
      <w:r w:rsidRPr="00C0503E">
        <w:t>281</w:t>
      </w:r>
      <w:r w:rsidRPr="00C0503E">
        <w:fldChar w:fldCharType="end"/>
      </w:r>
    </w:p>
    <w:p w14:paraId="49F13B65" w14:textId="4A48B7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w:t>
      </w:r>
      <w:r w:rsidRPr="00C0503E">
        <w:rPr>
          <w:lang w:eastAsia="zh-CN"/>
        </w:rPr>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UEPositioningAssistanceInfo </w:t>
      </w:r>
      <w:r w:rsidRPr="00C0503E">
        <w:t>message</w:t>
      </w:r>
      <w:r w:rsidRPr="00C0503E">
        <w:tab/>
      </w:r>
      <w:r w:rsidRPr="00C0503E">
        <w:fldChar w:fldCharType="begin" w:fldLock="1"/>
      </w:r>
      <w:r w:rsidRPr="00C0503E">
        <w:instrText xml:space="preserve"> PAGEREF _Toc139045280 \h </w:instrText>
      </w:r>
      <w:r w:rsidRPr="00C0503E">
        <w:fldChar w:fldCharType="separate"/>
      </w:r>
      <w:r w:rsidRPr="00C0503E">
        <w:t>281</w:t>
      </w:r>
      <w:r w:rsidRPr="00C0503E">
        <w:fldChar w:fldCharType="end"/>
      </w:r>
    </w:p>
    <w:p w14:paraId="46806756" w14:textId="7BD3A8F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5</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81 \h </w:instrText>
      </w:r>
      <w:r w:rsidRPr="00C0503E">
        <w:fldChar w:fldCharType="separate"/>
      </w:r>
      <w:r w:rsidRPr="00C0503E">
        <w:t>282</w:t>
      </w:r>
      <w:r w:rsidRPr="00C0503E">
        <w:fldChar w:fldCharType="end"/>
      </w:r>
    </w:p>
    <w:p w14:paraId="47091952" w14:textId="3897F67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7</w:t>
      </w:r>
      <w:r w:rsidRPr="00C0503E">
        <w:rPr>
          <w:rFonts w:asciiTheme="minorHAnsi" w:eastAsiaTheme="minorEastAsia" w:hAnsiTheme="minorHAnsi" w:cstheme="minorBidi"/>
          <w:kern w:val="2"/>
          <w:sz w:val="22"/>
          <w:szCs w:val="22"/>
          <w14:ligatures w14:val="standardContextual"/>
        </w:rPr>
        <w:tab/>
      </w:r>
      <w:r w:rsidRPr="00C0503E">
        <w:t>Derivation of pathloss reference for TA validation of SRS for Positioning transmission and CG-SDT in RRC_INACTIVE</w:t>
      </w:r>
      <w:r w:rsidRPr="00C0503E">
        <w:tab/>
      </w:r>
      <w:r w:rsidRPr="00C0503E">
        <w:fldChar w:fldCharType="begin" w:fldLock="1"/>
      </w:r>
      <w:r w:rsidRPr="00C0503E">
        <w:instrText xml:space="preserve"> PAGEREF _Toc139045282 \h </w:instrText>
      </w:r>
      <w:r w:rsidRPr="00C0503E">
        <w:fldChar w:fldCharType="separate"/>
      </w:r>
      <w:r w:rsidRPr="00C0503E">
        <w:t>283</w:t>
      </w:r>
      <w:r w:rsidRPr="00C0503E">
        <w:fldChar w:fldCharType="end"/>
      </w:r>
    </w:p>
    <w:p w14:paraId="431D38C7" w14:textId="36D9106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8</w:t>
      </w:r>
      <w:r w:rsidRPr="00C0503E">
        <w:rPr>
          <w:rFonts w:asciiTheme="minorHAnsi" w:eastAsiaTheme="minorEastAsia" w:hAnsiTheme="minorHAnsi" w:cstheme="minorBidi"/>
          <w:kern w:val="2"/>
          <w:sz w:val="22"/>
          <w:szCs w:val="22"/>
          <w14:ligatures w14:val="standardContextual"/>
        </w:rPr>
        <w:tab/>
      </w:r>
      <w:r w:rsidRPr="00C0503E">
        <w:t>Sidelink</w:t>
      </w:r>
      <w:r w:rsidRPr="00C0503E">
        <w:tab/>
      </w:r>
      <w:r w:rsidRPr="00C0503E">
        <w:fldChar w:fldCharType="begin" w:fldLock="1"/>
      </w:r>
      <w:r w:rsidRPr="00C0503E">
        <w:instrText xml:space="preserve"> PAGEREF _Toc139045283 \h </w:instrText>
      </w:r>
      <w:r w:rsidRPr="00C0503E">
        <w:fldChar w:fldCharType="separate"/>
      </w:r>
      <w:r w:rsidRPr="00C0503E">
        <w:t>283</w:t>
      </w:r>
      <w:r w:rsidRPr="00C0503E">
        <w:fldChar w:fldCharType="end"/>
      </w:r>
    </w:p>
    <w:p w14:paraId="531809E7" w14:textId="7891072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84 \h </w:instrText>
      </w:r>
      <w:r w:rsidRPr="00C0503E">
        <w:fldChar w:fldCharType="separate"/>
      </w:r>
      <w:r w:rsidRPr="00C0503E">
        <w:t>283</w:t>
      </w:r>
      <w:r w:rsidRPr="00C0503E">
        <w:fldChar w:fldCharType="end"/>
      </w:r>
    </w:p>
    <w:p w14:paraId="5C40B410" w14:textId="432201E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2</w:t>
      </w:r>
      <w:r w:rsidRPr="00C0503E">
        <w:rPr>
          <w:rFonts w:asciiTheme="minorHAnsi" w:eastAsiaTheme="minorEastAsia" w:hAnsiTheme="minorHAnsi" w:cstheme="minorBidi"/>
          <w:kern w:val="2"/>
          <w:sz w:val="22"/>
          <w:szCs w:val="22"/>
          <w14:ligatures w14:val="standardContextual"/>
        </w:rPr>
        <w:tab/>
      </w:r>
      <w:r w:rsidRPr="00C0503E">
        <w:t>Conditions for NR sidelink communication/discovery operation</w:t>
      </w:r>
      <w:r w:rsidRPr="00C0503E">
        <w:tab/>
      </w:r>
      <w:r w:rsidRPr="00C0503E">
        <w:fldChar w:fldCharType="begin" w:fldLock="1"/>
      </w:r>
      <w:r w:rsidRPr="00C0503E">
        <w:instrText xml:space="preserve"> PAGEREF _Toc139045285 \h </w:instrText>
      </w:r>
      <w:r w:rsidRPr="00C0503E">
        <w:fldChar w:fldCharType="separate"/>
      </w:r>
      <w:r w:rsidRPr="00C0503E">
        <w:t>284</w:t>
      </w:r>
      <w:r w:rsidRPr="00C0503E">
        <w:fldChar w:fldCharType="end"/>
      </w:r>
    </w:p>
    <w:p w14:paraId="3948BF27" w14:textId="07B7151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3</w:t>
      </w:r>
      <w:r w:rsidRPr="00C0503E">
        <w:rPr>
          <w:rFonts w:asciiTheme="minorHAnsi" w:eastAsiaTheme="minorEastAsia" w:hAnsiTheme="minorHAnsi" w:cstheme="minorBidi"/>
          <w:kern w:val="2"/>
          <w:sz w:val="22"/>
          <w:szCs w:val="22"/>
          <w14:ligatures w14:val="standardContextual"/>
        </w:rPr>
        <w:tab/>
      </w:r>
      <w:r w:rsidRPr="00C0503E">
        <w:t>Sidelink UE information for NR sidelink communication/discovery</w:t>
      </w:r>
      <w:r w:rsidRPr="00C0503E">
        <w:tab/>
      </w:r>
      <w:r w:rsidRPr="00C0503E">
        <w:fldChar w:fldCharType="begin" w:fldLock="1"/>
      </w:r>
      <w:r w:rsidRPr="00C0503E">
        <w:instrText xml:space="preserve"> PAGEREF _Toc139045286 \h </w:instrText>
      </w:r>
      <w:r w:rsidRPr="00C0503E">
        <w:fldChar w:fldCharType="separate"/>
      </w:r>
      <w:r w:rsidRPr="00C0503E">
        <w:t>285</w:t>
      </w:r>
      <w:r w:rsidRPr="00C0503E">
        <w:fldChar w:fldCharType="end"/>
      </w:r>
    </w:p>
    <w:p w14:paraId="36D9FFE1" w14:textId="0A26D7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87 \h </w:instrText>
      </w:r>
      <w:r w:rsidRPr="00C0503E">
        <w:fldChar w:fldCharType="separate"/>
      </w:r>
      <w:r w:rsidRPr="00C0503E">
        <w:t>285</w:t>
      </w:r>
      <w:r w:rsidRPr="00C0503E">
        <w:fldChar w:fldCharType="end"/>
      </w:r>
    </w:p>
    <w:p w14:paraId="643A23DE" w14:textId="353FAF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88 \h </w:instrText>
      </w:r>
      <w:r w:rsidRPr="00C0503E">
        <w:fldChar w:fldCharType="separate"/>
      </w:r>
      <w:r w:rsidRPr="00C0503E">
        <w:t>285</w:t>
      </w:r>
      <w:r w:rsidRPr="00C0503E">
        <w:fldChar w:fldCharType="end"/>
      </w:r>
    </w:p>
    <w:p w14:paraId="257EE047" w14:textId="4AC0C2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idelinkUEInformationNR</w:t>
      </w:r>
      <w:r w:rsidRPr="00C0503E">
        <w:t xml:space="preserve"> message</w:t>
      </w:r>
      <w:r w:rsidRPr="00C0503E">
        <w:tab/>
      </w:r>
      <w:r w:rsidRPr="00C0503E">
        <w:fldChar w:fldCharType="begin" w:fldLock="1"/>
      </w:r>
      <w:r w:rsidRPr="00C0503E">
        <w:instrText xml:space="preserve"> PAGEREF _Toc139045289 \h </w:instrText>
      </w:r>
      <w:r w:rsidRPr="00C0503E">
        <w:fldChar w:fldCharType="separate"/>
      </w:r>
      <w:r w:rsidRPr="00C0503E">
        <w:t>290</w:t>
      </w:r>
      <w:r w:rsidRPr="00C0503E">
        <w:fldChar w:fldCharType="end"/>
      </w:r>
    </w:p>
    <w:p w14:paraId="0F6EDB76" w14:textId="0A9B8F2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4</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90 \h </w:instrText>
      </w:r>
      <w:r w:rsidRPr="00C0503E">
        <w:fldChar w:fldCharType="separate"/>
      </w:r>
      <w:r w:rsidRPr="00C0503E">
        <w:t>294</w:t>
      </w:r>
      <w:r w:rsidRPr="00C0503E">
        <w:fldChar w:fldCharType="end"/>
      </w:r>
    </w:p>
    <w:p w14:paraId="2AE60547" w14:textId="27BE424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5</w:t>
      </w:r>
      <w:r w:rsidRPr="00C0503E">
        <w:rPr>
          <w:rFonts w:asciiTheme="minorHAnsi" w:eastAsiaTheme="minorEastAsia" w:hAnsiTheme="minorHAnsi" w:cstheme="minorBidi"/>
          <w:kern w:val="2"/>
          <w:sz w:val="22"/>
          <w:szCs w:val="22"/>
          <w14:ligatures w14:val="standardContextual"/>
        </w:rPr>
        <w:tab/>
      </w:r>
      <w:r w:rsidRPr="00C0503E">
        <w:t>Sidelink synchronisation information transmission for NR sidelink communication/discovery</w:t>
      </w:r>
      <w:r w:rsidRPr="00C0503E">
        <w:tab/>
      </w:r>
      <w:r w:rsidRPr="00C0503E">
        <w:fldChar w:fldCharType="begin" w:fldLock="1"/>
      </w:r>
      <w:r w:rsidRPr="00C0503E">
        <w:instrText xml:space="preserve"> PAGEREF _Toc139045291 \h </w:instrText>
      </w:r>
      <w:r w:rsidRPr="00C0503E">
        <w:fldChar w:fldCharType="separate"/>
      </w:r>
      <w:r w:rsidRPr="00C0503E">
        <w:t>294</w:t>
      </w:r>
      <w:r w:rsidRPr="00C0503E">
        <w:fldChar w:fldCharType="end"/>
      </w:r>
    </w:p>
    <w:p w14:paraId="55652C3D" w14:textId="3AF9DA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2 \h </w:instrText>
      </w:r>
      <w:r w:rsidRPr="00C0503E">
        <w:fldChar w:fldCharType="separate"/>
      </w:r>
      <w:r w:rsidRPr="00C0503E">
        <w:t>294</w:t>
      </w:r>
      <w:r w:rsidRPr="00C0503E">
        <w:fldChar w:fldCharType="end"/>
      </w:r>
    </w:p>
    <w:p w14:paraId="255F09E3" w14:textId="1D22A5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93 \h </w:instrText>
      </w:r>
      <w:r w:rsidRPr="00C0503E">
        <w:fldChar w:fldCharType="separate"/>
      </w:r>
      <w:r w:rsidRPr="00C0503E">
        <w:t>295</w:t>
      </w:r>
      <w:r w:rsidRPr="00C0503E">
        <w:fldChar w:fldCharType="end"/>
      </w:r>
    </w:p>
    <w:p w14:paraId="4A0B0841" w14:textId="68BC51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3</w:t>
      </w:r>
      <w:r w:rsidRPr="00C0503E">
        <w:rPr>
          <w:rFonts w:asciiTheme="minorHAnsi" w:eastAsiaTheme="minorEastAsia" w:hAnsiTheme="minorHAnsi" w:cstheme="minorBidi"/>
          <w:kern w:val="2"/>
          <w:sz w:val="22"/>
          <w:szCs w:val="22"/>
          <w14:ligatures w14:val="standardContextual"/>
        </w:rPr>
        <w:tab/>
      </w:r>
      <w:r w:rsidRPr="00C0503E">
        <w:t>Transmission of SLSS</w:t>
      </w:r>
      <w:r w:rsidRPr="00C0503E">
        <w:tab/>
      </w:r>
      <w:r w:rsidRPr="00C0503E">
        <w:fldChar w:fldCharType="begin" w:fldLock="1"/>
      </w:r>
      <w:r w:rsidRPr="00C0503E">
        <w:instrText xml:space="preserve"> PAGEREF _Toc139045294 \h </w:instrText>
      </w:r>
      <w:r w:rsidRPr="00C0503E">
        <w:fldChar w:fldCharType="separate"/>
      </w:r>
      <w:r w:rsidRPr="00C0503E">
        <w:t>295</w:t>
      </w:r>
      <w:r w:rsidRPr="00C0503E">
        <w:fldChar w:fldCharType="end"/>
      </w:r>
    </w:p>
    <w:p w14:paraId="244887B2" w14:textId="2DE3563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5a</w:t>
      </w:r>
      <w:r w:rsidRPr="00C0503E">
        <w:rPr>
          <w:rFonts w:asciiTheme="minorHAnsi" w:eastAsiaTheme="minorEastAsia" w:hAnsiTheme="minorHAnsi" w:cstheme="minorBidi"/>
          <w:kern w:val="2"/>
          <w:sz w:val="22"/>
          <w:szCs w:val="22"/>
          <w14:ligatures w14:val="standardContextual"/>
        </w:rPr>
        <w:tab/>
      </w:r>
      <w:r w:rsidRPr="00C0503E">
        <w:t>Sidelink synchronisation information transmission for V2X sidelink communication</w:t>
      </w:r>
      <w:r w:rsidRPr="00C0503E">
        <w:tab/>
      </w:r>
      <w:r w:rsidRPr="00C0503E">
        <w:fldChar w:fldCharType="begin" w:fldLock="1"/>
      </w:r>
      <w:r w:rsidRPr="00C0503E">
        <w:instrText xml:space="preserve"> PAGEREF _Toc139045295 \h </w:instrText>
      </w:r>
      <w:r w:rsidRPr="00C0503E">
        <w:fldChar w:fldCharType="separate"/>
      </w:r>
      <w:r w:rsidRPr="00C0503E">
        <w:t>297</w:t>
      </w:r>
      <w:r w:rsidRPr="00C0503E">
        <w:fldChar w:fldCharType="end"/>
      </w:r>
    </w:p>
    <w:p w14:paraId="0D8A8897" w14:textId="0C1266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6 \h </w:instrText>
      </w:r>
      <w:r w:rsidRPr="00C0503E">
        <w:fldChar w:fldCharType="separate"/>
      </w:r>
      <w:r w:rsidRPr="00C0503E">
        <w:t>297</w:t>
      </w:r>
      <w:r w:rsidRPr="00C0503E">
        <w:fldChar w:fldCharType="end"/>
      </w:r>
    </w:p>
    <w:p w14:paraId="16A6C2EE" w14:textId="656EA9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97 \h </w:instrText>
      </w:r>
      <w:r w:rsidRPr="00C0503E">
        <w:fldChar w:fldCharType="separate"/>
      </w:r>
      <w:r w:rsidRPr="00C0503E">
        <w:t>297</w:t>
      </w:r>
      <w:r w:rsidRPr="00C0503E">
        <w:fldChar w:fldCharType="end"/>
      </w:r>
    </w:p>
    <w:p w14:paraId="1690CF2C" w14:textId="2F1A514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6</w:t>
      </w:r>
      <w:r w:rsidRPr="00C0503E">
        <w:rPr>
          <w:rFonts w:asciiTheme="minorHAnsi" w:eastAsiaTheme="minorEastAsia" w:hAnsiTheme="minorHAnsi" w:cstheme="minorBidi"/>
          <w:kern w:val="2"/>
          <w:sz w:val="22"/>
          <w:szCs w:val="22"/>
          <w14:ligatures w14:val="standardContextual"/>
        </w:rPr>
        <w:tab/>
      </w:r>
      <w:r w:rsidRPr="00C0503E">
        <w:t>Sidelink synchronisation reference</w:t>
      </w:r>
      <w:r w:rsidRPr="00C0503E">
        <w:tab/>
      </w:r>
      <w:r w:rsidRPr="00C0503E">
        <w:fldChar w:fldCharType="begin" w:fldLock="1"/>
      </w:r>
      <w:r w:rsidRPr="00C0503E">
        <w:instrText xml:space="preserve"> PAGEREF _Toc139045298 \h </w:instrText>
      </w:r>
      <w:r w:rsidRPr="00C0503E">
        <w:fldChar w:fldCharType="separate"/>
      </w:r>
      <w:r w:rsidRPr="00C0503E">
        <w:t>297</w:t>
      </w:r>
      <w:r w:rsidRPr="00C0503E">
        <w:fldChar w:fldCharType="end"/>
      </w:r>
    </w:p>
    <w:p w14:paraId="4C6892FD" w14:textId="2262E0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9 \h </w:instrText>
      </w:r>
      <w:r w:rsidRPr="00C0503E">
        <w:fldChar w:fldCharType="separate"/>
      </w:r>
      <w:r w:rsidRPr="00C0503E">
        <w:t>297</w:t>
      </w:r>
      <w:r w:rsidRPr="00C0503E">
        <w:fldChar w:fldCharType="end"/>
      </w:r>
    </w:p>
    <w:p w14:paraId="62DBE31A" w14:textId="4D6567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2</w:t>
      </w:r>
      <w:r w:rsidRPr="00C0503E">
        <w:rPr>
          <w:rFonts w:asciiTheme="minorHAnsi" w:eastAsiaTheme="minorEastAsia" w:hAnsiTheme="minorHAnsi" w:cstheme="minorBidi"/>
          <w:kern w:val="2"/>
          <w:sz w:val="22"/>
          <w:szCs w:val="22"/>
          <w14:ligatures w14:val="standardContextual"/>
        </w:rPr>
        <w:tab/>
      </w:r>
      <w:r w:rsidRPr="00C0503E">
        <w:t>Selection and reselection of synchronisation reference</w:t>
      </w:r>
      <w:r w:rsidRPr="00C0503E">
        <w:tab/>
      </w:r>
      <w:r w:rsidRPr="00C0503E">
        <w:fldChar w:fldCharType="begin" w:fldLock="1"/>
      </w:r>
      <w:r w:rsidRPr="00C0503E">
        <w:instrText xml:space="preserve"> PAGEREF _Toc139045300 \h </w:instrText>
      </w:r>
      <w:r w:rsidRPr="00C0503E">
        <w:fldChar w:fldCharType="separate"/>
      </w:r>
      <w:r w:rsidRPr="00C0503E">
        <w:t>297</w:t>
      </w:r>
      <w:r w:rsidRPr="00C0503E">
        <w:fldChar w:fldCharType="end"/>
      </w:r>
    </w:p>
    <w:p w14:paraId="28A44B91" w14:textId="38D458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3</w:t>
      </w:r>
      <w:r w:rsidRPr="00C0503E">
        <w:rPr>
          <w:rFonts w:asciiTheme="minorHAnsi" w:eastAsiaTheme="minorEastAsia" w:hAnsiTheme="minorHAnsi" w:cstheme="minorBidi"/>
          <w:kern w:val="2"/>
          <w:sz w:val="22"/>
          <w:szCs w:val="22"/>
          <w14:ligatures w14:val="standardContextual"/>
        </w:rPr>
        <w:tab/>
      </w:r>
      <w:r w:rsidRPr="00C0503E">
        <w:t>Sidelink communication transmission reference cell selection</w:t>
      </w:r>
      <w:r w:rsidRPr="00C0503E">
        <w:tab/>
      </w:r>
      <w:r w:rsidRPr="00C0503E">
        <w:fldChar w:fldCharType="begin" w:fldLock="1"/>
      </w:r>
      <w:r w:rsidRPr="00C0503E">
        <w:instrText xml:space="preserve"> PAGEREF _Toc139045301 \h </w:instrText>
      </w:r>
      <w:r w:rsidRPr="00C0503E">
        <w:fldChar w:fldCharType="separate"/>
      </w:r>
      <w:r w:rsidRPr="00C0503E">
        <w:t>300</w:t>
      </w:r>
      <w:r w:rsidRPr="00C0503E">
        <w:fldChar w:fldCharType="end"/>
      </w:r>
    </w:p>
    <w:p w14:paraId="41F3BB77" w14:textId="2A04AA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7</w:t>
      </w:r>
      <w:r w:rsidRPr="00C0503E">
        <w:rPr>
          <w:rFonts w:asciiTheme="minorHAnsi" w:eastAsiaTheme="minorEastAsia" w:hAnsiTheme="minorHAnsi" w:cstheme="minorBidi"/>
          <w:kern w:val="2"/>
          <w:sz w:val="22"/>
          <w:szCs w:val="22"/>
          <w14:ligatures w14:val="standardContextual"/>
        </w:rPr>
        <w:tab/>
      </w:r>
      <w:r w:rsidRPr="00C0503E">
        <w:t>Sidelink communication reception</w:t>
      </w:r>
      <w:r w:rsidRPr="00C0503E">
        <w:tab/>
      </w:r>
      <w:r w:rsidRPr="00C0503E">
        <w:fldChar w:fldCharType="begin" w:fldLock="1"/>
      </w:r>
      <w:r w:rsidRPr="00C0503E">
        <w:instrText xml:space="preserve"> PAGEREF _Toc139045302 \h </w:instrText>
      </w:r>
      <w:r w:rsidRPr="00C0503E">
        <w:fldChar w:fldCharType="separate"/>
      </w:r>
      <w:r w:rsidRPr="00C0503E">
        <w:t>300</w:t>
      </w:r>
      <w:r w:rsidRPr="00C0503E">
        <w:fldChar w:fldCharType="end"/>
      </w:r>
    </w:p>
    <w:p w14:paraId="3E6B8A24" w14:textId="1F0773C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8</w:t>
      </w:r>
      <w:r w:rsidRPr="00C0503E">
        <w:rPr>
          <w:rFonts w:asciiTheme="minorHAnsi" w:eastAsiaTheme="minorEastAsia" w:hAnsiTheme="minorHAnsi" w:cstheme="minorBidi"/>
          <w:kern w:val="2"/>
          <w:sz w:val="22"/>
          <w:szCs w:val="22"/>
          <w14:ligatures w14:val="standardContextual"/>
        </w:rPr>
        <w:tab/>
      </w:r>
      <w:r w:rsidRPr="00C0503E">
        <w:t>Sidelink communication transmission</w:t>
      </w:r>
      <w:r w:rsidRPr="00C0503E">
        <w:tab/>
      </w:r>
      <w:r w:rsidRPr="00C0503E">
        <w:fldChar w:fldCharType="begin" w:fldLock="1"/>
      </w:r>
      <w:r w:rsidRPr="00C0503E">
        <w:instrText xml:space="preserve"> PAGEREF _Toc139045303 \h </w:instrText>
      </w:r>
      <w:r w:rsidRPr="00C0503E">
        <w:fldChar w:fldCharType="separate"/>
      </w:r>
      <w:r w:rsidRPr="00C0503E">
        <w:t>301</w:t>
      </w:r>
      <w:r w:rsidRPr="00C0503E">
        <w:fldChar w:fldCharType="end"/>
      </w:r>
    </w:p>
    <w:p w14:paraId="3E9F4C9D" w14:textId="4B7C56A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9</w:t>
      </w:r>
      <w:r w:rsidRPr="00C0503E">
        <w:rPr>
          <w:rFonts w:asciiTheme="minorHAnsi" w:eastAsiaTheme="minorEastAsia" w:hAnsiTheme="minorHAnsi" w:cstheme="minorBidi"/>
          <w:kern w:val="2"/>
          <w:sz w:val="22"/>
          <w:szCs w:val="22"/>
          <w14:ligatures w14:val="standardContextual"/>
        </w:rPr>
        <w:tab/>
      </w:r>
      <w:r w:rsidRPr="00C0503E">
        <w:t>Sidelink</w:t>
      </w:r>
      <w:r w:rsidRPr="00C0503E">
        <w:rPr>
          <w:rFonts w:ascii="DengXian" w:eastAsia="DengXian" w:hAnsi="DengXian"/>
          <w:lang w:eastAsia="zh-CN"/>
        </w:rPr>
        <w:t xml:space="preserve"> </w:t>
      </w:r>
      <w:r w:rsidRPr="00C0503E">
        <w:t>RRC procedure</w:t>
      </w:r>
      <w:r w:rsidRPr="00C0503E">
        <w:tab/>
      </w:r>
      <w:r w:rsidRPr="00C0503E">
        <w:fldChar w:fldCharType="begin" w:fldLock="1"/>
      </w:r>
      <w:r w:rsidRPr="00C0503E">
        <w:instrText xml:space="preserve"> PAGEREF _Toc139045304 \h </w:instrText>
      </w:r>
      <w:r w:rsidRPr="00C0503E">
        <w:fldChar w:fldCharType="separate"/>
      </w:r>
      <w:r w:rsidRPr="00C0503E">
        <w:t>303</w:t>
      </w:r>
      <w:r w:rsidRPr="00C0503E">
        <w:fldChar w:fldCharType="end"/>
      </w:r>
    </w:p>
    <w:p w14:paraId="004AEC18" w14:textId="5E9B07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w:t>
      </w:r>
      <w:r w:rsidRPr="00C0503E">
        <w:rPr>
          <w:rFonts w:asciiTheme="minorHAnsi" w:eastAsiaTheme="minorEastAsia" w:hAnsiTheme="minorHAnsi" w:cstheme="minorBidi"/>
          <w:kern w:val="2"/>
          <w:sz w:val="22"/>
          <w:szCs w:val="22"/>
          <w14:ligatures w14:val="standardContextual"/>
        </w:rPr>
        <w:tab/>
      </w:r>
      <w:r w:rsidRPr="00C0503E">
        <w:t>Sidelink RRC reconfiguration</w:t>
      </w:r>
      <w:r w:rsidRPr="00C0503E">
        <w:tab/>
      </w:r>
      <w:r w:rsidRPr="00C0503E">
        <w:fldChar w:fldCharType="begin" w:fldLock="1"/>
      </w:r>
      <w:r w:rsidRPr="00C0503E">
        <w:instrText xml:space="preserve"> PAGEREF _Toc139045305 \h </w:instrText>
      </w:r>
      <w:r w:rsidRPr="00C0503E">
        <w:fldChar w:fldCharType="separate"/>
      </w:r>
      <w:r w:rsidRPr="00C0503E">
        <w:t>303</w:t>
      </w:r>
      <w:r w:rsidRPr="00C0503E">
        <w:fldChar w:fldCharType="end"/>
      </w:r>
    </w:p>
    <w:p w14:paraId="55500C04" w14:textId="6217BDD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06 \h </w:instrText>
      </w:r>
      <w:r w:rsidRPr="00C0503E">
        <w:fldChar w:fldCharType="separate"/>
      </w:r>
      <w:r w:rsidRPr="00C0503E">
        <w:t>303</w:t>
      </w:r>
      <w:r w:rsidRPr="00C0503E">
        <w:fldChar w:fldCharType="end"/>
      </w:r>
    </w:p>
    <w:p w14:paraId="7AE9D13D" w14:textId="0DD936B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ko-KR"/>
        </w:rPr>
        <w:t>5.8</w:t>
      </w:r>
      <w:r w:rsidRPr="00C0503E">
        <w:rPr>
          <w:rFonts w:eastAsia="MS Mincho"/>
        </w:rPr>
        <w:t>.9.1.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RRCReconfigurationSidelink</w:t>
      </w:r>
      <w:r w:rsidRPr="00C0503E">
        <w:rPr>
          <w:rFonts w:eastAsia="MS Mincho"/>
        </w:rPr>
        <w:t xml:space="preserve"> message</w:t>
      </w:r>
      <w:r w:rsidRPr="00C0503E">
        <w:tab/>
      </w:r>
      <w:r w:rsidRPr="00C0503E">
        <w:fldChar w:fldCharType="begin" w:fldLock="1"/>
      </w:r>
      <w:r w:rsidRPr="00C0503E">
        <w:instrText xml:space="preserve"> PAGEREF _Toc139045307 \h </w:instrText>
      </w:r>
      <w:r w:rsidRPr="00C0503E">
        <w:fldChar w:fldCharType="separate"/>
      </w:r>
      <w:r w:rsidRPr="00C0503E">
        <w:t>304</w:t>
      </w:r>
      <w:r w:rsidRPr="00C0503E">
        <w:fldChar w:fldCharType="end"/>
      </w:r>
    </w:p>
    <w:p w14:paraId="770D0CF0" w14:textId="2DBF6D3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Sidelink</w:t>
      </w:r>
      <w:r w:rsidRPr="00C0503E">
        <w:rPr>
          <w:rFonts w:eastAsia="MS Mincho"/>
        </w:rPr>
        <w:t xml:space="preserve"> by the UE</w:t>
      </w:r>
      <w:r w:rsidRPr="00C0503E">
        <w:tab/>
      </w:r>
      <w:r w:rsidRPr="00C0503E">
        <w:fldChar w:fldCharType="begin" w:fldLock="1"/>
      </w:r>
      <w:r w:rsidRPr="00C0503E">
        <w:instrText xml:space="preserve"> PAGEREF _Toc139045308 \h </w:instrText>
      </w:r>
      <w:r w:rsidRPr="00C0503E">
        <w:fldChar w:fldCharType="separate"/>
      </w:r>
      <w:r w:rsidRPr="00C0503E">
        <w:t>305</w:t>
      </w:r>
      <w:r w:rsidRPr="00C0503E">
        <w:fldChar w:fldCharType="end"/>
      </w:r>
    </w:p>
    <w:p w14:paraId="4AB65616" w14:textId="0A2D60B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4</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09 \h </w:instrText>
      </w:r>
      <w:r w:rsidRPr="00C0503E">
        <w:fldChar w:fldCharType="separate"/>
      </w:r>
      <w:r w:rsidRPr="00C0503E">
        <w:t>307</w:t>
      </w:r>
      <w:r w:rsidRPr="00C0503E">
        <w:fldChar w:fldCharType="end"/>
      </w:r>
    </w:p>
    <w:p w14:paraId="5011706B" w14:textId="76A4B14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5</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0 \h </w:instrText>
      </w:r>
      <w:r w:rsidRPr="00C0503E">
        <w:fldChar w:fldCharType="separate"/>
      </w:r>
      <w:r w:rsidRPr="00C0503E">
        <w:t>307</w:t>
      </w:r>
      <w:r w:rsidRPr="00C0503E">
        <w:fldChar w:fldCharType="end"/>
      </w:r>
    </w:p>
    <w:p w14:paraId="48129E53" w14:textId="41D78F7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6</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1 \h </w:instrText>
      </w:r>
      <w:r w:rsidRPr="00C0503E">
        <w:fldChar w:fldCharType="separate"/>
      </w:r>
      <w:r w:rsidRPr="00C0503E">
        <w:t>307</w:t>
      </w:r>
      <w:r w:rsidRPr="00C0503E">
        <w:fldChar w:fldCharType="end"/>
      </w:r>
    </w:p>
    <w:p w14:paraId="0D50ADBF" w14:textId="4000B77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7</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2 \h </w:instrText>
      </w:r>
      <w:r w:rsidRPr="00C0503E">
        <w:fldChar w:fldCharType="separate"/>
      </w:r>
      <w:r w:rsidRPr="00C0503E">
        <w:t>307</w:t>
      </w:r>
      <w:r w:rsidRPr="00C0503E">
        <w:fldChar w:fldCharType="end"/>
      </w:r>
    </w:p>
    <w:p w14:paraId="6B2638D3" w14:textId="7DCA3C8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8</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FailureSidelink</w:t>
      </w:r>
      <w:r w:rsidRPr="00C0503E">
        <w:rPr>
          <w:rFonts w:eastAsia="MS Mincho"/>
        </w:rPr>
        <w:t xml:space="preserve"> by the UE</w:t>
      </w:r>
      <w:r w:rsidRPr="00C0503E">
        <w:tab/>
      </w:r>
      <w:r w:rsidRPr="00C0503E">
        <w:fldChar w:fldCharType="begin" w:fldLock="1"/>
      </w:r>
      <w:r w:rsidRPr="00C0503E">
        <w:instrText xml:space="preserve"> PAGEREF _Toc139045313 \h </w:instrText>
      </w:r>
      <w:r w:rsidRPr="00C0503E">
        <w:fldChar w:fldCharType="separate"/>
      </w:r>
      <w:r w:rsidRPr="00C0503E">
        <w:t>307</w:t>
      </w:r>
      <w:r w:rsidRPr="00C0503E">
        <w:fldChar w:fldCharType="end"/>
      </w:r>
    </w:p>
    <w:p w14:paraId="345ED896" w14:textId="457BBF3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9</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i/>
          <w:lang w:eastAsia="ko-KR"/>
        </w:rPr>
        <w:t>RRCReconfigurationCompleteSidelink</w:t>
      </w:r>
      <w:r w:rsidRPr="00C0503E">
        <w:rPr>
          <w:rFonts w:eastAsia="Batang"/>
          <w:lang w:eastAsia="x-none"/>
        </w:rPr>
        <w:t xml:space="preserve"> </w:t>
      </w:r>
      <w:r w:rsidRPr="00C0503E">
        <w:rPr>
          <w:rFonts w:eastAsia="MS Mincho"/>
        </w:rPr>
        <w:t>by the UE</w:t>
      </w:r>
      <w:r w:rsidRPr="00C0503E">
        <w:tab/>
      </w:r>
      <w:r w:rsidRPr="00C0503E">
        <w:fldChar w:fldCharType="begin" w:fldLock="1"/>
      </w:r>
      <w:r w:rsidRPr="00C0503E">
        <w:instrText xml:space="preserve"> PAGEREF _Toc139045314 \h </w:instrText>
      </w:r>
      <w:r w:rsidRPr="00C0503E">
        <w:fldChar w:fldCharType="separate"/>
      </w:r>
      <w:r w:rsidRPr="00C0503E">
        <w:t>307</w:t>
      </w:r>
      <w:r w:rsidRPr="00C0503E">
        <w:fldChar w:fldCharType="end"/>
      </w:r>
    </w:p>
    <w:p w14:paraId="35A7B58E" w14:textId="4EB33C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a</w:t>
      </w:r>
      <w:r w:rsidRPr="00C0503E">
        <w:rPr>
          <w:rFonts w:asciiTheme="minorHAnsi" w:eastAsiaTheme="minorEastAsia" w:hAnsiTheme="minorHAnsi" w:cstheme="minorBidi"/>
          <w:kern w:val="2"/>
          <w:sz w:val="22"/>
          <w:szCs w:val="22"/>
          <w14:ligatures w14:val="standardContextual"/>
        </w:rPr>
        <w:tab/>
      </w:r>
      <w:r w:rsidRPr="00C0503E">
        <w:t>Sidelink radio bearer management</w:t>
      </w:r>
      <w:r w:rsidRPr="00C0503E">
        <w:tab/>
      </w:r>
      <w:r w:rsidRPr="00C0503E">
        <w:fldChar w:fldCharType="begin" w:fldLock="1"/>
      </w:r>
      <w:r w:rsidRPr="00C0503E">
        <w:instrText xml:space="preserve"> PAGEREF _Toc139045315 \h </w:instrText>
      </w:r>
      <w:r w:rsidRPr="00C0503E">
        <w:fldChar w:fldCharType="separate"/>
      </w:r>
      <w:r w:rsidRPr="00C0503E">
        <w:t>307</w:t>
      </w:r>
      <w:r w:rsidRPr="00C0503E">
        <w:fldChar w:fldCharType="end"/>
      </w:r>
    </w:p>
    <w:p w14:paraId="7DECD1DD" w14:textId="107B05A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1</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DRB release</w:t>
      </w:r>
      <w:r w:rsidRPr="00C0503E">
        <w:tab/>
      </w:r>
      <w:r w:rsidRPr="00C0503E">
        <w:fldChar w:fldCharType="begin" w:fldLock="1"/>
      </w:r>
      <w:r w:rsidRPr="00C0503E">
        <w:instrText xml:space="preserve"> PAGEREF _Toc139045316 \h </w:instrText>
      </w:r>
      <w:r w:rsidRPr="00C0503E">
        <w:fldChar w:fldCharType="separate"/>
      </w:r>
      <w:r w:rsidRPr="00C0503E">
        <w:t>307</w:t>
      </w:r>
      <w:r w:rsidRPr="00C0503E">
        <w:fldChar w:fldCharType="end"/>
      </w:r>
    </w:p>
    <w:p w14:paraId="013BFDDB" w14:textId="33AD143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2</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DRB addition/modification</w:t>
      </w:r>
      <w:r w:rsidRPr="00C0503E">
        <w:tab/>
      </w:r>
      <w:r w:rsidRPr="00C0503E">
        <w:fldChar w:fldCharType="begin" w:fldLock="1"/>
      </w:r>
      <w:r w:rsidRPr="00C0503E">
        <w:instrText xml:space="preserve"> PAGEREF _Toc139045317 \h </w:instrText>
      </w:r>
      <w:r w:rsidRPr="00C0503E">
        <w:fldChar w:fldCharType="separate"/>
      </w:r>
      <w:r w:rsidRPr="00C0503E">
        <w:t>309</w:t>
      </w:r>
      <w:r w:rsidRPr="00C0503E">
        <w:fldChar w:fldCharType="end"/>
      </w:r>
    </w:p>
    <w:p w14:paraId="758663B1" w14:textId="332B910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3</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SRB release</w:t>
      </w:r>
      <w:r w:rsidRPr="00C0503E">
        <w:tab/>
      </w:r>
      <w:r w:rsidRPr="00C0503E">
        <w:fldChar w:fldCharType="begin" w:fldLock="1"/>
      </w:r>
      <w:r w:rsidRPr="00C0503E">
        <w:instrText xml:space="preserve"> PAGEREF _Toc139045318 \h </w:instrText>
      </w:r>
      <w:r w:rsidRPr="00C0503E">
        <w:fldChar w:fldCharType="separate"/>
      </w:r>
      <w:r w:rsidRPr="00C0503E">
        <w:t>310</w:t>
      </w:r>
      <w:r w:rsidRPr="00C0503E">
        <w:fldChar w:fldCharType="end"/>
      </w:r>
    </w:p>
    <w:p w14:paraId="3FAB72CA" w14:textId="257878B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4</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SRB addition</w:t>
      </w:r>
      <w:r w:rsidRPr="00C0503E">
        <w:tab/>
      </w:r>
      <w:r w:rsidRPr="00C0503E">
        <w:fldChar w:fldCharType="begin" w:fldLock="1"/>
      </w:r>
      <w:r w:rsidRPr="00C0503E">
        <w:instrText xml:space="preserve"> PAGEREF _Toc139045319 \h </w:instrText>
      </w:r>
      <w:r w:rsidRPr="00C0503E">
        <w:fldChar w:fldCharType="separate"/>
      </w:r>
      <w:r w:rsidRPr="00C0503E">
        <w:t>310</w:t>
      </w:r>
      <w:r w:rsidRPr="00C0503E">
        <w:fldChar w:fldCharType="end"/>
      </w:r>
    </w:p>
    <w:p w14:paraId="2F5F8D92" w14:textId="625BE0E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w:t>
      </w:r>
      <w:r w:rsidRPr="00C0503E">
        <w:rPr>
          <w:rFonts w:asciiTheme="minorHAnsi" w:eastAsiaTheme="minorEastAsia" w:hAnsiTheme="minorHAnsi" w:cstheme="minorBidi"/>
          <w:kern w:val="2"/>
          <w:sz w:val="22"/>
          <w:szCs w:val="22"/>
          <w14:ligatures w14:val="standardContextual"/>
        </w:rPr>
        <w:tab/>
      </w:r>
      <w:r w:rsidRPr="00C0503E">
        <w:t>Sidelink UE capability transfer</w:t>
      </w:r>
      <w:r w:rsidRPr="00C0503E">
        <w:tab/>
      </w:r>
      <w:r w:rsidRPr="00C0503E">
        <w:fldChar w:fldCharType="begin" w:fldLock="1"/>
      </w:r>
      <w:r w:rsidRPr="00C0503E">
        <w:instrText xml:space="preserve"> PAGEREF _Toc139045320 \h </w:instrText>
      </w:r>
      <w:r w:rsidRPr="00C0503E">
        <w:fldChar w:fldCharType="separate"/>
      </w:r>
      <w:r w:rsidRPr="00C0503E">
        <w:t>311</w:t>
      </w:r>
      <w:r w:rsidRPr="00C0503E">
        <w:fldChar w:fldCharType="end"/>
      </w:r>
    </w:p>
    <w:p w14:paraId="7FC6D9E0" w14:textId="065DF3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21 \h </w:instrText>
      </w:r>
      <w:r w:rsidRPr="00C0503E">
        <w:fldChar w:fldCharType="separate"/>
      </w:r>
      <w:r w:rsidRPr="00C0503E">
        <w:t>311</w:t>
      </w:r>
      <w:r w:rsidRPr="00C0503E">
        <w:fldChar w:fldCharType="end"/>
      </w:r>
    </w:p>
    <w:p w14:paraId="0AA15D4A" w14:textId="086AA2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22 \h </w:instrText>
      </w:r>
      <w:r w:rsidRPr="00C0503E">
        <w:fldChar w:fldCharType="separate"/>
      </w:r>
      <w:r w:rsidRPr="00C0503E">
        <w:t>311</w:t>
      </w:r>
      <w:r w:rsidRPr="00C0503E">
        <w:fldChar w:fldCharType="end"/>
      </w:r>
    </w:p>
    <w:p w14:paraId="6B849D8C" w14:textId="769740E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the </w:t>
      </w:r>
      <w:r w:rsidRPr="00C0503E">
        <w:rPr>
          <w:i/>
        </w:rPr>
        <w:t>UECapabilityEnquirySidelink</w:t>
      </w:r>
      <w:r w:rsidRPr="00C0503E">
        <w:t xml:space="preserve"> by the UE</w:t>
      </w:r>
      <w:r w:rsidRPr="00C0503E">
        <w:tab/>
      </w:r>
      <w:r w:rsidRPr="00C0503E">
        <w:fldChar w:fldCharType="begin" w:fldLock="1"/>
      </w:r>
      <w:r w:rsidRPr="00C0503E">
        <w:instrText xml:space="preserve"> PAGEREF _Toc139045323 \h </w:instrText>
      </w:r>
      <w:r w:rsidRPr="00C0503E">
        <w:fldChar w:fldCharType="separate"/>
      </w:r>
      <w:r w:rsidRPr="00C0503E">
        <w:t>311</w:t>
      </w:r>
      <w:r w:rsidRPr="00C0503E">
        <w:fldChar w:fldCharType="end"/>
      </w:r>
    </w:p>
    <w:p w14:paraId="599CF081" w14:textId="121EDC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4</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the </w:t>
      </w:r>
      <w:r w:rsidRPr="00C0503E">
        <w:rPr>
          <w:i/>
        </w:rPr>
        <w:t>UECapabilityEnquirySidelink</w:t>
      </w:r>
      <w:r w:rsidRPr="00C0503E">
        <w:t xml:space="preserve"> by the UE</w:t>
      </w:r>
      <w:r w:rsidRPr="00C0503E">
        <w:tab/>
      </w:r>
      <w:r w:rsidRPr="00C0503E">
        <w:fldChar w:fldCharType="begin" w:fldLock="1"/>
      </w:r>
      <w:r w:rsidRPr="00C0503E">
        <w:instrText xml:space="preserve"> PAGEREF _Toc139045324 \h </w:instrText>
      </w:r>
      <w:r w:rsidRPr="00C0503E">
        <w:fldChar w:fldCharType="separate"/>
      </w:r>
      <w:r w:rsidRPr="00C0503E">
        <w:t>311</w:t>
      </w:r>
      <w:r w:rsidRPr="00C0503E">
        <w:fldChar w:fldCharType="end"/>
      </w:r>
    </w:p>
    <w:p w14:paraId="74C36D63" w14:textId="3AB52E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3</w:t>
      </w:r>
      <w:r w:rsidRPr="00C0503E">
        <w:rPr>
          <w:rFonts w:asciiTheme="minorHAnsi" w:eastAsiaTheme="minorEastAsia" w:hAnsiTheme="minorHAnsi" w:cstheme="minorBidi"/>
          <w:kern w:val="2"/>
          <w:sz w:val="22"/>
          <w:szCs w:val="22"/>
          <w14:ligatures w14:val="standardContextual"/>
        </w:rPr>
        <w:tab/>
      </w:r>
      <w:r w:rsidRPr="00C0503E">
        <w:t>Sidelink radio link failure related actions</w:t>
      </w:r>
      <w:r w:rsidRPr="00C0503E">
        <w:tab/>
      </w:r>
      <w:r w:rsidRPr="00C0503E">
        <w:fldChar w:fldCharType="begin" w:fldLock="1"/>
      </w:r>
      <w:r w:rsidRPr="00C0503E">
        <w:instrText xml:space="preserve"> PAGEREF _Toc139045325 \h </w:instrText>
      </w:r>
      <w:r w:rsidRPr="00C0503E">
        <w:fldChar w:fldCharType="separate"/>
      </w:r>
      <w:r w:rsidRPr="00C0503E">
        <w:t>312</w:t>
      </w:r>
      <w:r w:rsidRPr="00C0503E">
        <w:fldChar w:fldCharType="end"/>
      </w:r>
    </w:p>
    <w:p w14:paraId="084857B8" w14:textId="5CAAC0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4</w:t>
      </w:r>
      <w:r w:rsidRPr="00C0503E">
        <w:rPr>
          <w:rFonts w:asciiTheme="minorHAnsi" w:eastAsiaTheme="minorEastAsia" w:hAnsiTheme="minorHAnsi" w:cstheme="minorBidi"/>
          <w:kern w:val="2"/>
          <w:sz w:val="22"/>
          <w:szCs w:val="22"/>
          <w14:ligatures w14:val="standardContextual"/>
        </w:rPr>
        <w:tab/>
      </w:r>
      <w:r w:rsidRPr="00C0503E">
        <w:t>Sidelink common control information</w:t>
      </w:r>
      <w:r w:rsidRPr="00C0503E">
        <w:tab/>
      </w:r>
      <w:r w:rsidRPr="00C0503E">
        <w:fldChar w:fldCharType="begin" w:fldLock="1"/>
      </w:r>
      <w:r w:rsidRPr="00C0503E">
        <w:instrText xml:space="preserve"> PAGEREF _Toc139045326 \h </w:instrText>
      </w:r>
      <w:r w:rsidRPr="00C0503E">
        <w:fldChar w:fldCharType="separate"/>
      </w:r>
      <w:r w:rsidRPr="00C0503E">
        <w:t>312</w:t>
      </w:r>
      <w:r w:rsidRPr="00C0503E">
        <w:fldChar w:fldCharType="end"/>
      </w:r>
    </w:p>
    <w:p w14:paraId="5A59DEEC" w14:textId="1545C94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27 \h </w:instrText>
      </w:r>
      <w:r w:rsidRPr="00C0503E">
        <w:fldChar w:fldCharType="separate"/>
      </w:r>
      <w:r w:rsidRPr="00C0503E">
        <w:t>312</w:t>
      </w:r>
      <w:r w:rsidRPr="00C0503E">
        <w:fldChar w:fldCharType="end"/>
      </w:r>
    </w:p>
    <w:p w14:paraId="44C9DC99" w14:textId="4089900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reception of </w:t>
      </w:r>
      <w:r w:rsidRPr="00C0503E">
        <w:rPr>
          <w:rFonts w:eastAsia="MS Mincho"/>
          <w:i/>
        </w:rPr>
        <w:t>MasterInformationBlockSidelink</w:t>
      </w:r>
      <w:r w:rsidRPr="00C0503E">
        <w:rPr>
          <w:rFonts w:eastAsia="MS Mincho"/>
        </w:rPr>
        <w:t xml:space="preserve"> message</w:t>
      </w:r>
      <w:r w:rsidRPr="00C0503E">
        <w:tab/>
      </w:r>
      <w:r w:rsidRPr="00C0503E">
        <w:fldChar w:fldCharType="begin" w:fldLock="1"/>
      </w:r>
      <w:r w:rsidRPr="00C0503E">
        <w:instrText xml:space="preserve"> PAGEREF _Toc139045328 \h </w:instrText>
      </w:r>
      <w:r w:rsidRPr="00C0503E">
        <w:fldChar w:fldCharType="separate"/>
      </w:r>
      <w:r w:rsidRPr="00C0503E">
        <w:t>313</w:t>
      </w:r>
      <w:r w:rsidRPr="00C0503E">
        <w:fldChar w:fldCharType="end"/>
      </w:r>
    </w:p>
    <w:p w14:paraId="0F20C3C2" w14:textId="25FE8C7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Transmission of </w:t>
      </w:r>
      <w:r w:rsidRPr="00C0503E">
        <w:rPr>
          <w:rFonts w:eastAsia="MS Mincho"/>
          <w:i/>
        </w:rPr>
        <w:t>MasterInformationBlockSidelink</w:t>
      </w:r>
      <w:r w:rsidRPr="00C0503E">
        <w:rPr>
          <w:rFonts w:eastAsia="MS Mincho"/>
        </w:rPr>
        <w:t xml:space="preserve"> message</w:t>
      </w:r>
      <w:r w:rsidRPr="00C0503E">
        <w:tab/>
      </w:r>
      <w:r w:rsidRPr="00C0503E">
        <w:fldChar w:fldCharType="begin" w:fldLock="1"/>
      </w:r>
      <w:r w:rsidRPr="00C0503E">
        <w:instrText xml:space="preserve"> PAGEREF _Toc139045329 \h </w:instrText>
      </w:r>
      <w:r w:rsidRPr="00C0503E">
        <w:fldChar w:fldCharType="separate"/>
      </w:r>
      <w:r w:rsidRPr="00C0503E">
        <w:t>313</w:t>
      </w:r>
      <w:r w:rsidRPr="00C0503E">
        <w:fldChar w:fldCharType="end"/>
      </w:r>
    </w:p>
    <w:p w14:paraId="7702ABB6" w14:textId="62FDEF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5</w:t>
      </w:r>
      <w:r w:rsidRPr="00C0503E">
        <w:rPr>
          <w:rFonts w:asciiTheme="minorHAnsi" w:eastAsiaTheme="minorEastAsia" w:hAnsiTheme="minorHAnsi" w:cstheme="minorBidi"/>
          <w:kern w:val="2"/>
          <w:sz w:val="22"/>
          <w:szCs w:val="22"/>
          <w14:ligatures w14:val="standardContextual"/>
        </w:rPr>
        <w:tab/>
      </w:r>
      <w:r w:rsidRPr="00C0503E">
        <w:t>Actions related to PC5-RRC connection release requested by upper layers</w:t>
      </w:r>
      <w:r w:rsidRPr="00C0503E">
        <w:tab/>
      </w:r>
      <w:r w:rsidRPr="00C0503E">
        <w:fldChar w:fldCharType="begin" w:fldLock="1"/>
      </w:r>
      <w:r w:rsidRPr="00C0503E">
        <w:instrText xml:space="preserve"> PAGEREF _Toc139045330 \h </w:instrText>
      </w:r>
      <w:r w:rsidRPr="00C0503E">
        <w:fldChar w:fldCharType="separate"/>
      </w:r>
      <w:r w:rsidRPr="00C0503E">
        <w:t>314</w:t>
      </w:r>
      <w:r w:rsidRPr="00C0503E">
        <w:fldChar w:fldCharType="end"/>
      </w:r>
    </w:p>
    <w:p w14:paraId="3C8254D6" w14:textId="381694F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8.9.6</w:t>
      </w:r>
      <w:r w:rsidRPr="00C0503E">
        <w:rPr>
          <w:rFonts w:asciiTheme="minorHAnsi" w:eastAsiaTheme="minorEastAsia" w:hAnsiTheme="minorHAnsi" w:cstheme="minorBidi"/>
          <w:kern w:val="2"/>
          <w:sz w:val="22"/>
          <w:szCs w:val="22"/>
          <w14:ligatures w14:val="standardContextual"/>
        </w:rPr>
        <w:tab/>
      </w:r>
      <w:r w:rsidRPr="00C0503E">
        <w:t>Sidelink UE assistance information</w:t>
      </w:r>
      <w:r w:rsidRPr="00C0503E">
        <w:tab/>
      </w:r>
      <w:r w:rsidRPr="00C0503E">
        <w:fldChar w:fldCharType="begin" w:fldLock="1"/>
      </w:r>
      <w:r w:rsidRPr="00C0503E">
        <w:instrText xml:space="preserve"> PAGEREF _Toc139045331 \h </w:instrText>
      </w:r>
      <w:r w:rsidRPr="00C0503E">
        <w:fldChar w:fldCharType="separate"/>
      </w:r>
      <w:r w:rsidRPr="00C0503E">
        <w:t>314</w:t>
      </w:r>
      <w:r w:rsidRPr="00C0503E">
        <w:fldChar w:fldCharType="end"/>
      </w:r>
    </w:p>
    <w:p w14:paraId="6EFD68FC" w14:textId="6439883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32 \h </w:instrText>
      </w:r>
      <w:r w:rsidRPr="00C0503E">
        <w:fldChar w:fldCharType="separate"/>
      </w:r>
      <w:r w:rsidRPr="00C0503E">
        <w:t>314</w:t>
      </w:r>
      <w:r w:rsidRPr="00C0503E">
        <w:fldChar w:fldCharType="end"/>
      </w:r>
    </w:p>
    <w:p w14:paraId="0AB1842F" w14:textId="75C07A9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33 \h </w:instrText>
      </w:r>
      <w:r w:rsidRPr="00C0503E">
        <w:fldChar w:fldCharType="separate"/>
      </w:r>
      <w:r w:rsidRPr="00C0503E">
        <w:t>314</w:t>
      </w:r>
      <w:r w:rsidRPr="00C0503E">
        <w:fldChar w:fldCharType="end"/>
      </w:r>
    </w:p>
    <w:p w14:paraId="5728C3A2" w14:textId="4074513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3</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w:t>
      </w:r>
      <w:r w:rsidRPr="00C0503E">
        <w:rPr>
          <w:i/>
        </w:rPr>
        <w:t>UEAssistanceInformationSidelink</w:t>
      </w:r>
      <w:r w:rsidRPr="00C0503E">
        <w:t xml:space="preserve"> message</w:t>
      </w:r>
      <w:r w:rsidRPr="00C0503E">
        <w:tab/>
      </w:r>
      <w:r w:rsidRPr="00C0503E">
        <w:fldChar w:fldCharType="begin" w:fldLock="1"/>
      </w:r>
      <w:r w:rsidRPr="00C0503E">
        <w:instrText xml:space="preserve"> PAGEREF _Toc139045334 \h </w:instrText>
      </w:r>
      <w:r w:rsidRPr="00C0503E">
        <w:fldChar w:fldCharType="separate"/>
      </w:r>
      <w:r w:rsidRPr="00C0503E">
        <w:t>315</w:t>
      </w:r>
      <w:r w:rsidRPr="00C0503E">
        <w:fldChar w:fldCharType="end"/>
      </w:r>
    </w:p>
    <w:p w14:paraId="51E5FF68" w14:textId="47D1F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8</w:t>
      </w:r>
      <w:r w:rsidRPr="00C0503E">
        <w:rPr>
          <w:rFonts w:asciiTheme="minorHAnsi" w:eastAsiaTheme="minorEastAsia" w:hAnsiTheme="minorHAnsi" w:cstheme="minorBidi"/>
          <w:kern w:val="2"/>
          <w:sz w:val="22"/>
          <w:szCs w:val="22"/>
          <w14:ligatures w14:val="standardContextual"/>
        </w:rPr>
        <w:tab/>
      </w:r>
      <w:r w:rsidRPr="00C0503E">
        <w:t>Remote UE information</w:t>
      </w:r>
      <w:r w:rsidRPr="00C0503E">
        <w:tab/>
      </w:r>
      <w:r w:rsidRPr="00C0503E">
        <w:fldChar w:fldCharType="begin" w:fldLock="1"/>
      </w:r>
      <w:r w:rsidRPr="00C0503E">
        <w:instrText xml:space="preserve"> PAGEREF _Toc139045335 \h </w:instrText>
      </w:r>
      <w:r w:rsidRPr="00C0503E">
        <w:fldChar w:fldCharType="separate"/>
      </w:r>
      <w:r w:rsidRPr="00C0503E">
        <w:t>316</w:t>
      </w:r>
      <w:r w:rsidRPr="00C0503E">
        <w:fldChar w:fldCharType="end"/>
      </w:r>
    </w:p>
    <w:p w14:paraId="7F8425A6" w14:textId="45D2F39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36 \h </w:instrText>
      </w:r>
      <w:r w:rsidRPr="00C0503E">
        <w:fldChar w:fldCharType="separate"/>
      </w:r>
      <w:r w:rsidRPr="00C0503E">
        <w:t>316</w:t>
      </w:r>
      <w:r w:rsidRPr="00C0503E">
        <w:fldChar w:fldCharType="end"/>
      </w:r>
    </w:p>
    <w:p w14:paraId="0BA54E97" w14:textId="25A5A4D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RemoteUEInformationSidelink</w:t>
      </w:r>
      <w:r w:rsidRPr="00C0503E">
        <w:rPr>
          <w:rFonts w:eastAsia="MS Mincho"/>
        </w:rPr>
        <w:t xml:space="preserve"> message</w:t>
      </w:r>
      <w:r w:rsidRPr="00C0503E">
        <w:tab/>
      </w:r>
      <w:r w:rsidRPr="00C0503E">
        <w:fldChar w:fldCharType="begin" w:fldLock="1"/>
      </w:r>
      <w:r w:rsidRPr="00C0503E">
        <w:instrText xml:space="preserve"> PAGEREF _Toc139045337 \h </w:instrText>
      </w:r>
      <w:r w:rsidRPr="00C0503E">
        <w:fldChar w:fldCharType="separate"/>
      </w:r>
      <w:r w:rsidRPr="00C0503E">
        <w:t>316</w:t>
      </w:r>
      <w:r w:rsidRPr="00C0503E">
        <w:fldChar w:fldCharType="end"/>
      </w:r>
    </w:p>
    <w:p w14:paraId="5FC49EF1" w14:textId="36FB6F4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rFonts w:eastAsia="MS Mincho"/>
          <w:i/>
        </w:rPr>
        <w:t>RemoteUEInformationSidelink</w:t>
      </w:r>
      <w:r w:rsidRPr="00C0503E">
        <w:rPr>
          <w:rFonts w:eastAsia="MS Mincho"/>
        </w:rPr>
        <w:t xml:space="preserve"> message by the L2 U2N Relay UE</w:t>
      </w:r>
      <w:r w:rsidRPr="00C0503E">
        <w:tab/>
      </w:r>
      <w:r w:rsidRPr="00C0503E">
        <w:fldChar w:fldCharType="begin" w:fldLock="1"/>
      </w:r>
      <w:r w:rsidRPr="00C0503E">
        <w:instrText xml:space="preserve"> PAGEREF _Toc139045338 \h </w:instrText>
      </w:r>
      <w:r w:rsidRPr="00C0503E">
        <w:fldChar w:fldCharType="separate"/>
      </w:r>
      <w:r w:rsidRPr="00C0503E">
        <w:t>317</w:t>
      </w:r>
      <w:r w:rsidRPr="00C0503E">
        <w:fldChar w:fldCharType="end"/>
      </w:r>
    </w:p>
    <w:p w14:paraId="15126436" w14:textId="03C293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9</w:t>
      </w:r>
      <w:r w:rsidRPr="00C0503E">
        <w:rPr>
          <w:rFonts w:asciiTheme="minorHAnsi" w:eastAsiaTheme="minorEastAsia" w:hAnsiTheme="minorHAnsi" w:cstheme="minorBidi"/>
          <w:kern w:val="2"/>
          <w:sz w:val="22"/>
          <w:szCs w:val="22"/>
          <w14:ligatures w14:val="standardContextual"/>
        </w:rPr>
        <w:tab/>
      </w:r>
      <w:r w:rsidRPr="00C0503E">
        <w:t>Uu message transfer in sidelink</w:t>
      </w:r>
      <w:r w:rsidRPr="00C0503E">
        <w:tab/>
      </w:r>
      <w:r w:rsidRPr="00C0503E">
        <w:fldChar w:fldCharType="begin" w:fldLock="1"/>
      </w:r>
      <w:r w:rsidRPr="00C0503E">
        <w:instrText xml:space="preserve"> PAGEREF _Toc139045339 \h </w:instrText>
      </w:r>
      <w:r w:rsidRPr="00C0503E">
        <w:fldChar w:fldCharType="separate"/>
      </w:r>
      <w:r w:rsidRPr="00C0503E">
        <w:t>318</w:t>
      </w:r>
      <w:r w:rsidRPr="00C0503E">
        <w:fldChar w:fldCharType="end"/>
      </w:r>
    </w:p>
    <w:p w14:paraId="7D9B2B3A" w14:textId="042CB08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40 \h </w:instrText>
      </w:r>
      <w:r w:rsidRPr="00C0503E">
        <w:fldChar w:fldCharType="separate"/>
      </w:r>
      <w:r w:rsidRPr="00C0503E">
        <w:t>318</w:t>
      </w:r>
      <w:r w:rsidRPr="00C0503E">
        <w:fldChar w:fldCharType="end"/>
      </w:r>
    </w:p>
    <w:p w14:paraId="44D65871" w14:textId="57EFCAC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UuMessageTransferSidelink</w:t>
      </w:r>
      <w:r w:rsidRPr="00C0503E">
        <w:rPr>
          <w:rFonts w:eastAsia="MS Mincho"/>
        </w:rPr>
        <w:t xml:space="preserve"> message</w:t>
      </w:r>
      <w:r w:rsidRPr="00C0503E">
        <w:tab/>
      </w:r>
      <w:r w:rsidRPr="00C0503E">
        <w:fldChar w:fldCharType="begin" w:fldLock="1"/>
      </w:r>
      <w:r w:rsidRPr="00C0503E">
        <w:instrText xml:space="preserve"> PAGEREF _Toc139045341 \h </w:instrText>
      </w:r>
      <w:r w:rsidRPr="00C0503E">
        <w:fldChar w:fldCharType="separate"/>
      </w:r>
      <w:r w:rsidRPr="00C0503E">
        <w:t>318</w:t>
      </w:r>
      <w:r w:rsidRPr="00C0503E">
        <w:fldChar w:fldCharType="end"/>
      </w:r>
    </w:p>
    <w:p w14:paraId="6E0BB101" w14:textId="0CF8A20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the </w:t>
      </w:r>
      <w:r w:rsidRPr="00C0503E">
        <w:rPr>
          <w:rFonts w:eastAsia="MS Mincho"/>
          <w:i/>
        </w:rPr>
        <w:t>UuMessageTransferSidelink</w:t>
      </w:r>
      <w:r w:rsidRPr="00C0503E">
        <w:tab/>
      </w:r>
      <w:r w:rsidRPr="00C0503E">
        <w:fldChar w:fldCharType="begin" w:fldLock="1"/>
      </w:r>
      <w:r w:rsidRPr="00C0503E">
        <w:instrText xml:space="preserve"> PAGEREF _Toc139045342 \h </w:instrText>
      </w:r>
      <w:r w:rsidRPr="00C0503E">
        <w:fldChar w:fldCharType="separate"/>
      </w:r>
      <w:r w:rsidRPr="00C0503E">
        <w:t>318</w:t>
      </w:r>
      <w:r w:rsidRPr="00C0503E">
        <w:fldChar w:fldCharType="end"/>
      </w:r>
    </w:p>
    <w:p w14:paraId="519257EB" w14:textId="4D6B05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0</w:t>
      </w:r>
      <w:r w:rsidRPr="00C0503E">
        <w:rPr>
          <w:rFonts w:asciiTheme="minorHAnsi" w:eastAsiaTheme="minorEastAsia" w:hAnsiTheme="minorHAnsi" w:cstheme="minorBidi"/>
          <w:kern w:val="2"/>
          <w:sz w:val="22"/>
          <w:szCs w:val="22"/>
          <w14:ligatures w14:val="standardContextual"/>
        </w:rPr>
        <w:tab/>
      </w:r>
      <w:r w:rsidRPr="00C0503E">
        <w:t>Notification Message</w:t>
      </w:r>
      <w:r w:rsidRPr="00C0503E">
        <w:tab/>
      </w:r>
      <w:r w:rsidRPr="00C0503E">
        <w:fldChar w:fldCharType="begin" w:fldLock="1"/>
      </w:r>
      <w:r w:rsidRPr="00C0503E">
        <w:instrText xml:space="preserve"> PAGEREF _Toc139045343 \h </w:instrText>
      </w:r>
      <w:r w:rsidRPr="00C0503E">
        <w:fldChar w:fldCharType="separate"/>
      </w:r>
      <w:r w:rsidRPr="00C0503E">
        <w:t>319</w:t>
      </w:r>
      <w:r w:rsidRPr="00C0503E">
        <w:fldChar w:fldCharType="end"/>
      </w:r>
    </w:p>
    <w:p w14:paraId="7643A337" w14:textId="15CB3A6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44 \h </w:instrText>
      </w:r>
      <w:r w:rsidRPr="00C0503E">
        <w:fldChar w:fldCharType="separate"/>
      </w:r>
      <w:r w:rsidRPr="00C0503E">
        <w:t>319</w:t>
      </w:r>
      <w:r w:rsidRPr="00C0503E">
        <w:fldChar w:fldCharType="end"/>
      </w:r>
    </w:p>
    <w:p w14:paraId="1BD974D0" w14:textId="72F62CB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2</w:t>
      </w:r>
      <w:r w:rsidRPr="00C0503E">
        <w:rPr>
          <w:rFonts w:asciiTheme="minorHAnsi" w:eastAsiaTheme="minorEastAsia" w:hAnsiTheme="minorHAnsi" w:cstheme="minorBidi"/>
          <w:kern w:val="2"/>
          <w:sz w:val="22"/>
          <w:szCs w:val="22"/>
          <w14:ligatures w14:val="standardContextual"/>
        </w:rPr>
        <w:tab/>
      </w:r>
      <w:r w:rsidRPr="00C0503E">
        <w:rPr>
          <w:rFonts w:eastAsia="MS Mincho"/>
        </w:rPr>
        <w:t>Initiation</w:t>
      </w:r>
      <w:r w:rsidRPr="00C0503E">
        <w:tab/>
      </w:r>
      <w:r w:rsidRPr="00C0503E">
        <w:fldChar w:fldCharType="begin" w:fldLock="1"/>
      </w:r>
      <w:r w:rsidRPr="00C0503E">
        <w:instrText xml:space="preserve"> PAGEREF _Toc139045345 \h </w:instrText>
      </w:r>
      <w:r w:rsidRPr="00C0503E">
        <w:fldChar w:fldCharType="separate"/>
      </w:r>
      <w:r w:rsidRPr="00C0503E">
        <w:t>319</w:t>
      </w:r>
      <w:r w:rsidRPr="00C0503E">
        <w:fldChar w:fldCharType="end"/>
      </w:r>
    </w:p>
    <w:p w14:paraId="0062FE8C" w14:textId="292B5F0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NotificationMessageSidelink</w:t>
      </w:r>
      <w:r w:rsidRPr="00C0503E">
        <w:rPr>
          <w:rFonts w:eastAsia="MS Mincho"/>
        </w:rPr>
        <w:t xml:space="preserve"> message</w:t>
      </w:r>
      <w:r w:rsidRPr="00C0503E">
        <w:tab/>
      </w:r>
      <w:r w:rsidRPr="00C0503E">
        <w:fldChar w:fldCharType="begin" w:fldLock="1"/>
      </w:r>
      <w:r w:rsidRPr="00C0503E">
        <w:instrText xml:space="preserve"> PAGEREF _Toc139045346 \h </w:instrText>
      </w:r>
      <w:r w:rsidRPr="00C0503E">
        <w:fldChar w:fldCharType="separate"/>
      </w:r>
      <w:r w:rsidRPr="00C0503E">
        <w:t>319</w:t>
      </w:r>
      <w:r w:rsidRPr="00C0503E">
        <w:fldChar w:fldCharType="end"/>
      </w:r>
    </w:p>
    <w:p w14:paraId="70CBF010" w14:textId="5F93BE5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reception of </w:t>
      </w:r>
      <w:r w:rsidRPr="00C0503E">
        <w:rPr>
          <w:rFonts w:eastAsia="MS Mincho"/>
          <w:i/>
        </w:rPr>
        <w:t>NotificationMessageSidelink</w:t>
      </w:r>
      <w:r w:rsidRPr="00C0503E">
        <w:rPr>
          <w:rFonts w:eastAsia="MS Mincho"/>
        </w:rPr>
        <w:t xml:space="preserve"> message</w:t>
      </w:r>
      <w:r w:rsidRPr="00C0503E">
        <w:tab/>
      </w:r>
      <w:r w:rsidRPr="00C0503E">
        <w:fldChar w:fldCharType="begin" w:fldLock="1"/>
      </w:r>
      <w:r w:rsidRPr="00C0503E">
        <w:instrText xml:space="preserve"> PAGEREF _Toc139045347 \h </w:instrText>
      </w:r>
      <w:r w:rsidRPr="00C0503E">
        <w:fldChar w:fldCharType="separate"/>
      </w:r>
      <w:r w:rsidRPr="00C0503E">
        <w:t>319</w:t>
      </w:r>
      <w:r w:rsidRPr="00C0503E">
        <w:fldChar w:fldCharType="end"/>
      </w:r>
    </w:p>
    <w:p w14:paraId="5AC58049" w14:textId="251DBC1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0</w:t>
      </w:r>
      <w:r w:rsidRPr="00C0503E">
        <w:rPr>
          <w:rFonts w:asciiTheme="minorHAnsi" w:eastAsiaTheme="minorEastAsia" w:hAnsiTheme="minorHAnsi" w:cstheme="minorBidi"/>
          <w:kern w:val="2"/>
          <w:sz w:val="22"/>
          <w:szCs w:val="22"/>
          <w14:ligatures w14:val="standardContextual"/>
        </w:rPr>
        <w:tab/>
      </w:r>
      <w:r w:rsidRPr="00C0503E">
        <w:t>Sidelink measurement</w:t>
      </w:r>
      <w:r w:rsidRPr="00C0503E">
        <w:tab/>
      </w:r>
      <w:r w:rsidRPr="00C0503E">
        <w:fldChar w:fldCharType="begin" w:fldLock="1"/>
      </w:r>
      <w:r w:rsidRPr="00C0503E">
        <w:instrText xml:space="preserve"> PAGEREF _Toc139045348 \h </w:instrText>
      </w:r>
      <w:r w:rsidRPr="00C0503E">
        <w:fldChar w:fldCharType="separate"/>
      </w:r>
      <w:r w:rsidRPr="00C0503E">
        <w:t>320</w:t>
      </w:r>
      <w:r w:rsidRPr="00C0503E">
        <w:fldChar w:fldCharType="end"/>
      </w:r>
    </w:p>
    <w:p w14:paraId="65D75D17" w14:textId="59A3F6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1</w:t>
      </w:r>
      <w:r w:rsidRPr="00C0503E">
        <w:rPr>
          <w:rFonts w:asciiTheme="minorHAnsi" w:eastAsiaTheme="minorEastAsia" w:hAnsiTheme="minorHAnsi" w:cstheme="minorBidi"/>
          <w:kern w:val="2"/>
          <w:sz w:val="22"/>
          <w:szCs w:val="22"/>
          <w14:ligatures w14:val="standardContextual"/>
        </w:rPr>
        <w:tab/>
      </w:r>
      <w:r w:rsidRPr="00C0503E">
        <w:rPr>
          <w:lang w:eastAsia="x-none"/>
        </w:rPr>
        <w:t>Introduction</w:t>
      </w:r>
      <w:r w:rsidRPr="00C0503E">
        <w:tab/>
      </w:r>
      <w:r w:rsidRPr="00C0503E">
        <w:fldChar w:fldCharType="begin" w:fldLock="1"/>
      </w:r>
      <w:r w:rsidRPr="00C0503E">
        <w:instrText xml:space="preserve"> PAGEREF _Toc139045349 \h </w:instrText>
      </w:r>
      <w:r w:rsidRPr="00C0503E">
        <w:fldChar w:fldCharType="separate"/>
      </w:r>
      <w:r w:rsidRPr="00C0503E">
        <w:t>320</w:t>
      </w:r>
      <w:r w:rsidRPr="00C0503E">
        <w:fldChar w:fldCharType="end"/>
      </w:r>
    </w:p>
    <w:p w14:paraId="121B1CC4" w14:textId="3C1FDC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2</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configuration</w:t>
      </w:r>
      <w:r w:rsidRPr="00C0503E">
        <w:tab/>
      </w:r>
      <w:r w:rsidRPr="00C0503E">
        <w:fldChar w:fldCharType="begin" w:fldLock="1"/>
      </w:r>
      <w:r w:rsidRPr="00C0503E">
        <w:instrText xml:space="preserve"> PAGEREF _Toc139045350 \h </w:instrText>
      </w:r>
      <w:r w:rsidRPr="00C0503E">
        <w:fldChar w:fldCharType="separate"/>
      </w:r>
      <w:r w:rsidRPr="00C0503E">
        <w:t>320</w:t>
      </w:r>
      <w:r w:rsidRPr="00C0503E">
        <w:fldChar w:fldCharType="end"/>
      </w:r>
    </w:p>
    <w:p w14:paraId="352B43C6" w14:textId="1DAAA4F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51 \h </w:instrText>
      </w:r>
      <w:r w:rsidRPr="00C0503E">
        <w:fldChar w:fldCharType="separate"/>
      </w:r>
      <w:r w:rsidRPr="00C0503E">
        <w:t>320</w:t>
      </w:r>
      <w:r w:rsidRPr="00C0503E">
        <w:fldChar w:fldCharType="end"/>
      </w:r>
    </w:p>
    <w:p w14:paraId="57D3E216" w14:textId="7C0465C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2</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identity removal</w:t>
      </w:r>
      <w:r w:rsidRPr="00C0503E">
        <w:tab/>
      </w:r>
      <w:r w:rsidRPr="00C0503E">
        <w:fldChar w:fldCharType="begin" w:fldLock="1"/>
      </w:r>
      <w:r w:rsidRPr="00C0503E">
        <w:instrText xml:space="preserve"> PAGEREF _Toc139045352 \h </w:instrText>
      </w:r>
      <w:r w:rsidRPr="00C0503E">
        <w:fldChar w:fldCharType="separate"/>
      </w:r>
      <w:r w:rsidRPr="00C0503E">
        <w:t>321</w:t>
      </w:r>
      <w:r w:rsidRPr="00C0503E">
        <w:fldChar w:fldCharType="end"/>
      </w:r>
    </w:p>
    <w:p w14:paraId="76955A0E" w14:textId="5019B1A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3</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identity addition/modification</w:t>
      </w:r>
      <w:r w:rsidRPr="00C0503E">
        <w:tab/>
      </w:r>
      <w:r w:rsidRPr="00C0503E">
        <w:fldChar w:fldCharType="begin" w:fldLock="1"/>
      </w:r>
      <w:r w:rsidRPr="00C0503E">
        <w:instrText xml:space="preserve"> PAGEREF _Toc139045353 \h </w:instrText>
      </w:r>
      <w:r w:rsidRPr="00C0503E">
        <w:fldChar w:fldCharType="separate"/>
      </w:r>
      <w:r w:rsidRPr="00C0503E">
        <w:t>321</w:t>
      </w:r>
      <w:r w:rsidRPr="00C0503E">
        <w:fldChar w:fldCharType="end"/>
      </w:r>
    </w:p>
    <w:p w14:paraId="5AACB2C9" w14:textId="1218471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4</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object removal</w:t>
      </w:r>
      <w:r w:rsidRPr="00C0503E">
        <w:tab/>
      </w:r>
      <w:r w:rsidRPr="00C0503E">
        <w:fldChar w:fldCharType="begin" w:fldLock="1"/>
      </w:r>
      <w:r w:rsidRPr="00C0503E">
        <w:instrText xml:space="preserve"> PAGEREF _Toc139045354 \h </w:instrText>
      </w:r>
      <w:r w:rsidRPr="00C0503E">
        <w:fldChar w:fldCharType="separate"/>
      </w:r>
      <w:r w:rsidRPr="00C0503E">
        <w:t>321</w:t>
      </w:r>
      <w:r w:rsidRPr="00C0503E">
        <w:fldChar w:fldCharType="end"/>
      </w:r>
    </w:p>
    <w:p w14:paraId="2E53B1D8" w14:textId="72DEABC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5</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object addition/modification</w:t>
      </w:r>
      <w:r w:rsidRPr="00C0503E">
        <w:tab/>
      </w:r>
      <w:r w:rsidRPr="00C0503E">
        <w:fldChar w:fldCharType="begin" w:fldLock="1"/>
      </w:r>
      <w:r w:rsidRPr="00C0503E">
        <w:instrText xml:space="preserve"> PAGEREF _Toc139045355 \h </w:instrText>
      </w:r>
      <w:r w:rsidRPr="00C0503E">
        <w:fldChar w:fldCharType="separate"/>
      </w:r>
      <w:r w:rsidRPr="00C0503E">
        <w:t>322</w:t>
      </w:r>
      <w:r w:rsidRPr="00C0503E">
        <w:fldChar w:fldCharType="end"/>
      </w:r>
    </w:p>
    <w:p w14:paraId="5BDA89BA" w14:textId="39C8191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6</w:t>
      </w:r>
      <w:r w:rsidRPr="00C0503E">
        <w:rPr>
          <w:rFonts w:asciiTheme="minorHAnsi" w:eastAsiaTheme="minorEastAsia" w:hAnsiTheme="minorHAnsi" w:cstheme="minorBidi"/>
          <w:kern w:val="2"/>
          <w:sz w:val="22"/>
          <w:szCs w:val="22"/>
          <w14:ligatures w14:val="standardContextual"/>
        </w:rPr>
        <w:tab/>
      </w:r>
      <w:r w:rsidRPr="00C0503E">
        <w:rPr>
          <w:lang w:eastAsia="zh-CN"/>
        </w:rPr>
        <w:t>Sidelink reporting configuration removal</w:t>
      </w:r>
      <w:r w:rsidRPr="00C0503E">
        <w:tab/>
      </w:r>
      <w:r w:rsidRPr="00C0503E">
        <w:fldChar w:fldCharType="begin" w:fldLock="1"/>
      </w:r>
      <w:r w:rsidRPr="00C0503E">
        <w:instrText xml:space="preserve"> PAGEREF _Toc139045356 \h </w:instrText>
      </w:r>
      <w:r w:rsidRPr="00C0503E">
        <w:fldChar w:fldCharType="separate"/>
      </w:r>
      <w:r w:rsidRPr="00C0503E">
        <w:t>322</w:t>
      </w:r>
      <w:r w:rsidRPr="00C0503E">
        <w:fldChar w:fldCharType="end"/>
      </w:r>
    </w:p>
    <w:p w14:paraId="69E291BD" w14:textId="01449A7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7</w:t>
      </w:r>
      <w:r w:rsidRPr="00C0503E">
        <w:rPr>
          <w:rFonts w:asciiTheme="minorHAnsi" w:eastAsiaTheme="minorEastAsia" w:hAnsiTheme="minorHAnsi" w:cstheme="minorBidi"/>
          <w:kern w:val="2"/>
          <w:sz w:val="22"/>
          <w:szCs w:val="22"/>
          <w14:ligatures w14:val="standardContextual"/>
        </w:rPr>
        <w:tab/>
      </w:r>
      <w:r w:rsidRPr="00C0503E">
        <w:rPr>
          <w:lang w:eastAsia="zh-CN"/>
        </w:rPr>
        <w:t>Sidelink reporting configuration addition/modification</w:t>
      </w:r>
      <w:r w:rsidRPr="00C0503E">
        <w:tab/>
      </w:r>
      <w:r w:rsidRPr="00C0503E">
        <w:fldChar w:fldCharType="begin" w:fldLock="1"/>
      </w:r>
      <w:r w:rsidRPr="00C0503E">
        <w:instrText xml:space="preserve"> PAGEREF _Toc139045357 \h </w:instrText>
      </w:r>
      <w:r w:rsidRPr="00C0503E">
        <w:fldChar w:fldCharType="separate"/>
      </w:r>
      <w:r w:rsidRPr="00C0503E">
        <w:t>323</w:t>
      </w:r>
      <w:r w:rsidRPr="00C0503E">
        <w:fldChar w:fldCharType="end"/>
      </w:r>
    </w:p>
    <w:p w14:paraId="33FDF274" w14:textId="651634E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8</w:t>
      </w:r>
      <w:r w:rsidRPr="00C0503E">
        <w:rPr>
          <w:rFonts w:asciiTheme="minorHAnsi" w:eastAsiaTheme="minorEastAsia" w:hAnsiTheme="minorHAnsi" w:cstheme="minorBidi"/>
          <w:kern w:val="2"/>
          <w:sz w:val="22"/>
          <w:szCs w:val="22"/>
          <w14:ligatures w14:val="standardContextual"/>
        </w:rPr>
        <w:tab/>
      </w:r>
      <w:r w:rsidRPr="00C0503E">
        <w:rPr>
          <w:lang w:eastAsia="zh-CN"/>
        </w:rPr>
        <w:t>Sidelink quantity configuration</w:t>
      </w:r>
      <w:r w:rsidRPr="00C0503E">
        <w:tab/>
      </w:r>
      <w:r w:rsidRPr="00C0503E">
        <w:fldChar w:fldCharType="begin" w:fldLock="1"/>
      </w:r>
      <w:r w:rsidRPr="00C0503E">
        <w:instrText xml:space="preserve"> PAGEREF _Toc139045358 \h </w:instrText>
      </w:r>
      <w:r w:rsidRPr="00C0503E">
        <w:fldChar w:fldCharType="separate"/>
      </w:r>
      <w:r w:rsidRPr="00C0503E">
        <w:t>323</w:t>
      </w:r>
      <w:r w:rsidRPr="00C0503E">
        <w:fldChar w:fldCharType="end"/>
      </w:r>
    </w:p>
    <w:p w14:paraId="304B0A1C" w14:textId="3F84AB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3</w:t>
      </w:r>
      <w:r w:rsidRPr="00C0503E">
        <w:rPr>
          <w:rFonts w:asciiTheme="minorHAnsi" w:eastAsiaTheme="minorEastAsia" w:hAnsiTheme="minorHAnsi" w:cstheme="minorBidi"/>
          <w:kern w:val="2"/>
          <w:sz w:val="22"/>
          <w:szCs w:val="22"/>
          <w14:ligatures w14:val="standardContextual"/>
        </w:rPr>
        <w:tab/>
      </w:r>
      <w:r w:rsidRPr="00C0503E">
        <w:rPr>
          <w:lang w:eastAsia="x-none"/>
        </w:rPr>
        <w:t>Performing NR sidelink measurements</w:t>
      </w:r>
      <w:r w:rsidRPr="00C0503E">
        <w:tab/>
      </w:r>
      <w:r w:rsidRPr="00C0503E">
        <w:fldChar w:fldCharType="begin" w:fldLock="1"/>
      </w:r>
      <w:r w:rsidRPr="00C0503E">
        <w:instrText xml:space="preserve"> PAGEREF _Toc139045359 \h </w:instrText>
      </w:r>
      <w:r w:rsidRPr="00C0503E">
        <w:fldChar w:fldCharType="separate"/>
      </w:r>
      <w:r w:rsidRPr="00C0503E">
        <w:t>323</w:t>
      </w:r>
      <w:r w:rsidRPr="00C0503E">
        <w:fldChar w:fldCharType="end"/>
      </w:r>
    </w:p>
    <w:p w14:paraId="49CF8FF7" w14:textId="300C7E3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3.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0 \h </w:instrText>
      </w:r>
      <w:r w:rsidRPr="00C0503E">
        <w:fldChar w:fldCharType="separate"/>
      </w:r>
      <w:r w:rsidRPr="00C0503E">
        <w:t>323</w:t>
      </w:r>
      <w:r w:rsidRPr="00C0503E">
        <w:fldChar w:fldCharType="end"/>
      </w:r>
    </w:p>
    <w:p w14:paraId="3AD2CE9F" w14:textId="2EB63EE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3.2</w:t>
      </w:r>
      <w:r w:rsidRPr="00C0503E">
        <w:rPr>
          <w:rFonts w:asciiTheme="minorHAnsi" w:eastAsiaTheme="minorEastAsia" w:hAnsiTheme="minorHAnsi" w:cstheme="minorBidi"/>
          <w:kern w:val="2"/>
          <w:sz w:val="22"/>
          <w:szCs w:val="22"/>
          <w14:ligatures w14:val="standardContextual"/>
        </w:rPr>
        <w:tab/>
      </w:r>
      <w:r w:rsidRPr="00C0503E">
        <w:rPr>
          <w:lang w:eastAsia="zh-CN"/>
        </w:rPr>
        <w:t>Derivation of NR sidelink measurement results</w:t>
      </w:r>
      <w:r w:rsidRPr="00C0503E">
        <w:tab/>
      </w:r>
      <w:r w:rsidRPr="00C0503E">
        <w:fldChar w:fldCharType="begin" w:fldLock="1"/>
      </w:r>
      <w:r w:rsidRPr="00C0503E">
        <w:instrText xml:space="preserve"> PAGEREF _Toc139045361 \h </w:instrText>
      </w:r>
      <w:r w:rsidRPr="00C0503E">
        <w:fldChar w:fldCharType="separate"/>
      </w:r>
      <w:r w:rsidRPr="00C0503E">
        <w:t>323</w:t>
      </w:r>
      <w:r w:rsidRPr="00C0503E">
        <w:fldChar w:fldCharType="end"/>
      </w:r>
    </w:p>
    <w:p w14:paraId="444D8613" w14:textId="2BCDD5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4</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report triggering</w:t>
      </w:r>
      <w:r w:rsidRPr="00C0503E">
        <w:tab/>
      </w:r>
      <w:r w:rsidRPr="00C0503E">
        <w:fldChar w:fldCharType="begin" w:fldLock="1"/>
      </w:r>
      <w:r w:rsidRPr="00C0503E">
        <w:instrText xml:space="preserve"> PAGEREF _Toc139045362 \h </w:instrText>
      </w:r>
      <w:r w:rsidRPr="00C0503E">
        <w:fldChar w:fldCharType="separate"/>
      </w:r>
      <w:r w:rsidRPr="00C0503E">
        <w:t>324</w:t>
      </w:r>
      <w:r w:rsidRPr="00C0503E">
        <w:fldChar w:fldCharType="end"/>
      </w:r>
    </w:p>
    <w:p w14:paraId="6D1D5859" w14:textId="3BC605A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3 \h </w:instrText>
      </w:r>
      <w:r w:rsidRPr="00C0503E">
        <w:fldChar w:fldCharType="separate"/>
      </w:r>
      <w:r w:rsidRPr="00C0503E">
        <w:t>324</w:t>
      </w:r>
      <w:r w:rsidRPr="00C0503E">
        <w:fldChar w:fldCharType="end"/>
      </w:r>
    </w:p>
    <w:p w14:paraId="19D3392F" w14:textId="574AD56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2</w:t>
      </w:r>
      <w:r w:rsidRPr="00C0503E">
        <w:rPr>
          <w:rFonts w:asciiTheme="minorHAnsi" w:eastAsiaTheme="minorEastAsia" w:hAnsiTheme="minorHAnsi" w:cstheme="minorBidi"/>
          <w:kern w:val="2"/>
          <w:sz w:val="22"/>
          <w:szCs w:val="22"/>
          <w14:ligatures w14:val="standardContextual"/>
        </w:rPr>
        <w:tab/>
      </w:r>
      <w:r w:rsidRPr="00C0503E">
        <w:rPr>
          <w:lang w:eastAsia="zh-CN"/>
        </w:rPr>
        <w:t>Event S1</w:t>
      </w:r>
      <w:r w:rsidRPr="00C0503E">
        <w:t xml:space="preserve"> (Serving becomes better than threshold)</w:t>
      </w:r>
      <w:r w:rsidRPr="00C0503E">
        <w:tab/>
      </w:r>
      <w:r w:rsidRPr="00C0503E">
        <w:fldChar w:fldCharType="begin" w:fldLock="1"/>
      </w:r>
      <w:r w:rsidRPr="00C0503E">
        <w:instrText xml:space="preserve"> PAGEREF _Toc139045364 \h </w:instrText>
      </w:r>
      <w:r w:rsidRPr="00C0503E">
        <w:fldChar w:fldCharType="separate"/>
      </w:r>
      <w:r w:rsidRPr="00C0503E">
        <w:t>325</w:t>
      </w:r>
      <w:r w:rsidRPr="00C0503E">
        <w:fldChar w:fldCharType="end"/>
      </w:r>
    </w:p>
    <w:p w14:paraId="57457473" w14:textId="2627C6A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3</w:t>
      </w:r>
      <w:r w:rsidRPr="00C0503E">
        <w:rPr>
          <w:rFonts w:asciiTheme="minorHAnsi" w:eastAsiaTheme="minorEastAsia" w:hAnsiTheme="minorHAnsi" w:cstheme="minorBidi"/>
          <w:kern w:val="2"/>
          <w:sz w:val="22"/>
          <w:szCs w:val="22"/>
          <w14:ligatures w14:val="standardContextual"/>
        </w:rPr>
        <w:tab/>
      </w:r>
      <w:r w:rsidRPr="00C0503E">
        <w:rPr>
          <w:lang w:eastAsia="zh-CN"/>
        </w:rPr>
        <w:t xml:space="preserve">Event S2 </w:t>
      </w:r>
      <w:r w:rsidRPr="00C0503E">
        <w:t>(Serving becomes worse than threshold)</w:t>
      </w:r>
      <w:r w:rsidRPr="00C0503E">
        <w:tab/>
      </w:r>
      <w:r w:rsidRPr="00C0503E">
        <w:fldChar w:fldCharType="begin" w:fldLock="1"/>
      </w:r>
      <w:r w:rsidRPr="00C0503E">
        <w:instrText xml:space="preserve"> PAGEREF _Toc139045365 \h </w:instrText>
      </w:r>
      <w:r w:rsidRPr="00C0503E">
        <w:fldChar w:fldCharType="separate"/>
      </w:r>
      <w:r w:rsidRPr="00C0503E">
        <w:t>325</w:t>
      </w:r>
      <w:r w:rsidRPr="00C0503E">
        <w:fldChar w:fldCharType="end"/>
      </w:r>
    </w:p>
    <w:p w14:paraId="1E913858" w14:textId="3CF8DEF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5</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reporting</w:t>
      </w:r>
      <w:r w:rsidRPr="00C0503E">
        <w:tab/>
      </w:r>
      <w:r w:rsidRPr="00C0503E">
        <w:fldChar w:fldCharType="begin" w:fldLock="1"/>
      </w:r>
      <w:r w:rsidRPr="00C0503E">
        <w:instrText xml:space="preserve"> PAGEREF _Toc139045366 \h </w:instrText>
      </w:r>
      <w:r w:rsidRPr="00C0503E">
        <w:fldChar w:fldCharType="separate"/>
      </w:r>
      <w:r w:rsidRPr="00C0503E">
        <w:t>326</w:t>
      </w:r>
      <w:r w:rsidRPr="00C0503E">
        <w:fldChar w:fldCharType="end"/>
      </w:r>
    </w:p>
    <w:p w14:paraId="442B5645" w14:textId="60B1837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5.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7 \h </w:instrText>
      </w:r>
      <w:r w:rsidRPr="00C0503E">
        <w:fldChar w:fldCharType="separate"/>
      </w:r>
      <w:r w:rsidRPr="00C0503E">
        <w:t>326</w:t>
      </w:r>
      <w:r w:rsidRPr="00C0503E">
        <w:fldChar w:fldCharType="end"/>
      </w:r>
    </w:p>
    <w:p w14:paraId="4D9967C9" w14:textId="0EEAB04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1</w:t>
      </w:r>
      <w:r w:rsidRPr="00C0503E">
        <w:rPr>
          <w:rFonts w:asciiTheme="minorHAnsi" w:eastAsiaTheme="minorEastAsia" w:hAnsiTheme="minorHAnsi" w:cstheme="minorBidi"/>
          <w:kern w:val="2"/>
          <w:sz w:val="22"/>
          <w:szCs w:val="22"/>
          <w14:ligatures w14:val="standardContextual"/>
        </w:rPr>
        <w:tab/>
      </w:r>
      <w:r w:rsidRPr="00C0503E">
        <w:rPr>
          <w:rFonts w:cs="Arial"/>
        </w:rPr>
        <w:t>Zone identity calculation</w:t>
      </w:r>
      <w:r w:rsidRPr="00C0503E">
        <w:tab/>
      </w:r>
      <w:r w:rsidRPr="00C0503E">
        <w:fldChar w:fldCharType="begin" w:fldLock="1"/>
      </w:r>
      <w:r w:rsidRPr="00C0503E">
        <w:instrText xml:space="preserve"> PAGEREF _Toc139045368 \h </w:instrText>
      </w:r>
      <w:r w:rsidRPr="00C0503E">
        <w:fldChar w:fldCharType="separate"/>
      </w:r>
      <w:r w:rsidRPr="00C0503E">
        <w:t>326</w:t>
      </w:r>
      <w:r w:rsidRPr="00C0503E">
        <w:fldChar w:fldCharType="end"/>
      </w:r>
    </w:p>
    <w:p w14:paraId="112F783E" w14:textId="5A4500B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2</w:t>
      </w:r>
      <w:r w:rsidRPr="00C0503E">
        <w:rPr>
          <w:rFonts w:asciiTheme="minorHAnsi" w:eastAsiaTheme="minorEastAsia" w:hAnsiTheme="minorHAnsi" w:cstheme="minorBidi"/>
          <w:kern w:val="2"/>
          <w:sz w:val="22"/>
          <w:szCs w:val="22"/>
          <w14:ligatures w14:val="standardContextual"/>
        </w:rPr>
        <w:tab/>
      </w:r>
      <w:r w:rsidRPr="00C0503E">
        <w:rPr>
          <w:lang w:eastAsia="zh-CN"/>
        </w:rPr>
        <w:t>DFN derivation from GNSS</w:t>
      </w:r>
      <w:r w:rsidRPr="00C0503E">
        <w:tab/>
      </w:r>
      <w:r w:rsidRPr="00C0503E">
        <w:fldChar w:fldCharType="begin" w:fldLock="1"/>
      </w:r>
      <w:r w:rsidRPr="00C0503E">
        <w:instrText xml:space="preserve"> PAGEREF _Toc139045369 \h </w:instrText>
      </w:r>
      <w:r w:rsidRPr="00C0503E">
        <w:fldChar w:fldCharType="separate"/>
      </w:r>
      <w:r w:rsidRPr="00C0503E">
        <w:t>327</w:t>
      </w:r>
      <w:r w:rsidRPr="00C0503E">
        <w:fldChar w:fldCharType="end"/>
      </w:r>
    </w:p>
    <w:p w14:paraId="65249D6A" w14:textId="37F7E41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9</w:t>
      </w:r>
      <w:r w:rsidRPr="00C0503E">
        <w:rPr>
          <w:rFonts w:asciiTheme="minorHAnsi" w:eastAsiaTheme="minorEastAsia" w:hAnsiTheme="minorHAnsi" w:cstheme="minorBidi"/>
          <w:kern w:val="2"/>
          <w:sz w:val="22"/>
          <w:szCs w:val="22"/>
          <w14:ligatures w14:val="standardContextual"/>
        </w:rPr>
        <w:tab/>
      </w:r>
      <w:r w:rsidRPr="00C0503E">
        <w:t>MBS Broadcast</w:t>
      </w:r>
      <w:r w:rsidRPr="00C0503E">
        <w:tab/>
      </w:r>
      <w:r w:rsidRPr="00C0503E">
        <w:fldChar w:fldCharType="begin" w:fldLock="1"/>
      </w:r>
      <w:r w:rsidRPr="00C0503E">
        <w:instrText xml:space="preserve"> PAGEREF _Toc139045370 \h </w:instrText>
      </w:r>
      <w:r w:rsidRPr="00C0503E">
        <w:fldChar w:fldCharType="separate"/>
      </w:r>
      <w:r w:rsidRPr="00C0503E">
        <w:t>333</w:t>
      </w:r>
      <w:r w:rsidRPr="00C0503E">
        <w:fldChar w:fldCharType="end"/>
      </w:r>
    </w:p>
    <w:p w14:paraId="48B7E2DE" w14:textId="74E88B9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9.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371 \h </w:instrText>
      </w:r>
      <w:r w:rsidRPr="00C0503E">
        <w:fldChar w:fldCharType="separate"/>
      </w:r>
      <w:r w:rsidRPr="00C0503E">
        <w:t>333</w:t>
      </w:r>
      <w:r w:rsidRPr="00C0503E">
        <w:fldChar w:fldCharType="end"/>
      </w:r>
    </w:p>
    <w:p w14:paraId="5187460C" w14:textId="23B3026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9.1.1</w:t>
      </w:r>
      <w:r w:rsidRPr="00C0503E">
        <w:rPr>
          <w:rFonts w:asciiTheme="minorHAnsi" w:eastAsiaTheme="minorEastAsia" w:hAnsiTheme="minorHAnsi" w:cstheme="minorBidi"/>
          <w:kern w:val="2"/>
          <w:sz w:val="22"/>
          <w:szCs w:val="22"/>
          <w14:ligatures w14:val="standardContextual"/>
        </w:rPr>
        <w:tab/>
      </w:r>
      <w:r w:rsidRPr="00C0503E">
        <w:rPr>
          <w:lang w:eastAsia="x-none"/>
        </w:rPr>
        <w:t>General</w:t>
      </w:r>
      <w:r w:rsidRPr="00C0503E">
        <w:tab/>
      </w:r>
      <w:r w:rsidRPr="00C0503E">
        <w:fldChar w:fldCharType="begin" w:fldLock="1"/>
      </w:r>
      <w:r w:rsidRPr="00C0503E">
        <w:instrText xml:space="preserve"> PAGEREF _Toc139045372 \h </w:instrText>
      </w:r>
      <w:r w:rsidRPr="00C0503E">
        <w:fldChar w:fldCharType="separate"/>
      </w:r>
      <w:r w:rsidRPr="00C0503E">
        <w:t>333</w:t>
      </w:r>
      <w:r w:rsidRPr="00C0503E">
        <w:fldChar w:fldCharType="end"/>
      </w:r>
    </w:p>
    <w:p w14:paraId="4D972DAC" w14:textId="7CF4BE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9.1.2</w:t>
      </w:r>
      <w:r w:rsidRPr="00C0503E">
        <w:rPr>
          <w:rFonts w:asciiTheme="minorHAnsi" w:eastAsiaTheme="minorEastAsia" w:hAnsiTheme="minorHAnsi" w:cstheme="minorBidi"/>
          <w:kern w:val="2"/>
          <w:sz w:val="22"/>
          <w:szCs w:val="22"/>
          <w14:ligatures w14:val="standardContextual"/>
        </w:rPr>
        <w:tab/>
      </w:r>
      <w:r w:rsidRPr="00C0503E">
        <w:rPr>
          <w:lang w:eastAsia="x-none"/>
        </w:rPr>
        <w:t>MCCH scheduling</w:t>
      </w:r>
      <w:r w:rsidRPr="00C0503E">
        <w:tab/>
      </w:r>
      <w:r w:rsidRPr="00C0503E">
        <w:fldChar w:fldCharType="begin" w:fldLock="1"/>
      </w:r>
      <w:r w:rsidRPr="00C0503E">
        <w:instrText xml:space="preserve"> PAGEREF _Toc139045373 \h </w:instrText>
      </w:r>
      <w:r w:rsidRPr="00C0503E">
        <w:fldChar w:fldCharType="separate"/>
      </w:r>
      <w:r w:rsidRPr="00C0503E">
        <w:t>333</w:t>
      </w:r>
      <w:r w:rsidRPr="00C0503E">
        <w:fldChar w:fldCharType="end"/>
      </w:r>
    </w:p>
    <w:p w14:paraId="3BC00E3B" w14:textId="48FF06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1.3</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validity and notification of changes</w:t>
      </w:r>
      <w:r w:rsidRPr="00C0503E">
        <w:tab/>
      </w:r>
      <w:r w:rsidRPr="00C0503E">
        <w:fldChar w:fldCharType="begin" w:fldLock="1"/>
      </w:r>
      <w:r w:rsidRPr="00C0503E">
        <w:instrText xml:space="preserve"> PAGEREF _Toc139045374 \h </w:instrText>
      </w:r>
      <w:r w:rsidRPr="00C0503E">
        <w:fldChar w:fldCharType="separate"/>
      </w:r>
      <w:r w:rsidRPr="00C0503E">
        <w:t>333</w:t>
      </w:r>
      <w:r w:rsidRPr="00C0503E">
        <w:fldChar w:fldCharType="end"/>
      </w:r>
    </w:p>
    <w:p w14:paraId="51EEB2BE" w14:textId="2B33F79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2</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acquisition</w:t>
      </w:r>
      <w:r w:rsidRPr="00C0503E">
        <w:tab/>
      </w:r>
      <w:r w:rsidRPr="00C0503E">
        <w:fldChar w:fldCharType="begin" w:fldLock="1"/>
      </w:r>
      <w:r w:rsidRPr="00C0503E">
        <w:instrText xml:space="preserve"> PAGEREF _Toc139045375 \h </w:instrText>
      </w:r>
      <w:r w:rsidRPr="00C0503E">
        <w:fldChar w:fldCharType="separate"/>
      </w:r>
      <w:r w:rsidRPr="00C0503E">
        <w:t>334</w:t>
      </w:r>
      <w:r w:rsidRPr="00C0503E">
        <w:fldChar w:fldCharType="end"/>
      </w:r>
    </w:p>
    <w:p w14:paraId="4D4BFD89" w14:textId="45FB74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76 \h </w:instrText>
      </w:r>
      <w:r w:rsidRPr="00C0503E">
        <w:fldChar w:fldCharType="separate"/>
      </w:r>
      <w:r w:rsidRPr="00C0503E">
        <w:t>334</w:t>
      </w:r>
      <w:r w:rsidRPr="00C0503E">
        <w:fldChar w:fldCharType="end"/>
      </w:r>
    </w:p>
    <w:p w14:paraId="774A5ACA" w14:textId="1E420F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2</w:t>
      </w:r>
      <w:r w:rsidRPr="00C0503E">
        <w:rPr>
          <w:rFonts w:asciiTheme="minorHAnsi" w:eastAsiaTheme="minorEastAsia" w:hAnsiTheme="minorHAnsi" w:cstheme="minorBidi"/>
          <w:kern w:val="2"/>
          <w:sz w:val="22"/>
          <w:szCs w:val="22"/>
          <w14:ligatures w14:val="standardContextual"/>
        </w:rPr>
        <w:tab/>
      </w:r>
      <w:r w:rsidRPr="00C0503E">
        <w:rPr>
          <w:lang w:eastAsia="zh-CN"/>
        </w:rPr>
        <w:t>Initiation</w:t>
      </w:r>
      <w:r w:rsidRPr="00C0503E">
        <w:tab/>
      </w:r>
      <w:r w:rsidRPr="00C0503E">
        <w:fldChar w:fldCharType="begin" w:fldLock="1"/>
      </w:r>
      <w:r w:rsidRPr="00C0503E">
        <w:instrText xml:space="preserve"> PAGEREF _Toc139045377 \h </w:instrText>
      </w:r>
      <w:r w:rsidRPr="00C0503E">
        <w:fldChar w:fldCharType="separate"/>
      </w:r>
      <w:r w:rsidRPr="00C0503E">
        <w:t>334</w:t>
      </w:r>
      <w:r w:rsidRPr="00C0503E">
        <w:fldChar w:fldCharType="end"/>
      </w:r>
    </w:p>
    <w:p w14:paraId="7A89F868" w14:textId="599516C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3</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acquisition by the UE</w:t>
      </w:r>
      <w:r w:rsidRPr="00C0503E">
        <w:tab/>
      </w:r>
      <w:r w:rsidRPr="00C0503E">
        <w:fldChar w:fldCharType="begin" w:fldLock="1"/>
      </w:r>
      <w:r w:rsidRPr="00C0503E">
        <w:instrText xml:space="preserve"> PAGEREF _Toc139045378 \h </w:instrText>
      </w:r>
      <w:r w:rsidRPr="00C0503E">
        <w:fldChar w:fldCharType="separate"/>
      </w:r>
      <w:r w:rsidRPr="00C0503E">
        <w:t>334</w:t>
      </w:r>
      <w:r w:rsidRPr="00C0503E">
        <w:fldChar w:fldCharType="end"/>
      </w:r>
    </w:p>
    <w:p w14:paraId="1A0BA5E5" w14:textId="632AD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4</w:t>
      </w:r>
      <w:r w:rsidRPr="00C0503E">
        <w:rPr>
          <w:rFonts w:asciiTheme="minorHAnsi" w:eastAsiaTheme="minorEastAsia" w:hAnsiTheme="minorHAnsi" w:cstheme="minorBidi"/>
          <w:kern w:val="2"/>
          <w:sz w:val="22"/>
          <w:szCs w:val="22"/>
          <w14:ligatures w14:val="standardContextual"/>
        </w:rPr>
        <w:tab/>
      </w:r>
      <w:r w:rsidRPr="00C0503E">
        <w:rPr>
          <w:lang w:eastAsia="zh-CN"/>
        </w:rPr>
        <w:t>Actions upon reception of the MBSBroadcastConfiguration message</w:t>
      </w:r>
      <w:r w:rsidRPr="00C0503E">
        <w:tab/>
      </w:r>
      <w:r w:rsidRPr="00C0503E">
        <w:fldChar w:fldCharType="begin" w:fldLock="1"/>
      </w:r>
      <w:r w:rsidRPr="00C0503E">
        <w:instrText xml:space="preserve"> PAGEREF _Toc139045379 \h </w:instrText>
      </w:r>
      <w:r w:rsidRPr="00C0503E">
        <w:fldChar w:fldCharType="separate"/>
      </w:r>
      <w:r w:rsidRPr="00C0503E">
        <w:t>334</w:t>
      </w:r>
      <w:r w:rsidRPr="00C0503E">
        <w:fldChar w:fldCharType="end"/>
      </w:r>
    </w:p>
    <w:p w14:paraId="4BE7FC43" w14:textId="6917C92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3</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configuration</w:t>
      </w:r>
      <w:r w:rsidRPr="00C0503E">
        <w:tab/>
      </w:r>
      <w:r w:rsidRPr="00C0503E">
        <w:fldChar w:fldCharType="begin" w:fldLock="1"/>
      </w:r>
      <w:r w:rsidRPr="00C0503E">
        <w:instrText xml:space="preserve"> PAGEREF _Toc139045380 \h </w:instrText>
      </w:r>
      <w:r w:rsidRPr="00C0503E">
        <w:fldChar w:fldCharType="separate"/>
      </w:r>
      <w:r w:rsidRPr="00C0503E">
        <w:t>335</w:t>
      </w:r>
      <w:r w:rsidRPr="00C0503E">
        <w:fldChar w:fldCharType="end"/>
      </w:r>
    </w:p>
    <w:p w14:paraId="1DC5676A" w14:textId="1EF14B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81 \h </w:instrText>
      </w:r>
      <w:r w:rsidRPr="00C0503E">
        <w:fldChar w:fldCharType="separate"/>
      </w:r>
      <w:r w:rsidRPr="00C0503E">
        <w:t>335</w:t>
      </w:r>
      <w:r w:rsidRPr="00C0503E">
        <w:fldChar w:fldCharType="end"/>
      </w:r>
    </w:p>
    <w:p w14:paraId="391D1584" w14:textId="73B447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2</w:t>
      </w:r>
      <w:r w:rsidRPr="00C0503E">
        <w:rPr>
          <w:rFonts w:asciiTheme="minorHAnsi" w:eastAsiaTheme="minorEastAsia" w:hAnsiTheme="minorHAnsi" w:cstheme="minorBidi"/>
          <w:kern w:val="2"/>
          <w:sz w:val="22"/>
          <w:szCs w:val="22"/>
          <w14:ligatures w14:val="standardContextual"/>
        </w:rPr>
        <w:tab/>
      </w:r>
      <w:r w:rsidRPr="00C0503E">
        <w:rPr>
          <w:lang w:eastAsia="zh-CN"/>
        </w:rPr>
        <w:t>Initiation</w:t>
      </w:r>
      <w:r w:rsidRPr="00C0503E">
        <w:tab/>
      </w:r>
      <w:r w:rsidRPr="00C0503E">
        <w:fldChar w:fldCharType="begin" w:fldLock="1"/>
      </w:r>
      <w:r w:rsidRPr="00C0503E">
        <w:instrText xml:space="preserve"> PAGEREF _Toc139045382 \h </w:instrText>
      </w:r>
      <w:r w:rsidRPr="00C0503E">
        <w:fldChar w:fldCharType="separate"/>
      </w:r>
      <w:r w:rsidRPr="00C0503E">
        <w:t>335</w:t>
      </w:r>
      <w:r w:rsidRPr="00C0503E">
        <w:fldChar w:fldCharType="end"/>
      </w:r>
    </w:p>
    <w:p w14:paraId="2BCF31C9" w14:textId="5BC6BB2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3</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establishment</w:t>
      </w:r>
      <w:r w:rsidRPr="00C0503E">
        <w:tab/>
      </w:r>
      <w:r w:rsidRPr="00C0503E">
        <w:fldChar w:fldCharType="begin" w:fldLock="1"/>
      </w:r>
      <w:r w:rsidRPr="00C0503E">
        <w:instrText xml:space="preserve"> PAGEREF _Toc139045383 \h </w:instrText>
      </w:r>
      <w:r w:rsidRPr="00C0503E">
        <w:fldChar w:fldCharType="separate"/>
      </w:r>
      <w:r w:rsidRPr="00C0503E">
        <w:t>335</w:t>
      </w:r>
      <w:r w:rsidRPr="00C0503E">
        <w:fldChar w:fldCharType="end"/>
      </w:r>
    </w:p>
    <w:p w14:paraId="46B5B4C6" w14:textId="56634A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4</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release</w:t>
      </w:r>
      <w:r w:rsidRPr="00C0503E">
        <w:tab/>
      </w:r>
      <w:r w:rsidRPr="00C0503E">
        <w:fldChar w:fldCharType="begin" w:fldLock="1"/>
      </w:r>
      <w:r w:rsidRPr="00C0503E">
        <w:instrText xml:space="preserve"> PAGEREF _Toc139045384 \h </w:instrText>
      </w:r>
      <w:r w:rsidRPr="00C0503E">
        <w:fldChar w:fldCharType="separate"/>
      </w:r>
      <w:r w:rsidRPr="00C0503E">
        <w:t>335</w:t>
      </w:r>
      <w:r w:rsidRPr="00C0503E">
        <w:fldChar w:fldCharType="end"/>
      </w:r>
    </w:p>
    <w:p w14:paraId="43E4F815" w14:textId="291B381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4</w:t>
      </w:r>
      <w:r w:rsidRPr="00C0503E">
        <w:rPr>
          <w:rFonts w:asciiTheme="minorHAnsi" w:eastAsiaTheme="minorEastAsia" w:hAnsiTheme="minorHAnsi" w:cstheme="minorBidi"/>
          <w:kern w:val="2"/>
          <w:sz w:val="22"/>
          <w:szCs w:val="22"/>
          <w14:ligatures w14:val="standardContextual"/>
        </w:rPr>
        <w:tab/>
      </w:r>
      <w:r w:rsidRPr="00C0503E">
        <w:rPr>
          <w:lang w:eastAsia="zh-CN"/>
        </w:rPr>
        <w:t>MBS Interest Indication</w:t>
      </w:r>
      <w:r w:rsidRPr="00C0503E">
        <w:tab/>
      </w:r>
      <w:r w:rsidRPr="00C0503E">
        <w:fldChar w:fldCharType="begin" w:fldLock="1"/>
      </w:r>
      <w:r w:rsidRPr="00C0503E">
        <w:instrText xml:space="preserve"> PAGEREF _Toc139045385 \h </w:instrText>
      </w:r>
      <w:r w:rsidRPr="00C0503E">
        <w:fldChar w:fldCharType="separate"/>
      </w:r>
      <w:r w:rsidRPr="00C0503E">
        <w:t>336</w:t>
      </w:r>
      <w:r w:rsidRPr="00C0503E">
        <w:fldChar w:fldCharType="end"/>
      </w:r>
    </w:p>
    <w:p w14:paraId="420E038A" w14:textId="6C8C1B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4.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86 \h </w:instrText>
      </w:r>
      <w:r w:rsidRPr="00C0503E">
        <w:fldChar w:fldCharType="separate"/>
      </w:r>
      <w:r w:rsidRPr="00C0503E">
        <w:t>336</w:t>
      </w:r>
      <w:r w:rsidRPr="00C0503E">
        <w:fldChar w:fldCharType="end"/>
      </w:r>
    </w:p>
    <w:p w14:paraId="2EAA8AAB" w14:textId="77B8F11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87 \h </w:instrText>
      </w:r>
      <w:r w:rsidRPr="00C0503E">
        <w:fldChar w:fldCharType="separate"/>
      </w:r>
      <w:r w:rsidRPr="00C0503E">
        <w:t>336</w:t>
      </w:r>
      <w:r w:rsidRPr="00C0503E">
        <w:fldChar w:fldCharType="end"/>
      </w:r>
    </w:p>
    <w:p w14:paraId="5F968B2D" w14:textId="0A1884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3</w:t>
      </w:r>
      <w:r w:rsidRPr="00C0503E">
        <w:rPr>
          <w:rFonts w:asciiTheme="minorHAnsi" w:eastAsiaTheme="minorEastAsia" w:hAnsiTheme="minorHAnsi" w:cstheme="minorBidi"/>
          <w:kern w:val="2"/>
          <w:sz w:val="22"/>
          <w:szCs w:val="22"/>
          <w14:ligatures w14:val="standardContextual"/>
        </w:rPr>
        <w:tab/>
      </w:r>
      <w:r w:rsidRPr="00C0503E">
        <w:t>MBS frequencies of interest determination</w:t>
      </w:r>
      <w:r w:rsidRPr="00C0503E">
        <w:tab/>
      </w:r>
      <w:r w:rsidRPr="00C0503E">
        <w:fldChar w:fldCharType="begin" w:fldLock="1"/>
      </w:r>
      <w:r w:rsidRPr="00C0503E">
        <w:instrText xml:space="preserve"> PAGEREF _Toc139045388 \h </w:instrText>
      </w:r>
      <w:r w:rsidRPr="00C0503E">
        <w:fldChar w:fldCharType="separate"/>
      </w:r>
      <w:r w:rsidRPr="00C0503E">
        <w:t>337</w:t>
      </w:r>
      <w:r w:rsidRPr="00C0503E">
        <w:fldChar w:fldCharType="end"/>
      </w:r>
    </w:p>
    <w:p w14:paraId="2D661B02" w14:textId="3921CE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4</w:t>
      </w:r>
      <w:r w:rsidRPr="00C0503E">
        <w:rPr>
          <w:rFonts w:asciiTheme="minorHAnsi" w:eastAsiaTheme="minorEastAsia" w:hAnsiTheme="minorHAnsi" w:cstheme="minorBidi"/>
          <w:kern w:val="2"/>
          <w:sz w:val="22"/>
          <w:szCs w:val="22"/>
          <w14:ligatures w14:val="standardContextual"/>
        </w:rPr>
        <w:tab/>
      </w:r>
      <w:r w:rsidRPr="00C0503E">
        <w:t>MBS services of interest determination</w:t>
      </w:r>
      <w:r w:rsidRPr="00C0503E">
        <w:tab/>
      </w:r>
      <w:r w:rsidRPr="00C0503E">
        <w:fldChar w:fldCharType="begin" w:fldLock="1"/>
      </w:r>
      <w:r w:rsidRPr="00C0503E">
        <w:instrText xml:space="preserve"> PAGEREF _Toc139045389 \h </w:instrText>
      </w:r>
      <w:r w:rsidRPr="00C0503E">
        <w:fldChar w:fldCharType="separate"/>
      </w:r>
      <w:r w:rsidRPr="00C0503E">
        <w:t>337</w:t>
      </w:r>
      <w:r w:rsidRPr="00C0503E">
        <w:fldChar w:fldCharType="end"/>
      </w:r>
    </w:p>
    <w:p w14:paraId="4126F784" w14:textId="1095F3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5</w:t>
      </w:r>
      <w:r w:rsidRPr="00C0503E">
        <w:rPr>
          <w:rFonts w:asciiTheme="minorHAnsi" w:eastAsiaTheme="minorEastAsia" w:hAnsiTheme="minorHAnsi" w:cstheme="minorBidi"/>
          <w:kern w:val="2"/>
          <w:sz w:val="22"/>
          <w:szCs w:val="22"/>
          <w14:ligatures w14:val="standardContextual"/>
        </w:rPr>
        <w:tab/>
      </w:r>
      <w:r w:rsidRPr="00C0503E">
        <w:t xml:space="preserve">Setting of the contents of </w:t>
      </w:r>
      <w:r w:rsidRPr="00C0503E">
        <w:rPr>
          <w:lang w:eastAsia="zh-CN"/>
        </w:rPr>
        <w:t>MBS Interest Indication</w:t>
      </w:r>
      <w:r w:rsidRPr="00C0503E">
        <w:tab/>
      </w:r>
      <w:r w:rsidRPr="00C0503E">
        <w:fldChar w:fldCharType="begin" w:fldLock="1"/>
      </w:r>
      <w:r w:rsidRPr="00C0503E">
        <w:instrText xml:space="preserve"> PAGEREF _Toc139045390 \h </w:instrText>
      </w:r>
      <w:r w:rsidRPr="00C0503E">
        <w:fldChar w:fldCharType="separate"/>
      </w:r>
      <w:r w:rsidRPr="00C0503E">
        <w:t>337</w:t>
      </w:r>
      <w:r w:rsidRPr="00C0503E">
        <w:fldChar w:fldCharType="end"/>
      </w:r>
    </w:p>
    <w:p w14:paraId="0EF249FD" w14:textId="2B68A4D7" w:rsidR="00895DA5" w:rsidRPr="00C0503E" w:rsidRDefault="00895DA5">
      <w:pPr>
        <w:pStyle w:val="TOC1"/>
        <w:rPr>
          <w:rFonts w:asciiTheme="minorHAnsi" w:eastAsiaTheme="minorEastAsia" w:hAnsiTheme="minorHAnsi" w:cstheme="minorBidi"/>
          <w:kern w:val="2"/>
          <w:szCs w:val="22"/>
          <w14:ligatures w14:val="standardContextual"/>
        </w:rPr>
      </w:pPr>
      <w:r w:rsidRPr="00C0503E">
        <w:lastRenderedPageBreak/>
        <w:t>6</w:t>
      </w:r>
      <w:r w:rsidRPr="00C0503E">
        <w:rPr>
          <w:rFonts w:asciiTheme="minorHAnsi" w:eastAsiaTheme="minorEastAsia" w:hAnsiTheme="minorHAnsi" w:cstheme="minorBidi"/>
          <w:kern w:val="2"/>
          <w:szCs w:val="22"/>
          <w14:ligatures w14:val="standardContextual"/>
        </w:rPr>
        <w:tab/>
      </w:r>
      <w:r w:rsidRPr="00C0503E">
        <w:t>Protocol data units, formats and parameters (ASN.1)</w:t>
      </w:r>
      <w:r w:rsidRPr="00C0503E">
        <w:tab/>
      </w:r>
      <w:r w:rsidRPr="00C0503E">
        <w:fldChar w:fldCharType="begin" w:fldLock="1"/>
      </w:r>
      <w:r w:rsidRPr="00C0503E">
        <w:instrText xml:space="preserve"> PAGEREF _Toc139045391 \h </w:instrText>
      </w:r>
      <w:r w:rsidRPr="00C0503E">
        <w:fldChar w:fldCharType="separate"/>
      </w:r>
      <w:r w:rsidRPr="00C0503E">
        <w:t>339</w:t>
      </w:r>
      <w:r w:rsidRPr="00C0503E">
        <w:fldChar w:fldCharType="end"/>
      </w:r>
    </w:p>
    <w:p w14:paraId="000D29E2" w14:textId="5B42856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92 \h </w:instrText>
      </w:r>
      <w:r w:rsidRPr="00C0503E">
        <w:fldChar w:fldCharType="separate"/>
      </w:r>
      <w:r w:rsidRPr="00C0503E">
        <w:t>339</w:t>
      </w:r>
      <w:r w:rsidRPr="00C0503E">
        <w:fldChar w:fldCharType="end"/>
      </w:r>
    </w:p>
    <w:p w14:paraId="140C74B5" w14:textId="1F76913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393 \h </w:instrText>
      </w:r>
      <w:r w:rsidRPr="00C0503E">
        <w:fldChar w:fldCharType="separate"/>
      </w:r>
      <w:r w:rsidRPr="00C0503E">
        <w:t>339</w:t>
      </w:r>
      <w:r w:rsidRPr="00C0503E">
        <w:fldChar w:fldCharType="end"/>
      </w:r>
    </w:p>
    <w:p w14:paraId="3CE600AC" w14:textId="2F8F393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2</w:t>
      </w:r>
      <w:r w:rsidRPr="00C0503E">
        <w:rPr>
          <w:rFonts w:asciiTheme="minorHAnsi" w:eastAsiaTheme="minorEastAsia" w:hAnsiTheme="minorHAnsi" w:cstheme="minorBidi"/>
          <w:kern w:val="2"/>
          <w:sz w:val="22"/>
          <w:szCs w:val="22"/>
          <w14:ligatures w14:val="standardContextual"/>
        </w:rPr>
        <w:tab/>
      </w:r>
      <w:r w:rsidRPr="00C0503E">
        <w:t>Need codes and conditions for optional fields</w:t>
      </w:r>
      <w:r w:rsidRPr="00C0503E">
        <w:tab/>
      </w:r>
      <w:r w:rsidRPr="00C0503E">
        <w:fldChar w:fldCharType="begin" w:fldLock="1"/>
      </w:r>
      <w:r w:rsidRPr="00C0503E">
        <w:instrText xml:space="preserve"> PAGEREF _Toc139045394 \h </w:instrText>
      </w:r>
      <w:r w:rsidRPr="00C0503E">
        <w:fldChar w:fldCharType="separate"/>
      </w:r>
      <w:r w:rsidRPr="00C0503E">
        <w:t>339</w:t>
      </w:r>
      <w:r w:rsidRPr="00C0503E">
        <w:fldChar w:fldCharType="end"/>
      </w:r>
    </w:p>
    <w:p w14:paraId="5EB4A177" w14:textId="742442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3</w:t>
      </w:r>
      <w:r w:rsidRPr="00C0503E">
        <w:rPr>
          <w:rFonts w:asciiTheme="minorHAnsi" w:eastAsiaTheme="minorEastAsia" w:hAnsiTheme="minorHAnsi" w:cstheme="minorBidi"/>
          <w:kern w:val="2"/>
          <w:sz w:val="22"/>
          <w:szCs w:val="22"/>
          <w14:ligatures w14:val="standardContextual"/>
        </w:rPr>
        <w:tab/>
      </w:r>
      <w:r w:rsidRPr="00C0503E">
        <w:t>General rules</w:t>
      </w:r>
      <w:r w:rsidRPr="00C0503E">
        <w:tab/>
      </w:r>
      <w:r w:rsidRPr="00C0503E">
        <w:fldChar w:fldCharType="begin" w:fldLock="1"/>
      </w:r>
      <w:r w:rsidRPr="00C0503E">
        <w:instrText xml:space="preserve"> PAGEREF _Toc139045395 \h </w:instrText>
      </w:r>
      <w:r w:rsidRPr="00C0503E">
        <w:fldChar w:fldCharType="separate"/>
      </w:r>
      <w:r w:rsidRPr="00C0503E">
        <w:t>342</w:t>
      </w:r>
      <w:r w:rsidRPr="00C0503E">
        <w:fldChar w:fldCharType="end"/>
      </w:r>
    </w:p>
    <w:p w14:paraId="52A337D5" w14:textId="44105943"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2</w:t>
      </w:r>
      <w:r w:rsidRPr="00C0503E">
        <w:rPr>
          <w:rFonts w:asciiTheme="minorHAnsi" w:eastAsiaTheme="minorEastAsia" w:hAnsiTheme="minorHAnsi" w:cstheme="minorBidi"/>
          <w:kern w:val="2"/>
          <w:sz w:val="22"/>
          <w:szCs w:val="22"/>
          <w14:ligatures w14:val="standardContextual"/>
        </w:rPr>
        <w:tab/>
      </w:r>
      <w:r w:rsidRPr="00C0503E">
        <w:t>RRC messages</w:t>
      </w:r>
      <w:r w:rsidRPr="00C0503E">
        <w:tab/>
      </w:r>
      <w:r w:rsidRPr="00C0503E">
        <w:fldChar w:fldCharType="begin" w:fldLock="1"/>
      </w:r>
      <w:r w:rsidRPr="00C0503E">
        <w:instrText xml:space="preserve"> PAGEREF _Toc139045396 \h </w:instrText>
      </w:r>
      <w:r w:rsidRPr="00C0503E">
        <w:fldChar w:fldCharType="separate"/>
      </w:r>
      <w:r w:rsidRPr="00C0503E">
        <w:t>342</w:t>
      </w:r>
      <w:r w:rsidRPr="00C0503E">
        <w:fldChar w:fldCharType="end"/>
      </w:r>
    </w:p>
    <w:p w14:paraId="5AA1CBE8" w14:textId="4045ECB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2.1</w:t>
      </w:r>
      <w:r w:rsidRPr="00C0503E">
        <w:rPr>
          <w:rFonts w:asciiTheme="minorHAnsi" w:eastAsiaTheme="minorEastAsia" w:hAnsiTheme="minorHAnsi" w:cstheme="minorBidi"/>
          <w:kern w:val="2"/>
          <w:sz w:val="22"/>
          <w:szCs w:val="22"/>
          <w14:ligatures w14:val="standardContextual"/>
        </w:rPr>
        <w:tab/>
      </w:r>
      <w:r w:rsidRPr="00C0503E">
        <w:t>General message structure</w:t>
      </w:r>
      <w:r w:rsidRPr="00C0503E">
        <w:tab/>
      </w:r>
      <w:r w:rsidRPr="00C0503E">
        <w:fldChar w:fldCharType="begin" w:fldLock="1"/>
      </w:r>
      <w:r w:rsidRPr="00C0503E">
        <w:instrText xml:space="preserve"> PAGEREF _Toc139045397 \h </w:instrText>
      </w:r>
      <w:r w:rsidRPr="00C0503E">
        <w:fldChar w:fldCharType="separate"/>
      </w:r>
      <w:r w:rsidRPr="00C0503E">
        <w:t>342</w:t>
      </w:r>
      <w:r w:rsidRPr="00C0503E">
        <w:fldChar w:fldCharType="end"/>
      </w:r>
    </w:p>
    <w:p w14:paraId="0C1861D8" w14:textId="47049B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lang w:eastAsia="zh-CN"/>
        </w:rPr>
        <w:t>–</w:t>
      </w:r>
      <w:r w:rsidRPr="00C0503E">
        <w:rPr>
          <w:rFonts w:asciiTheme="minorHAnsi" w:eastAsiaTheme="minorEastAsia" w:hAnsiTheme="minorHAnsi" w:cstheme="minorBidi"/>
          <w:kern w:val="2"/>
          <w:sz w:val="22"/>
          <w:szCs w:val="22"/>
          <w14:ligatures w14:val="standardContextual"/>
        </w:rPr>
        <w:tab/>
      </w:r>
      <w:r w:rsidRPr="00C0503E">
        <w:rPr>
          <w:i/>
          <w:iCs/>
          <w:lang w:eastAsia="zh-CN"/>
        </w:rPr>
        <w:t>NR-RRC-Definitions</w:t>
      </w:r>
      <w:r w:rsidRPr="00C0503E">
        <w:tab/>
      </w:r>
      <w:r w:rsidRPr="00C0503E">
        <w:fldChar w:fldCharType="begin" w:fldLock="1"/>
      </w:r>
      <w:r w:rsidRPr="00C0503E">
        <w:instrText xml:space="preserve"> PAGEREF _Toc139045398 \h </w:instrText>
      </w:r>
      <w:r w:rsidRPr="00C0503E">
        <w:fldChar w:fldCharType="separate"/>
      </w:r>
      <w:r w:rsidRPr="00C0503E">
        <w:t>342</w:t>
      </w:r>
      <w:r w:rsidRPr="00C0503E">
        <w:fldChar w:fldCharType="end"/>
      </w:r>
    </w:p>
    <w:p w14:paraId="1E6E57CA" w14:textId="2FC5AC0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BCCH-BCH-Message</w:t>
      </w:r>
      <w:r w:rsidRPr="00C0503E">
        <w:tab/>
      </w:r>
      <w:r w:rsidRPr="00C0503E">
        <w:fldChar w:fldCharType="begin" w:fldLock="1"/>
      </w:r>
      <w:r w:rsidRPr="00C0503E">
        <w:instrText xml:space="preserve"> PAGEREF _Toc139045399 \h </w:instrText>
      </w:r>
      <w:r w:rsidRPr="00C0503E">
        <w:fldChar w:fldCharType="separate"/>
      </w:r>
      <w:r w:rsidRPr="00C0503E">
        <w:t>342</w:t>
      </w:r>
      <w:r w:rsidRPr="00C0503E">
        <w:fldChar w:fldCharType="end"/>
      </w:r>
    </w:p>
    <w:p w14:paraId="0A2A9C54" w14:textId="646157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BCCH-DL-SCH-Message</w:t>
      </w:r>
      <w:r w:rsidRPr="00C0503E">
        <w:tab/>
      </w:r>
      <w:r w:rsidRPr="00C0503E">
        <w:fldChar w:fldCharType="begin" w:fldLock="1"/>
      </w:r>
      <w:r w:rsidRPr="00C0503E">
        <w:instrText xml:space="preserve"> PAGEREF _Toc139045400 \h </w:instrText>
      </w:r>
      <w:r w:rsidRPr="00C0503E">
        <w:fldChar w:fldCharType="separate"/>
      </w:r>
      <w:r w:rsidRPr="00C0503E">
        <w:t>343</w:t>
      </w:r>
      <w:r w:rsidRPr="00C0503E">
        <w:fldChar w:fldCharType="end"/>
      </w:r>
    </w:p>
    <w:p w14:paraId="1FBC01FB" w14:textId="0D0C10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CCCH-Message</w:t>
      </w:r>
      <w:r w:rsidRPr="00C0503E">
        <w:tab/>
      </w:r>
      <w:r w:rsidRPr="00C0503E">
        <w:fldChar w:fldCharType="begin" w:fldLock="1"/>
      </w:r>
      <w:r w:rsidRPr="00C0503E">
        <w:instrText xml:space="preserve"> PAGEREF _Toc139045401 \h </w:instrText>
      </w:r>
      <w:r w:rsidRPr="00C0503E">
        <w:fldChar w:fldCharType="separate"/>
      </w:r>
      <w:r w:rsidRPr="00C0503E">
        <w:t>343</w:t>
      </w:r>
      <w:r w:rsidRPr="00C0503E">
        <w:fldChar w:fldCharType="end"/>
      </w:r>
    </w:p>
    <w:p w14:paraId="0AA4CE42" w14:textId="08B6AE8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L-DCCH-Message</w:t>
      </w:r>
      <w:r w:rsidRPr="00C0503E">
        <w:tab/>
      </w:r>
      <w:r w:rsidRPr="00C0503E">
        <w:fldChar w:fldCharType="begin" w:fldLock="1"/>
      </w:r>
      <w:r w:rsidRPr="00C0503E">
        <w:instrText xml:space="preserve"> PAGEREF _Toc139045402 \h </w:instrText>
      </w:r>
      <w:r w:rsidRPr="00C0503E">
        <w:fldChar w:fldCharType="separate"/>
      </w:r>
      <w:r w:rsidRPr="00C0503E">
        <w:t>344</w:t>
      </w:r>
      <w:r w:rsidRPr="00C0503E">
        <w:fldChar w:fldCharType="end"/>
      </w:r>
    </w:p>
    <w:p w14:paraId="6F8965CF" w14:textId="5EB473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CCH-Message</w:t>
      </w:r>
      <w:r w:rsidRPr="00C0503E">
        <w:tab/>
      </w:r>
      <w:r w:rsidRPr="00C0503E">
        <w:fldChar w:fldCharType="begin" w:fldLock="1"/>
      </w:r>
      <w:r w:rsidRPr="00C0503E">
        <w:instrText xml:space="preserve"> PAGEREF _Toc139045403 \h </w:instrText>
      </w:r>
      <w:r w:rsidRPr="00C0503E">
        <w:fldChar w:fldCharType="separate"/>
      </w:r>
      <w:r w:rsidRPr="00C0503E">
        <w:t>344</w:t>
      </w:r>
      <w:r w:rsidRPr="00C0503E">
        <w:fldChar w:fldCharType="end"/>
      </w:r>
    </w:p>
    <w:p w14:paraId="05139A02" w14:textId="1DF2CD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PCCH-Message</w:t>
      </w:r>
      <w:r w:rsidRPr="00C0503E">
        <w:tab/>
      </w:r>
      <w:r w:rsidRPr="00C0503E">
        <w:fldChar w:fldCharType="begin" w:fldLock="1"/>
      </w:r>
      <w:r w:rsidRPr="00C0503E">
        <w:instrText xml:space="preserve"> PAGEREF _Toc139045404 \h </w:instrText>
      </w:r>
      <w:r w:rsidRPr="00C0503E">
        <w:fldChar w:fldCharType="separate"/>
      </w:r>
      <w:r w:rsidRPr="00C0503E">
        <w:t>345</w:t>
      </w:r>
      <w:r w:rsidRPr="00C0503E">
        <w:fldChar w:fldCharType="end"/>
      </w:r>
    </w:p>
    <w:p w14:paraId="5C07F01A" w14:textId="6C90B2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CCCH-Message</w:t>
      </w:r>
      <w:r w:rsidRPr="00C0503E">
        <w:tab/>
      </w:r>
      <w:r w:rsidRPr="00C0503E">
        <w:fldChar w:fldCharType="begin" w:fldLock="1"/>
      </w:r>
      <w:r w:rsidRPr="00C0503E">
        <w:instrText xml:space="preserve"> PAGEREF _Toc139045405 \h </w:instrText>
      </w:r>
      <w:r w:rsidRPr="00C0503E">
        <w:fldChar w:fldCharType="separate"/>
      </w:r>
      <w:r w:rsidRPr="00C0503E">
        <w:t>345</w:t>
      </w:r>
      <w:r w:rsidRPr="00C0503E">
        <w:fldChar w:fldCharType="end"/>
      </w:r>
    </w:p>
    <w:p w14:paraId="37930A2F" w14:textId="0A7BB7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CCCH1-Message</w:t>
      </w:r>
      <w:r w:rsidRPr="00C0503E">
        <w:tab/>
      </w:r>
      <w:r w:rsidRPr="00C0503E">
        <w:fldChar w:fldCharType="begin" w:fldLock="1"/>
      </w:r>
      <w:r w:rsidRPr="00C0503E">
        <w:instrText xml:space="preserve"> PAGEREF _Toc139045406 \h </w:instrText>
      </w:r>
      <w:r w:rsidRPr="00C0503E">
        <w:fldChar w:fldCharType="separate"/>
      </w:r>
      <w:r w:rsidRPr="00C0503E">
        <w:t>346</w:t>
      </w:r>
      <w:r w:rsidRPr="00C0503E">
        <w:fldChar w:fldCharType="end"/>
      </w:r>
    </w:p>
    <w:p w14:paraId="1EFA86C4" w14:textId="725698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DCCH-Message</w:t>
      </w:r>
      <w:r w:rsidRPr="00C0503E">
        <w:tab/>
      </w:r>
      <w:r w:rsidRPr="00C0503E">
        <w:fldChar w:fldCharType="begin" w:fldLock="1"/>
      </w:r>
      <w:r w:rsidRPr="00C0503E">
        <w:instrText xml:space="preserve"> PAGEREF _Toc139045407 \h </w:instrText>
      </w:r>
      <w:r w:rsidRPr="00C0503E">
        <w:fldChar w:fldCharType="separate"/>
      </w:r>
      <w:r w:rsidRPr="00C0503E">
        <w:t>346</w:t>
      </w:r>
      <w:r w:rsidRPr="00C0503E">
        <w:fldChar w:fldCharType="end"/>
      </w:r>
    </w:p>
    <w:p w14:paraId="0C10D0F1" w14:textId="3077D68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2.2</w:t>
      </w:r>
      <w:r w:rsidRPr="00C0503E">
        <w:rPr>
          <w:rFonts w:asciiTheme="minorHAnsi" w:eastAsiaTheme="minorEastAsia" w:hAnsiTheme="minorHAnsi" w:cstheme="minorBidi"/>
          <w:kern w:val="2"/>
          <w:sz w:val="22"/>
          <w:szCs w:val="22"/>
          <w14:ligatures w14:val="standardContextual"/>
        </w:rPr>
        <w:tab/>
      </w:r>
      <w:r w:rsidRPr="00C0503E">
        <w:t>Message definitions</w:t>
      </w:r>
      <w:r w:rsidRPr="00C0503E">
        <w:tab/>
      </w:r>
      <w:r w:rsidRPr="00C0503E">
        <w:fldChar w:fldCharType="begin" w:fldLock="1"/>
      </w:r>
      <w:r w:rsidRPr="00C0503E">
        <w:instrText xml:space="preserve"> PAGEREF _Toc139045408 \h </w:instrText>
      </w:r>
      <w:r w:rsidRPr="00C0503E">
        <w:fldChar w:fldCharType="separate"/>
      </w:r>
      <w:r w:rsidRPr="00C0503E">
        <w:t>348</w:t>
      </w:r>
      <w:r w:rsidRPr="00C0503E">
        <w:fldChar w:fldCharType="end"/>
      </w:r>
    </w:p>
    <w:p w14:paraId="7C2C68D1" w14:textId="7D48B6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zh-CN"/>
        </w:rPr>
        <w:t>CounterCheck</w:t>
      </w:r>
      <w:r w:rsidRPr="00C0503E">
        <w:tab/>
      </w:r>
      <w:r w:rsidRPr="00C0503E">
        <w:fldChar w:fldCharType="begin" w:fldLock="1"/>
      </w:r>
      <w:r w:rsidRPr="00C0503E">
        <w:instrText xml:space="preserve"> PAGEREF _Toc139045409 \h </w:instrText>
      </w:r>
      <w:r w:rsidRPr="00C0503E">
        <w:fldChar w:fldCharType="separate"/>
      </w:r>
      <w:r w:rsidRPr="00C0503E">
        <w:t>348</w:t>
      </w:r>
      <w:r w:rsidRPr="00C0503E">
        <w:fldChar w:fldCharType="end"/>
      </w:r>
    </w:p>
    <w:p w14:paraId="4EBE0DC4" w14:textId="256072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zh-CN"/>
        </w:rPr>
        <w:t>CounterCheckResponse</w:t>
      </w:r>
      <w:r w:rsidRPr="00C0503E">
        <w:tab/>
      </w:r>
      <w:r w:rsidRPr="00C0503E">
        <w:fldChar w:fldCharType="begin" w:fldLock="1"/>
      </w:r>
      <w:r w:rsidRPr="00C0503E">
        <w:instrText xml:space="preserve"> PAGEREF _Toc139045410 \h </w:instrText>
      </w:r>
      <w:r w:rsidRPr="00C0503E">
        <w:fldChar w:fldCharType="separate"/>
      </w:r>
      <w:r w:rsidRPr="00C0503E">
        <w:t>349</w:t>
      </w:r>
      <w:r w:rsidRPr="00C0503E">
        <w:fldChar w:fldCharType="end"/>
      </w:r>
    </w:p>
    <w:p w14:paraId="6C22EB25" w14:textId="0778D7B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iCs/>
        </w:rPr>
        <w:t>DedicatedSIBRequest</w:t>
      </w:r>
      <w:r w:rsidRPr="00C0503E">
        <w:tab/>
      </w:r>
      <w:r w:rsidRPr="00C0503E">
        <w:fldChar w:fldCharType="begin" w:fldLock="1"/>
      </w:r>
      <w:r w:rsidRPr="00C0503E">
        <w:instrText xml:space="preserve"> PAGEREF _Toc139045411 \h </w:instrText>
      </w:r>
      <w:r w:rsidRPr="00C0503E">
        <w:fldChar w:fldCharType="separate"/>
      </w:r>
      <w:r w:rsidRPr="00C0503E">
        <w:t>350</w:t>
      </w:r>
      <w:r w:rsidRPr="00C0503E">
        <w:fldChar w:fldCharType="end"/>
      </w:r>
    </w:p>
    <w:p w14:paraId="12A3ED92" w14:textId="21B2A2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DLDedicatedMessageSegment</w:t>
      </w:r>
      <w:r w:rsidRPr="00C0503E">
        <w:tab/>
      </w:r>
      <w:r w:rsidRPr="00C0503E">
        <w:fldChar w:fldCharType="begin" w:fldLock="1"/>
      </w:r>
      <w:r w:rsidRPr="00C0503E">
        <w:instrText xml:space="preserve"> PAGEREF _Toc139045412 \h </w:instrText>
      </w:r>
      <w:r w:rsidRPr="00C0503E">
        <w:fldChar w:fldCharType="separate"/>
      </w:r>
      <w:r w:rsidRPr="00C0503E">
        <w:t>351</w:t>
      </w:r>
      <w:r w:rsidRPr="00C0503E">
        <w:fldChar w:fldCharType="end"/>
      </w:r>
    </w:p>
    <w:p w14:paraId="35DDA8B8" w14:textId="6110496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InformationTransfer</w:t>
      </w:r>
      <w:r w:rsidRPr="00C0503E">
        <w:tab/>
      </w:r>
      <w:r w:rsidRPr="00C0503E">
        <w:fldChar w:fldCharType="begin" w:fldLock="1"/>
      </w:r>
      <w:r w:rsidRPr="00C0503E">
        <w:instrText xml:space="preserve"> PAGEREF _Toc139045413 \h </w:instrText>
      </w:r>
      <w:r w:rsidRPr="00C0503E">
        <w:fldChar w:fldCharType="separate"/>
      </w:r>
      <w:r w:rsidRPr="00C0503E">
        <w:t>352</w:t>
      </w:r>
      <w:r w:rsidRPr="00C0503E">
        <w:fldChar w:fldCharType="end"/>
      </w:r>
    </w:p>
    <w:p w14:paraId="139E7AE8" w14:textId="1BE74B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LInformationTransferMRDC</w:t>
      </w:r>
      <w:r w:rsidRPr="00C0503E">
        <w:tab/>
      </w:r>
      <w:r w:rsidRPr="00C0503E">
        <w:fldChar w:fldCharType="begin" w:fldLock="1"/>
      </w:r>
      <w:r w:rsidRPr="00C0503E">
        <w:instrText xml:space="preserve"> PAGEREF _Toc139045414 \h </w:instrText>
      </w:r>
      <w:r w:rsidRPr="00C0503E">
        <w:fldChar w:fldCharType="separate"/>
      </w:r>
      <w:r w:rsidRPr="00C0503E">
        <w:t>354</w:t>
      </w:r>
      <w:r w:rsidRPr="00C0503E">
        <w:fldChar w:fldCharType="end"/>
      </w:r>
    </w:p>
    <w:p w14:paraId="41DDC483" w14:textId="5802B7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ailureInformation</w:t>
      </w:r>
      <w:r w:rsidRPr="00C0503E">
        <w:tab/>
      </w:r>
      <w:r w:rsidRPr="00C0503E">
        <w:fldChar w:fldCharType="begin" w:fldLock="1"/>
      </w:r>
      <w:r w:rsidRPr="00C0503E">
        <w:instrText xml:space="preserve"> PAGEREF _Toc139045415 \h </w:instrText>
      </w:r>
      <w:r w:rsidRPr="00C0503E">
        <w:fldChar w:fldCharType="separate"/>
      </w:r>
      <w:r w:rsidRPr="00C0503E">
        <w:t>355</w:t>
      </w:r>
      <w:r w:rsidRPr="00C0503E">
        <w:fldChar w:fldCharType="end"/>
      </w:r>
    </w:p>
    <w:p w14:paraId="73C8B233" w14:textId="3E5AF0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OtherInformation</w:t>
      </w:r>
      <w:r w:rsidRPr="00C0503E">
        <w:tab/>
      </w:r>
      <w:r w:rsidRPr="00C0503E">
        <w:fldChar w:fldCharType="begin" w:fldLock="1"/>
      </w:r>
      <w:r w:rsidRPr="00C0503E">
        <w:instrText xml:space="preserve"> PAGEREF _Toc139045416 \h </w:instrText>
      </w:r>
      <w:r w:rsidRPr="00C0503E">
        <w:fldChar w:fldCharType="separate"/>
      </w:r>
      <w:r w:rsidRPr="00C0503E">
        <w:t>356</w:t>
      </w:r>
      <w:r w:rsidRPr="00C0503E">
        <w:fldChar w:fldCharType="end"/>
      </w:r>
    </w:p>
    <w:p w14:paraId="75693BD8" w14:textId="40C572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LocationMeasurementIndication</w:t>
      </w:r>
      <w:r w:rsidRPr="00C0503E">
        <w:tab/>
      </w:r>
      <w:r w:rsidRPr="00C0503E">
        <w:fldChar w:fldCharType="begin" w:fldLock="1"/>
      </w:r>
      <w:r w:rsidRPr="00C0503E">
        <w:instrText xml:space="preserve"> PAGEREF _Toc139045417 \h </w:instrText>
      </w:r>
      <w:r w:rsidRPr="00C0503E">
        <w:fldChar w:fldCharType="separate"/>
      </w:r>
      <w:r w:rsidRPr="00C0503E">
        <w:t>359</w:t>
      </w:r>
      <w:r w:rsidRPr="00C0503E">
        <w:fldChar w:fldCharType="end"/>
      </w:r>
    </w:p>
    <w:p w14:paraId="6129CE45" w14:textId="6DDE71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LoggedMeasurementConfiguration</w:t>
      </w:r>
      <w:r w:rsidRPr="00C0503E">
        <w:tab/>
      </w:r>
      <w:r w:rsidRPr="00C0503E">
        <w:fldChar w:fldCharType="begin" w:fldLock="1"/>
      </w:r>
      <w:r w:rsidRPr="00C0503E">
        <w:instrText xml:space="preserve"> PAGEREF _Toc139045418 \h </w:instrText>
      </w:r>
      <w:r w:rsidRPr="00C0503E">
        <w:fldChar w:fldCharType="separate"/>
      </w:r>
      <w:r w:rsidRPr="00C0503E">
        <w:t>360</w:t>
      </w:r>
      <w:r w:rsidRPr="00C0503E">
        <w:fldChar w:fldCharType="end"/>
      </w:r>
    </w:p>
    <w:p w14:paraId="1BDB1033" w14:textId="6A9E87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BSBroadcastConfiguration</w:t>
      </w:r>
      <w:r w:rsidRPr="00C0503E">
        <w:tab/>
      </w:r>
      <w:r w:rsidRPr="00C0503E">
        <w:fldChar w:fldCharType="begin" w:fldLock="1"/>
      </w:r>
      <w:r w:rsidRPr="00C0503E">
        <w:instrText xml:space="preserve"> PAGEREF _Toc139045419 \h </w:instrText>
      </w:r>
      <w:r w:rsidRPr="00C0503E">
        <w:fldChar w:fldCharType="separate"/>
      </w:r>
      <w:r w:rsidRPr="00C0503E">
        <w:t>362</w:t>
      </w:r>
      <w:r w:rsidRPr="00C0503E">
        <w:fldChar w:fldCharType="end"/>
      </w:r>
    </w:p>
    <w:p w14:paraId="3E0933EB" w14:textId="2F74A2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BSInterestIndication</w:t>
      </w:r>
      <w:r w:rsidRPr="00C0503E">
        <w:tab/>
      </w:r>
      <w:r w:rsidRPr="00C0503E">
        <w:fldChar w:fldCharType="begin" w:fldLock="1"/>
      </w:r>
      <w:r w:rsidRPr="00C0503E">
        <w:instrText xml:space="preserve"> PAGEREF _Toc139045420 \h </w:instrText>
      </w:r>
      <w:r w:rsidRPr="00C0503E">
        <w:fldChar w:fldCharType="separate"/>
      </w:r>
      <w:r w:rsidRPr="00C0503E">
        <w:t>363</w:t>
      </w:r>
      <w:r w:rsidRPr="00C0503E">
        <w:fldChar w:fldCharType="end"/>
      </w:r>
    </w:p>
    <w:p w14:paraId="02198B7A" w14:textId="183E1C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CGFailureInformation</w:t>
      </w:r>
      <w:r w:rsidRPr="00C0503E">
        <w:tab/>
      </w:r>
      <w:r w:rsidRPr="00C0503E">
        <w:fldChar w:fldCharType="begin" w:fldLock="1"/>
      </w:r>
      <w:r w:rsidRPr="00C0503E">
        <w:instrText xml:space="preserve"> PAGEREF _Toc139045421 \h </w:instrText>
      </w:r>
      <w:r w:rsidRPr="00C0503E">
        <w:fldChar w:fldCharType="separate"/>
      </w:r>
      <w:r w:rsidRPr="00C0503E">
        <w:t>364</w:t>
      </w:r>
      <w:r w:rsidRPr="00C0503E">
        <w:fldChar w:fldCharType="end"/>
      </w:r>
    </w:p>
    <w:p w14:paraId="29087747" w14:textId="792794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MeasurementReport</w:t>
      </w:r>
      <w:r w:rsidRPr="00C0503E">
        <w:tab/>
      </w:r>
      <w:r w:rsidRPr="00C0503E">
        <w:fldChar w:fldCharType="begin" w:fldLock="1"/>
      </w:r>
      <w:r w:rsidRPr="00C0503E">
        <w:instrText xml:space="preserve"> PAGEREF _Toc139045422 \h </w:instrText>
      </w:r>
      <w:r w:rsidRPr="00C0503E">
        <w:fldChar w:fldCharType="separate"/>
      </w:r>
      <w:r w:rsidRPr="00C0503E">
        <w:t>366</w:t>
      </w:r>
      <w:r w:rsidRPr="00C0503E">
        <w:fldChar w:fldCharType="end"/>
      </w:r>
    </w:p>
    <w:p w14:paraId="44D49BDD" w14:textId="1C16D3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MeasurementReportAppLayer</w:t>
      </w:r>
      <w:r w:rsidRPr="00C0503E">
        <w:tab/>
      </w:r>
      <w:r w:rsidRPr="00C0503E">
        <w:fldChar w:fldCharType="begin" w:fldLock="1"/>
      </w:r>
      <w:r w:rsidRPr="00C0503E">
        <w:instrText xml:space="preserve"> PAGEREF _Toc139045423 \h </w:instrText>
      </w:r>
      <w:r w:rsidRPr="00C0503E">
        <w:fldChar w:fldCharType="separate"/>
      </w:r>
      <w:r w:rsidRPr="00C0503E">
        <w:t>367</w:t>
      </w:r>
      <w:r w:rsidRPr="00C0503E">
        <w:fldChar w:fldCharType="end"/>
      </w:r>
    </w:p>
    <w:p w14:paraId="2B6C3930" w14:textId="24D544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B</w:t>
      </w:r>
      <w:r w:rsidRPr="00C0503E">
        <w:tab/>
      </w:r>
      <w:r w:rsidRPr="00C0503E">
        <w:fldChar w:fldCharType="begin" w:fldLock="1"/>
      </w:r>
      <w:r w:rsidRPr="00C0503E">
        <w:instrText xml:space="preserve"> PAGEREF _Toc139045424 \h </w:instrText>
      </w:r>
      <w:r w:rsidRPr="00C0503E">
        <w:fldChar w:fldCharType="separate"/>
      </w:r>
      <w:r w:rsidRPr="00C0503E">
        <w:t>368</w:t>
      </w:r>
      <w:r w:rsidRPr="00C0503E">
        <w:fldChar w:fldCharType="end"/>
      </w:r>
    </w:p>
    <w:p w14:paraId="71DAC059" w14:textId="473A71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bilityFromNRCommand</w:t>
      </w:r>
      <w:r w:rsidRPr="00C0503E">
        <w:tab/>
      </w:r>
      <w:r w:rsidRPr="00C0503E">
        <w:fldChar w:fldCharType="begin" w:fldLock="1"/>
      </w:r>
      <w:r w:rsidRPr="00C0503E">
        <w:instrText xml:space="preserve"> PAGEREF _Toc139045425 \h </w:instrText>
      </w:r>
      <w:r w:rsidRPr="00C0503E">
        <w:fldChar w:fldCharType="separate"/>
      </w:r>
      <w:r w:rsidRPr="00C0503E">
        <w:t>369</w:t>
      </w:r>
      <w:r w:rsidRPr="00C0503E">
        <w:fldChar w:fldCharType="end"/>
      </w:r>
    </w:p>
    <w:p w14:paraId="70121555" w14:textId="13185A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ging</w:t>
      </w:r>
      <w:r w:rsidRPr="00C0503E">
        <w:tab/>
      </w:r>
      <w:r w:rsidRPr="00C0503E">
        <w:fldChar w:fldCharType="begin" w:fldLock="1"/>
      </w:r>
      <w:r w:rsidRPr="00C0503E">
        <w:instrText xml:space="preserve"> PAGEREF _Toc139045426 \h </w:instrText>
      </w:r>
      <w:r w:rsidRPr="00C0503E">
        <w:fldChar w:fldCharType="separate"/>
      </w:r>
      <w:r w:rsidRPr="00C0503E">
        <w:t>371</w:t>
      </w:r>
      <w:r w:rsidRPr="00C0503E">
        <w:fldChar w:fldCharType="end"/>
      </w:r>
    </w:p>
    <w:p w14:paraId="00C95997" w14:textId="07719C3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w:t>
      </w:r>
      <w:r w:rsidRPr="00C0503E">
        <w:tab/>
      </w:r>
      <w:r w:rsidRPr="00C0503E">
        <w:fldChar w:fldCharType="begin" w:fldLock="1"/>
      </w:r>
      <w:r w:rsidRPr="00C0503E">
        <w:instrText xml:space="preserve"> PAGEREF _Toc139045427 \h </w:instrText>
      </w:r>
      <w:r w:rsidRPr="00C0503E">
        <w:fldChar w:fldCharType="separate"/>
      </w:r>
      <w:r w:rsidRPr="00C0503E">
        <w:t>373</w:t>
      </w:r>
      <w:r w:rsidRPr="00C0503E">
        <w:fldChar w:fldCharType="end"/>
      </w:r>
    </w:p>
    <w:p w14:paraId="477EA523" w14:textId="00C9D3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Complete</w:t>
      </w:r>
      <w:r w:rsidRPr="00C0503E">
        <w:tab/>
      </w:r>
      <w:r w:rsidRPr="00C0503E">
        <w:fldChar w:fldCharType="begin" w:fldLock="1"/>
      </w:r>
      <w:r w:rsidRPr="00C0503E">
        <w:instrText xml:space="preserve"> PAGEREF _Toc139045428 \h </w:instrText>
      </w:r>
      <w:r w:rsidRPr="00C0503E">
        <w:fldChar w:fldCharType="separate"/>
      </w:r>
      <w:r w:rsidRPr="00C0503E">
        <w:t>374</w:t>
      </w:r>
      <w:r w:rsidRPr="00C0503E">
        <w:fldChar w:fldCharType="end"/>
      </w:r>
    </w:p>
    <w:p w14:paraId="6091FACB" w14:textId="5906C8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Request</w:t>
      </w:r>
      <w:r w:rsidRPr="00C0503E">
        <w:tab/>
      </w:r>
      <w:r w:rsidRPr="00C0503E">
        <w:fldChar w:fldCharType="begin" w:fldLock="1"/>
      </w:r>
      <w:r w:rsidRPr="00C0503E">
        <w:instrText xml:space="preserve"> PAGEREF _Toc139045429 \h </w:instrText>
      </w:r>
      <w:r w:rsidRPr="00C0503E">
        <w:fldChar w:fldCharType="separate"/>
      </w:r>
      <w:r w:rsidRPr="00C0503E">
        <w:t>374</w:t>
      </w:r>
      <w:r w:rsidRPr="00C0503E">
        <w:fldChar w:fldCharType="end"/>
      </w:r>
    </w:p>
    <w:p w14:paraId="5B4F2333" w14:textId="31176DC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configuration</w:t>
      </w:r>
      <w:r w:rsidRPr="00C0503E">
        <w:tab/>
      </w:r>
      <w:r w:rsidRPr="00C0503E">
        <w:fldChar w:fldCharType="begin" w:fldLock="1"/>
      </w:r>
      <w:r w:rsidRPr="00C0503E">
        <w:instrText xml:space="preserve"> PAGEREF _Toc139045430 \h </w:instrText>
      </w:r>
      <w:r w:rsidRPr="00C0503E">
        <w:fldChar w:fldCharType="separate"/>
      </w:r>
      <w:r w:rsidRPr="00C0503E">
        <w:t>375</w:t>
      </w:r>
      <w:r w:rsidRPr="00C0503E">
        <w:fldChar w:fldCharType="end"/>
      </w:r>
    </w:p>
    <w:p w14:paraId="0606331F" w14:textId="34AA31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RRCReconfigurationComplete</w:t>
      </w:r>
      <w:r w:rsidRPr="00C0503E">
        <w:tab/>
      </w:r>
      <w:r w:rsidRPr="00C0503E">
        <w:fldChar w:fldCharType="begin" w:fldLock="1"/>
      </w:r>
      <w:r w:rsidRPr="00C0503E">
        <w:instrText xml:space="preserve"> PAGEREF _Toc139045431 \h </w:instrText>
      </w:r>
      <w:r w:rsidRPr="00C0503E">
        <w:fldChar w:fldCharType="separate"/>
      </w:r>
      <w:r w:rsidRPr="00C0503E">
        <w:t>383</w:t>
      </w:r>
      <w:r w:rsidRPr="00C0503E">
        <w:fldChar w:fldCharType="end"/>
      </w:r>
    </w:p>
    <w:p w14:paraId="36E3ECB3" w14:textId="27F13C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ject</w:t>
      </w:r>
      <w:r w:rsidRPr="00C0503E">
        <w:tab/>
      </w:r>
      <w:r w:rsidRPr="00C0503E">
        <w:fldChar w:fldCharType="begin" w:fldLock="1"/>
      </w:r>
      <w:r w:rsidRPr="00C0503E">
        <w:instrText xml:space="preserve"> PAGEREF _Toc139045432 \h </w:instrText>
      </w:r>
      <w:r w:rsidRPr="00C0503E">
        <w:fldChar w:fldCharType="separate"/>
      </w:r>
      <w:r w:rsidRPr="00C0503E">
        <w:t>384</w:t>
      </w:r>
      <w:r w:rsidRPr="00C0503E">
        <w:fldChar w:fldCharType="end"/>
      </w:r>
    </w:p>
    <w:p w14:paraId="60FC70F5" w14:textId="0C23650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lease</w:t>
      </w:r>
      <w:r w:rsidRPr="00C0503E">
        <w:tab/>
      </w:r>
      <w:r w:rsidRPr="00C0503E">
        <w:fldChar w:fldCharType="begin" w:fldLock="1"/>
      </w:r>
      <w:r w:rsidRPr="00C0503E">
        <w:instrText xml:space="preserve"> PAGEREF _Toc139045433 \h </w:instrText>
      </w:r>
      <w:r w:rsidRPr="00C0503E">
        <w:fldChar w:fldCharType="separate"/>
      </w:r>
      <w:r w:rsidRPr="00C0503E">
        <w:t>385</w:t>
      </w:r>
      <w:r w:rsidRPr="00C0503E">
        <w:fldChar w:fldCharType="end"/>
      </w:r>
    </w:p>
    <w:p w14:paraId="4F86505A" w14:textId="180C9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w:t>
      </w:r>
      <w:r w:rsidRPr="00C0503E">
        <w:tab/>
      </w:r>
      <w:r w:rsidRPr="00C0503E">
        <w:fldChar w:fldCharType="begin" w:fldLock="1"/>
      </w:r>
      <w:r w:rsidRPr="00C0503E">
        <w:instrText xml:space="preserve"> PAGEREF _Toc139045434 \h </w:instrText>
      </w:r>
      <w:r w:rsidRPr="00C0503E">
        <w:fldChar w:fldCharType="separate"/>
      </w:r>
      <w:r w:rsidRPr="00C0503E">
        <w:t>394</w:t>
      </w:r>
      <w:r w:rsidRPr="00C0503E">
        <w:fldChar w:fldCharType="end"/>
      </w:r>
    </w:p>
    <w:p w14:paraId="6EC5755E" w14:textId="562A2D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Complete</w:t>
      </w:r>
      <w:r w:rsidRPr="00C0503E">
        <w:tab/>
      </w:r>
      <w:r w:rsidRPr="00C0503E">
        <w:fldChar w:fldCharType="begin" w:fldLock="1"/>
      </w:r>
      <w:r w:rsidRPr="00C0503E">
        <w:instrText xml:space="preserve"> PAGEREF _Toc139045435 \h </w:instrText>
      </w:r>
      <w:r w:rsidRPr="00C0503E">
        <w:fldChar w:fldCharType="separate"/>
      </w:r>
      <w:r w:rsidRPr="00C0503E">
        <w:t>397</w:t>
      </w:r>
      <w:r w:rsidRPr="00C0503E">
        <w:fldChar w:fldCharType="end"/>
      </w:r>
    </w:p>
    <w:p w14:paraId="28348DD6" w14:textId="3E1285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Request</w:t>
      </w:r>
      <w:r w:rsidRPr="00C0503E">
        <w:tab/>
      </w:r>
      <w:r w:rsidRPr="00C0503E">
        <w:fldChar w:fldCharType="begin" w:fldLock="1"/>
      </w:r>
      <w:r w:rsidRPr="00C0503E">
        <w:instrText xml:space="preserve"> PAGEREF _Toc139045436 \h </w:instrText>
      </w:r>
      <w:r w:rsidRPr="00C0503E">
        <w:fldChar w:fldCharType="separate"/>
      </w:r>
      <w:r w:rsidRPr="00C0503E">
        <w:t>398</w:t>
      </w:r>
      <w:r w:rsidRPr="00C0503E">
        <w:fldChar w:fldCharType="end"/>
      </w:r>
    </w:p>
    <w:p w14:paraId="033219CC" w14:textId="786D83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Request1</w:t>
      </w:r>
      <w:r w:rsidRPr="00C0503E">
        <w:tab/>
      </w:r>
      <w:r w:rsidRPr="00C0503E">
        <w:fldChar w:fldCharType="begin" w:fldLock="1"/>
      </w:r>
      <w:r w:rsidRPr="00C0503E">
        <w:instrText xml:space="preserve"> PAGEREF _Toc139045437 \h </w:instrText>
      </w:r>
      <w:r w:rsidRPr="00C0503E">
        <w:fldChar w:fldCharType="separate"/>
      </w:r>
      <w:r w:rsidRPr="00C0503E">
        <w:t>399</w:t>
      </w:r>
      <w:r w:rsidRPr="00C0503E">
        <w:fldChar w:fldCharType="end"/>
      </w:r>
    </w:p>
    <w:p w14:paraId="34144C6D" w14:textId="5C2367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Setup</w:t>
      </w:r>
      <w:r w:rsidRPr="00C0503E">
        <w:tab/>
      </w:r>
      <w:r w:rsidRPr="00C0503E">
        <w:fldChar w:fldCharType="begin" w:fldLock="1"/>
      </w:r>
      <w:r w:rsidRPr="00C0503E">
        <w:instrText xml:space="preserve"> PAGEREF _Toc139045438 \h </w:instrText>
      </w:r>
      <w:r w:rsidRPr="00C0503E">
        <w:fldChar w:fldCharType="separate"/>
      </w:r>
      <w:r w:rsidRPr="00C0503E">
        <w:t>400</w:t>
      </w:r>
      <w:r w:rsidRPr="00C0503E">
        <w:fldChar w:fldCharType="end"/>
      </w:r>
    </w:p>
    <w:p w14:paraId="09C4B69D" w14:textId="060A2B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SetupComplete</w:t>
      </w:r>
      <w:r w:rsidRPr="00C0503E">
        <w:tab/>
      </w:r>
      <w:r w:rsidRPr="00C0503E">
        <w:fldChar w:fldCharType="begin" w:fldLock="1"/>
      </w:r>
      <w:r w:rsidRPr="00C0503E">
        <w:instrText xml:space="preserve"> PAGEREF _Toc139045439 \h </w:instrText>
      </w:r>
      <w:r w:rsidRPr="00C0503E">
        <w:fldChar w:fldCharType="separate"/>
      </w:r>
      <w:r w:rsidRPr="00C0503E">
        <w:t>401</w:t>
      </w:r>
      <w:r w:rsidRPr="00C0503E">
        <w:fldChar w:fldCharType="end"/>
      </w:r>
    </w:p>
    <w:p w14:paraId="5A9E5450" w14:textId="7DFA07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RRCSetupRequest</w:t>
      </w:r>
      <w:r w:rsidRPr="00C0503E">
        <w:tab/>
      </w:r>
      <w:r w:rsidRPr="00C0503E">
        <w:fldChar w:fldCharType="begin" w:fldLock="1"/>
      </w:r>
      <w:r w:rsidRPr="00C0503E">
        <w:instrText xml:space="preserve"> PAGEREF _Toc139045440 \h </w:instrText>
      </w:r>
      <w:r w:rsidRPr="00C0503E">
        <w:fldChar w:fldCharType="separate"/>
      </w:r>
      <w:r w:rsidRPr="00C0503E">
        <w:t>403</w:t>
      </w:r>
      <w:r w:rsidRPr="00C0503E">
        <w:fldChar w:fldCharType="end"/>
      </w:r>
    </w:p>
    <w:p w14:paraId="07157282" w14:textId="533CE8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iCs/>
        </w:rPr>
        <w:t>RRCSystemInfoRequest</w:t>
      </w:r>
      <w:r w:rsidRPr="00C0503E">
        <w:tab/>
      </w:r>
      <w:r w:rsidRPr="00C0503E">
        <w:fldChar w:fldCharType="begin" w:fldLock="1"/>
      </w:r>
      <w:r w:rsidRPr="00C0503E">
        <w:instrText xml:space="preserve"> PAGEREF _Toc139045441 \h </w:instrText>
      </w:r>
      <w:r w:rsidRPr="00C0503E">
        <w:fldChar w:fldCharType="separate"/>
      </w:r>
      <w:r w:rsidRPr="00C0503E">
        <w:t>404</w:t>
      </w:r>
      <w:r w:rsidRPr="00C0503E">
        <w:fldChar w:fldCharType="end"/>
      </w:r>
    </w:p>
    <w:p w14:paraId="5CD698DA" w14:textId="03961E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CGFailureInformation</w:t>
      </w:r>
      <w:r w:rsidRPr="00C0503E">
        <w:tab/>
      </w:r>
      <w:r w:rsidRPr="00C0503E">
        <w:fldChar w:fldCharType="begin" w:fldLock="1"/>
      </w:r>
      <w:r w:rsidRPr="00C0503E">
        <w:instrText xml:space="preserve"> PAGEREF _Toc139045442 \h </w:instrText>
      </w:r>
      <w:r w:rsidRPr="00C0503E">
        <w:fldChar w:fldCharType="separate"/>
      </w:r>
      <w:r w:rsidRPr="00C0503E">
        <w:t>406</w:t>
      </w:r>
      <w:r w:rsidRPr="00C0503E">
        <w:fldChar w:fldCharType="end"/>
      </w:r>
    </w:p>
    <w:p w14:paraId="2FB2C2CE" w14:textId="71A6AB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CGFailureInformationEUTRA</w:t>
      </w:r>
      <w:r w:rsidRPr="00C0503E">
        <w:tab/>
      </w:r>
      <w:r w:rsidRPr="00C0503E">
        <w:fldChar w:fldCharType="begin" w:fldLock="1"/>
      </w:r>
      <w:r w:rsidRPr="00C0503E">
        <w:instrText xml:space="preserve"> PAGEREF _Toc139045443 \h </w:instrText>
      </w:r>
      <w:r w:rsidRPr="00C0503E">
        <w:fldChar w:fldCharType="separate"/>
      </w:r>
      <w:r w:rsidRPr="00C0503E">
        <w:t>408</w:t>
      </w:r>
      <w:r w:rsidRPr="00C0503E">
        <w:fldChar w:fldCharType="end"/>
      </w:r>
    </w:p>
    <w:p w14:paraId="77E829FB" w14:textId="16D153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Command</w:t>
      </w:r>
      <w:r w:rsidRPr="00C0503E">
        <w:tab/>
      </w:r>
      <w:r w:rsidRPr="00C0503E">
        <w:fldChar w:fldCharType="begin" w:fldLock="1"/>
      </w:r>
      <w:r w:rsidRPr="00C0503E">
        <w:instrText xml:space="preserve"> PAGEREF _Toc139045444 \h </w:instrText>
      </w:r>
      <w:r w:rsidRPr="00C0503E">
        <w:fldChar w:fldCharType="separate"/>
      </w:r>
      <w:r w:rsidRPr="00C0503E">
        <w:t>409</w:t>
      </w:r>
      <w:r w:rsidRPr="00C0503E">
        <w:fldChar w:fldCharType="end"/>
      </w:r>
    </w:p>
    <w:p w14:paraId="209F7786" w14:textId="1479AA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Complete</w:t>
      </w:r>
      <w:r w:rsidRPr="00C0503E">
        <w:tab/>
      </w:r>
      <w:r w:rsidRPr="00C0503E">
        <w:fldChar w:fldCharType="begin" w:fldLock="1"/>
      </w:r>
      <w:r w:rsidRPr="00C0503E">
        <w:instrText xml:space="preserve"> PAGEREF _Toc139045445 \h </w:instrText>
      </w:r>
      <w:r w:rsidRPr="00C0503E">
        <w:fldChar w:fldCharType="separate"/>
      </w:r>
      <w:r w:rsidRPr="00C0503E">
        <w:t>410</w:t>
      </w:r>
      <w:r w:rsidRPr="00C0503E">
        <w:fldChar w:fldCharType="end"/>
      </w:r>
    </w:p>
    <w:p w14:paraId="20B9148B" w14:textId="3843F8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Failure</w:t>
      </w:r>
      <w:r w:rsidRPr="00C0503E">
        <w:tab/>
      </w:r>
      <w:r w:rsidRPr="00C0503E">
        <w:fldChar w:fldCharType="begin" w:fldLock="1"/>
      </w:r>
      <w:r w:rsidRPr="00C0503E">
        <w:instrText xml:space="preserve"> PAGEREF _Toc139045446 \h </w:instrText>
      </w:r>
      <w:r w:rsidRPr="00C0503E">
        <w:fldChar w:fldCharType="separate"/>
      </w:r>
      <w:r w:rsidRPr="00C0503E">
        <w:t>411</w:t>
      </w:r>
      <w:r w:rsidRPr="00C0503E">
        <w:fldChar w:fldCharType="end"/>
      </w:r>
    </w:p>
    <w:p w14:paraId="7755C932" w14:textId="00C5BB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IB1</w:t>
      </w:r>
      <w:r w:rsidRPr="00C0503E">
        <w:tab/>
      </w:r>
      <w:r w:rsidRPr="00C0503E">
        <w:fldChar w:fldCharType="begin" w:fldLock="1"/>
      </w:r>
      <w:r w:rsidRPr="00C0503E">
        <w:instrText xml:space="preserve"> PAGEREF _Toc139045447 \h </w:instrText>
      </w:r>
      <w:r w:rsidRPr="00C0503E">
        <w:fldChar w:fldCharType="separate"/>
      </w:r>
      <w:r w:rsidRPr="00C0503E">
        <w:t>411</w:t>
      </w:r>
      <w:r w:rsidRPr="00C0503E">
        <w:fldChar w:fldCharType="end"/>
      </w:r>
    </w:p>
    <w:p w14:paraId="311485EA" w14:textId="3315F3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delinkUEInformationNR</w:t>
      </w:r>
      <w:r w:rsidRPr="00C0503E">
        <w:tab/>
      </w:r>
      <w:r w:rsidRPr="00C0503E">
        <w:fldChar w:fldCharType="begin" w:fldLock="1"/>
      </w:r>
      <w:r w:rsidRPr="00C0503E">
        <w:instrText xml:space="preserve"> PAGEREF _Toc139045448 \h </w:instrText>
      </w:r>
      <w:r w:rsidRPr="00C0503E">
        <w:fldChar w:fldCharType="separate"/>
      </w:r>
      <w:r w:rsidRPr="00C0503E">
        <w:t>417</w:t>
      </w:r>
      <w:r w:rsidRPr="00C0503E">
        <w:fldChar w:fldCharType="end"/>
      </w:r>
    </w:p>
    <w:p w14:paraId="7B623A7F" w14:textId="5328210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ystemInformation</w:t>
      </w:r>
      <w:r w:rsidRPr="00C0503E">
        <w:tab/>
      </w:r>
      <w:r w:rsidRPr="00C0503E">
        <w:fldChar w:fldCharType="begin" w:fldLock="1"/>
      </w:r>
      <w:r w:rsidRPr="00C0503E">
        <w:instrText xml:space="preserve"> PAGEREF _Toc139045449 \h </w:instrText>
      </w:r>
      <w:r w:rsidRPr="00C0503E">
        <w:fldChar w:fldCharType="separate"/>
      </w:r>
      <w:r w:rsidRPr="00C0503E">
        <w:t>422</w:t>
      </w:r>
      <w:r w:rsidRPr="00C0503E">
        <w:fldChar w:fldCharType="end"/>
      </w:r>
    </w:p>
    <w:p w14:paraId="026B07D6" w14:textId="440CFE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AssistanceInformation</w:t>
      </w:r>
      <w:r w:rsidRPr="00C0503E">
        <w:tab/>
      </w:r>
      <w:r w:rsidRPr="00C0503E">
        <w:fldChar w:fldCharType="begin" w:fldLock="1"/>
      </w:r>
      <w:r w:rsidRPr="00C0503E">
        <w:instrText xml:space="preserve"> PAGEREF _Toc139045450 \h </w:instrText>
      </w:r>
      <w:r w:rsidRPr="00C0503E">
        <w:fldChar w:fldCharType="separate"/>
      </w:r>
      <w:r w:rsidRPr="00C0503E">
        <w:t>424</w:t>
      </w:r>
      <w:r w:rsidRPr="00C0503E">
        <w:fldChar w:fldCharType="end"/>
      </w:r>
    </w:p>
    <w:p w14:paraId="5F184D38" w14:textId="050E74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Enquiry</w:t>
      </w:r>
      <w:r w:rsidRPr="00C0503E">
        <w:tab/>
      </w:r>
      <w:r w:rsidRPr="00C0503E">
        <w:fldChar w:fldCharType="begin" w:fldLock="1"/>
      </w:r>
      <w:r w:rsidRPr="00C0503E">
        <w:instrText xml:space="preserve"> PAGEREF _Toc139045451 \h </w:instrText>
      </w:r>
      <w:r w:rsidRPr="00C0503E">
        <w:fldChar w:fldCharType="separate"/>
      </w:r>
      <w:r w:rsidRPr="00C0503E">
        <w:t>433</w:t>
      </w:r>
      <w:r w:rsidRPr="00C0503E">
        <w:fldChar w:fldCharType="end"/>
      </w:r>
    </w:p>
    <w:p w14:paraId="42574B31" w14:textId="68FF89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Information</w:t>
      </w:r>
      <w:r w:rsidRPr="00C0503E">
        <w:tab/>
      </w:r>
      <w:r w:rsidRPr="00C0503E">
        <w:fldChar w:fldCharType="begin" w:fldLock="1"/>
      </w:r>
      <w:r w:rsidRPr="00C0503E">
        <w:instrText xml:space="preserve"> PAGEREF _Toc139045452 \h </w:instrText>
      </w:r>
      <w:r w:rsidRPr="00C0503E">
        <w:fldChar w:fldCharType="separate"/>
      </w:r>
      <w:r w:rsidRPr="00C0503E">
        <w:t>434</w:t>
      </w:r>
      <w:r w:rsidRPr="00C0503E">
        <w:fldChar w:fldCharType="end"/>
      </w:r>
    </w:p>
    <w:p w14:paraId="29EC6C39" w14:textId="2E62DC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UEInformationRequest</w:t>
      </w:r>
      <w:r w:rsidRPr="00C0503E">
        <w:tab/>
      </w:r>
      <w:r w:rsidRPr="00C0503E">
        <w:fldChar w:fldCharType="begin" w:fldLock="1"/>
      </w:r>
      <w:r w:rsidRPr="00C0503E">
        <w:instrText xml:space="preserve"> PAGEREF _Toc139045453 \h </w:instrText>
      </w:r>
      <w:r w:rsidRPr="00C0503E">
        <w:fldChar w:fldCharType="separate"/>
      </w:r>
      <w:r w:rsidRPr="00C0503E">
        <w:t>434</w:t>
      </w:r>
      <w:r w:rsidRPr="00C0503E">
        <w:fldChar w:fldCharType="end"/>
      </w:r>
    </w:p>
    <w:p w14:paraId="6E007CE1" w14:textId="51FDA4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InformationResponse</w:t>
      </w:r>
      <w:r w:rsidRPr="00C0503E">
        <w:tab/>
      </w:r>
      <w:r w:rsidRPr="00C0503E">
        <w:fldChar w:fldCharType="begin" w:fldLock="1"/>
      </w:r>
      <w:r w:rsidRPr="00C0503E">
        <w:instrText xml:space="preserve"> PAGEREF _Toc139045454 \h </w:instrText>
      </w:r>
      <w:r w:rsidRPr="00C0503E">
        <w:fldChar w:fldCharType="separate"/>
      </w:r>
      <w:r w:rsidRPr="00C0503E">
        <w:t>436</w:t>
      </w:r>
      <w:r w:rsidRPr="00C0503E">
        <w:fldChar w:fldCharType="end"/>
      </w:r>
    </w:p>
    <w:p w14:paraId="23C3AA18" w14:textId="4BF3E3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PositioningAssistanceInfo</w:t>
      </w:r>
      <w:r w:rsidRPr="00C0503E">
        <w:tab/>
      </w:r>
      <w:r w:rsidRPr="00C0503E">
        <w:fldChar w:fldCharType="begin" w:fldLock="1"/>
      </w:r>
      <w:r w:rsidRPr="00C0503E">
        <w:instrText xml:space="preserve"> PAGEREF _Toc139045455 \h </w:instrText>
      </w:r>
      <w:r w:rsidRPr="00C0503E">
        <w:fldChar w:fldCharType="separate"/>
      </w:r>
      <w:r w:rsidRPr="00C0503E">
        <w:t>451</w:t>
      </w:r>
      <w:r w:rsidRPr="00C0503E">
        <w:fldChar w:fldCharType="end"/>
      </w:r>
    </w:p>
    <w:p w14:paraId="246112FE" w14:textId="398826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DedicatedMessageSegment</w:t>
      </w:r>
      <w:r w:rsidRPr="00C0503E">
        <w:tab/>
      </w:r>
      <w:r w:rsidRPr="00C0503E">
        <w:fldChar w:fldCharType="begin" w:fldLock="1"/>
      </w:r>
      <w:r w:rsidRPr="00C0503E">
        <w:instrText xml:space="preserve"> PAGEREF _Toc139045456 \h </w:instrText>
      </w:r>
      <w:r w:rsidRPr="00C0503E">
        <w:fldChar w:fldCharType="separate"/>
      </w:r>
      <w:r w:rsidRPr="00C0503E">
        <w:t>453</w:t>
      </w:r>
      <w:r w:rsidRPr="00C0503E">
        <w:fldChar w:fldCharType="end"/>
      </w:r>
    </w:p>
    <w:p w14:paraId="3B225D8F" w14:textId="34EE17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InformationTransfer</w:t>
      </w:r>
      <w:r w:rsidRPr="00C0503E">
        <w:tab/>
      </w:r>
      <w:r w:rsidRPr="00C0503E">
        <w:fldChar w:fldCharType="begin" w:fldLock="1"/>
      </w:r>
      <w:r w:rsidRPr="00C0503E">
        <w:instrText xml:space="preserve"> PAGEREF _Toc139045457 \h </w:instrText>
      </w:r>
      <w:r w:rsidRPr="00C0503E">
        <w:fldChar w:fldCharType="separate"/>
      </w:r>
      <w:r w:rsidRPr="00C0503E">
        <w:t>454</w:t>
      </w:r>
      <w:r w:rsidRPr="00C0503E">
        <w:fldChar w:fldCharType="end"/>
      </w:r>
    </w:p>
    <w:p w14:paraId="306C1523" w14:textId="57B379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LInformationTransferIRAT</w:t>
      </w:r>
      <w:r w:rsidRPr="00C0503E">
        <w:tab/>
      </w:r>
      <w:r w:rsidRPr="00C0503E">
        <w:fldChar w:fldCharType="begin" w:fldLock="1"/>
      </w:r>
      <w:r w:rsidRPr="00C0503E">
        <w:instrText xml:space="preserve"> PAGEREF _Toc139045458 \h </w:instrText>
      </w:r>
      <w:r w:rsidRPr="00C0503E">
        <w:fldChar w:fldCharType="separate"/>
      </w:r>
      <w:r w:rsidRPr="00C0503E">
        <w:t>455</w:t>
      </w:r>
      <w:r w:rsidRPr="00C0503E">
        <w:fldChar w:fldCharType="end"/>
      </w:r>
    </w:p>
    <w:p w14:paraId="3D739F8E" w14:textId="4A3F6EF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InformationTransferMRDC</w:t>
      </w:r>
      <w:r w:rsidRPr="00C0503E">
        <w:tab/>
      </w:r>
      <w:r w:rsidRPr="00C0503E">
        <w:fldChar w:fldCharType="begin" w:fldLock="1"/>
      </w:r>
      <w:r w:rsidRPr="00C0503E">
        <w:instrText xml:space="preserve"> PAGEREF _Toc139045459 \h </w:instrText>
      </w:r>
      <w:r w:rsidRPr="00C0503E">
        <w:fldChar w:fldCharType="separate"/>
      </w:r>
      <w:r w:rsidRPr="00C0503E">
        <w:t>456</w:t>
      </w:r>
      <w:r w:rsidRPr="00C0503E">
        <w:fldChar w:fldCharType="end"/>
      </w:r>
    </w:p>
    <w:p w14:paraId="17BCDB23" w14:textId="3E65913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3</w:t>
      </w:r>
      <w:r w:rsidRPr="00C0503E">
        <w:rPr>
          <w:rFonts w:asciiTheme="minorHAnsi" w:eastAsiaTheme="minorEastAsia" w:hAnsiTheme="minorHAnsi" w:cstheme="minorBidi"/>
          <w:kern w:val="2"/>
          <w:sz w:val="22"/>
          <w:szCs w:val="22"/>
          <w14:ligatures w14:val="standardContextual"/>
        </w:rPr>
        <w:tab/>
      </w:r>
      <w:r w:rsidRPr="00C0503E">
        <w:t>RRC information elements</w:t>
      </w:r>
      <w:r w:rsidRPr="00C0503E">
        <w:tab/>
      </w:r>
      <w:r w:rsidRPr="00C0503E">
        <w:fldChar w:fldCharType="begin" w:fldLock="1"/>
      </w:r>
      <w:r w:rsidRPr="00C0503E">
        <w:instrText xml:space="preserve"> PAGEREF _Toc139045460 \h </w:instrText>
      </w:r>
      <w:r w:rsidRPr="00C0503E">
        <w:fldChar w:fldCharType="separate"/>
      </w:r>
      <w:r w:rsidRPr="00C0503E">
        <w:t>457</w:t>
      </w:r>
      <w:r w:rsidRPr="00C0503E">
        <w:fldChar w:fldCharType="end"/>
      </w:r>
    </w:p>
    <w:p w14:paraId="432F8B4E" w14:textId="5C4DD93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0</w:t>
      </w:r>
      <w:r w:rsidRPr="00C0503E">
        <w:rPr>
          <w:rFonts w:asciiTheme="minorHAnsi" w:eastAsiaTheme="minorEastAsia" w:hAnsiTheme="minorHAnsi" w:cstheme="minorBidi"/>
          <w:kern w:val="2"/>
          <w:sz w:val="22"/>
          <w:szCs w:val="22"/>
          <w14:ligatures w14:val="standardContextual"/>
        </w:rPr>
        <w:tab/>
      </w:r>
      <w:r w:rsidRPr="00C0503E">
        <w:t>Parameterized types</w:t>
      </w:r>
      <w:r w:rsidRPr="00C0503E">
        <w:tab/>
      </w:r>
      <w:r w:rsidRPr="00C0503E">
        <w:fldChar w:fldCharType="begin" w:fldLock="1"/>
      </w:r>
      <w:r w:rsidRPr="00C0503E">
        <w:instrText xml:space="preserve"> PAGEREF _Toc139045461 \h </w:instrText>
      </w:r>
      <w:r w:rsidRPr="00C0503E">
        <w:fldChar w:fldCharType="separate"/>
      </w:r>
      <w:r w:rsidRPr="00C0503E">
        <w:t>457</w:t>
      </w:r>
      <w:r w:rsidRPr="00C0503E">
        <w:fldChar w:fldCharType="end"/>
      </w:r>
    </w:p>
    <w:p w14:paraId="12001504" w14:textId="2F64C2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tupRelease</w:t>
      </w:r>
      <w:r w:rsidRPr="00C0503E">
        <w:tab/>
      </w:r>
      <w:r w:rsidRPr="00C0503E">
        <w:fldChar w:fldCharType="begin" w:fldLock="1"/>
      </w:r>
      <w:r w:rsidRPr="00C0503E">
        <w:instrText xml:space="preserve"> PAGEREF _Toc139045462 \h </w:instrText>
      </w:r>
      <w:r w:rsidRPr="00C0503E">
        <w:fldChar w:fldCharType="separate"/>
      </w:r>
      <w:r w:rsidRPr="00C0503E">
        <w:t>457</w:t>
      </w:r>
      <w:r w:rsidRPr="00C0503E">
        <w:fldChar w:fldCharType="end"/>
      </w:r>
    </w:p>
    <w:p w14:paraId="28330096" w14:textId="15B1F48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1</w:t>
      </w:r>
      <w:r w:rsidRPr="00C0503E">
        <w:rPr>
          <w:rFonts w:asciiTheme="minorHAnsi" w:eastAsiaTheme="minorEastAsia" w:hAnsiTheme="minorHAnsi" w:cstheme="minorBidi"/>
          <w:kern w:val="2"/>
          <w:sz w:val="22"/>
          <w:szCs w:val="22"/>
          <w14:ligatures w14:val="standardContextual"/>
        </w:rPr>
        <w:tab/>
      </w:r>
      <w:r w:rsidRPr="00C0503E">
        <w:t>System information blocks</w:t>
      </w:r>
      <w:r w:rsidRPr="00C0503E">
        <w:tab/>
      </w:r>
      <w:r w:rsidRPr="00C0503E">
        <w:fldChar w:fldCharType="begin" w:fldLock="1"/>
      </w:r>
      <w:r w:rsidRPr="00C0503E">
        <w:instrText xml:space="preserve"> PAGEREF _Toc139045463 \h </w:instrText>
      </w:r>
      <w:r w:rsidRPr="00C0503E">
        <w:fldChar w:fldCharType="separate"/>
      </w:r>
      <w:r w:rsidRPr="00C0503E">
        <w:t>457</w:t>
      </w:r>
      <w:r w:rsidRPr="00C0503E">
        <w:fldChar w:fldCharType="end"/>
      </w:r>
    </w:p>
    <w:p w14:paraId="47AA54EE" w14:textId="47ECC9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2</w:t>
      </w:r>
      <w:r w:rsidRPr="00C0503E">
        <w:tab/>
      </w:r>
      <w:r w:rsidRPr="00C0503E">
        <w:fldChar w:fldCharType="begin" w:fldLock="1"/>
      </w:r>
      <w:r w:rsidRPr="00C0503E">
        <w:instrText xml:space="preserve"> PAGEREF _Toc139045464 \h </w:instrText>
      </w:r>
      <w:r w:rsidRPr="00C0503E">
        <w:fldChar w:fldCharType="separate"/>
      </w:r>
      <w:r w:rsidRPr="00C0503E">
        <w:t>457</w:t>
      </w:r>
      <w:r w:rsidRPr="00C0503E">
        <w:fldChar w:fldCharType="end"/>
      </w:r>
    </w:p>
    <w:p w14:paraId="6C891184" w14:textId="07F14F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3</w:t>
      </w:r>
      <w:r w:rsidRPr="00C0503E">
        <w:tab/>
      </w:r>
      <w:r w:rsidRPr="00C0503E">
        <w:fldChar w:fldCharType="begin" w:fldLock="1"/>
      </w:r>
      <w:r w:rsidRPr="00C0503E">
        <w:instrText xml:space="preserve"> PAGEREF _Toc139045465 \h </w:instrText>
      </w:r>
      <w:r w:rsidRPr="00C0503E">
        <w:fldChar w:fldCharType="separate"/>
      </w:r>
      <w:r w:rsidRPr="00C0503E">
        <w:t>462</w:t>
      </w:r>
      <w:r w:rsidRPr="00C0503E">
        <w:fldChar w:fldCharType="end"/>
      </w:r>
    </w:p>
    <w:p w14:paraId="6171D3BC" w14:textId="0DAA69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4</w:t>
      </w:r>
      <w:r w:rsidRPr="00C0503E">
        <w:tab/>
      </w:r>
      <w:r w:rsidRPr="00C0503E">
        <w:fldChar w:fldCharType="begin" w:fldLock="1"/>
      </w:r>
      <w:r w:rsidRPr="00C0503E">
        <w:instrText xml:space="preserve"> PAGEREF _Toc139045466 \h </w:instrText>
      </w:r>
      <w:r w:rsidRPr="00C0503E">
        <w:fldChar w:fldCharType="separate"/>
      </w:r>
      <w:r w:rsidRPr="00C0503E">
        <w:t>464</w:t>
      </w:r>
      <w:r w:rsidRPr="00C0503E">
        <w:fldChar w:fldCharType="end"/>
      </w:r>
    </w:p>
    <w:p w14:paraId="66D4CAF5" w14:textId="55E972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5</w:t>
      </w:r>
      <w:r w:rsidRPr="00C0503E">
        <w:tab/>
      </w:r>
      <w:r w:rsidRPr="00C0503E">
        <w:fldChar w:fldCharType="begin" w:fldLock="1"/>
      </w:r>
      <w:r w:rsidRPr="00C0503E">
        <w:instrText xml:space="preserve"> PAGEREF _Toc139045467 \h </w:instrText>
      </w:r>
      <w:r w:rsidRPr="00C0503E">
        <w:fldChar w:fldCharType="separate"/>
      </w:r>
      <w:r w:rsidRPr="00C0503E">
        <w:t>470</w:t>
      </w:r>
      <w:r w:rsidRPr="00C0503E">
        <w:fldChar w:fldCharType="end"/>
      </w:r>
    </w:p>
    <w:p w14:paraId="0C7AF5EB" w14:textId="0795DD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6</w:t>
      </w:r>
      <w:r w:rsidRPr="00C0503E">
        <w:tab/>
      </w:r>
      <w:r w:rsidRPr="00C0503E">
        <w:fldChar w:fldCharType="begin" w:fldLock="1"/>
      </w:r>
      <w:r w:rsidRPr="00C0503E">
        <w:instrText xml:space="preserve"> PAGEREF _Toc139045468 \h </w:instrText>
      </w:r>
      <w:r w:rsidRPr="00C0503E">
        <w:fldChar w:fldCharType="separate"/>
      </w:r>
      <w:r w:rsidRPr="00C0503E">
        <w:t>473</w:t>
      </w:r>
      <w:r w:rsidRPr="00C0503E">
        <w:fldChar w:fldCharType="end"/>
      </w:r>
    </w:p>
    <w:p w14:paraId="6438F4D6" w14:textId="7D32E4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7</w:t>
      </w:r>
      <w:r w:rsidRPr="00C0503E">
        <w:tab/>
      </w:r>
      <w:r w:rsidRPr="00C0503E">
        <w:fldChar w:fldCharType="begin" w:fldLock="1"/>
      </w:r>
      <w:r w:rsidRPr="00C0503E">
        <w:instrText xml:space="preserve"> PAGEREF _Toc139045469 \h </w:instrText>
      </w:r>
      <w:r w:rsidRPr="00C0503E">
        <w:fldChar w:fldCharType="separate"/>
      </w:r>
      <w:r w:rsidRPr="00C0503E">
        <w:t>473</w:t>
      </w:r>
      <w:r w:rsidRPr="00C0503E">
        <w:fldChar w:fldCharType="end"/>
      </w:r>
    </w:p>
    <w:p w14:paraId="7815A5FB" w14:textId="204CDB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8</w:t>
      </w:r>
      <w:r w:rsidRPr="00C0503E">
        <w:tab/>
      </w:r>
      <w:r w:rsidRPr="00C0503E">
        <w:fldChar w:fldCharType="begin" w:fldLock="1"/>
      </w:r>
      <w:r w:rsidRPr="00C0503E">
        <w:instrText xml:space="preserve"> PAGEREF _Toc139045470 \h </w:instrText>
      </w:r>
      <w:r w:rsidRPr="00C0503E">
        <w:fldChar w:fldCharType="separate"/>
      </w:r>
      <w:r w:rsidRPr="00C0503E">
        <w:t>474</w:t>
      </w:r>
      <w:r w:rsidRPr="00C0503E">
        <w:fldChar w:fldCharType="end"/>
      </w:r>
    </w:p>
    <w:p w14:paraId="718D9221" w14:textId="153C3F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9</w:t>
      </w:r>
      <w:r w:rsidRPr="00C0503E">
        <w:tab/>
      </w:r>
      <w:r w:rsidRPr="00C0503E">
        <w:fldChar w:fldCharType="begin" w:fldLock="1"/>
      </w:r>
      <w:r w:rsidRPr="00C0503E">
        <w:instrText xml:space="preserve"> PAGEREF _Toc139045471 \h </w:instrText>
      </w:r>
      <w:r w:rsidRPr="00C0503E">
        <w:fldChar w:fldCharType="separate"/>
      </w:r>
      <w:r w:rsidRPr="00C0503E">
        <w:t>475</w:t>
      </w:r>
      <w:r w:rsidRPr="00C0503E">
        <w:fldChar w:fldCharType="end"/>
      </w:r>
    </w:p>
    <w:p w14:paraId="5F2BF73E" w14:textId="6F58933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SIB10</w:t>
      </w:r>
      <w:r w:rsidRPr="00C0503E">
        <w:tab/>
      </w:r>
      <w:r w:rsidRPr="00C0503E">
        <w:fldChar w:fldCharType="begin" w:fldLock="1"/>
      </w:r>
      <w:r w:rsidRPr="00C0503E">
        <w:instrText xml:space="preserve"> PAGEREF _Toc139045472 \h </w:instrText>
      </w:r>
      <w:r w:rsidRPr="00C0503E">
        <w:fldChar w:fldCharType="separate"/>
      </w:r>
      <w:r w:rsidRPr="00C0503E">
        <w:t>476</w:t>
      </w:r>
      <w:r w:rsidRPr="00C0503E">
        <w:fldChar w:fldCharType="end"/>
      </w:r>
    </w:p>
    <w:p w14:paraId="34B8FE16" w14:textId="3E15A30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x-none"/>
        </w:rPr>
        <w:t>SIB11</w:t>
      </w:r>
      <w:r w:rsidRPr="00C0503E">
        <w:tab/>
      </w:r>
      <w:r w:rsidRPr="00C0503E">
        <w:fldChar w:fldCharType="begin" w:fldLock="1"/>
      </w:r>
      <w:r w:rsidRPr="00C0503E">
        <w:instrText xml:space="preserve"> PAGEREF _Toc139045473 \h </w:instrText>
      </w:r>
      <w:r w:rsidRPr="00C0503E">
        <w:fldChar w:fldCharType="separate"/>
      </w:r>
      <w:r w:rsidRPr="00C0503E">
        <w:t>477</w:t>
      </w:r>
      <w:r w:rsidRPr="00C0503E">
        <w:fldChar w:fldCharType="end"/>
      </w:r>
    </w:p>
    <w:p w14:paraId="37F84F6F" w14:textId="29336A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2</w:t>
      </w:r>
      <w:r w:rsidRPr="00C0503E">
        <w:tab/>
      </w:r>
      <w:r w:rsidRPr="00C0503E">
        <w:fldChar w:fldCharType="begin" w:fldLock="1"/>
      </w:r>
      <w:r w:rsidRPr="00C0503E">
        <w:instrText xml:space="preserve"> PAGEREF _Toc139045474 \h </w:instrText>
      </w:r>
      <w:r w:rsidRPr="00C0503E">
        <w:fldChar w:fldCharType="separate"/>
      </w:r>
      <w:r w:rsidRPr="00C0503E">
        <w:t>478</w:t>
      </w:r>
      <w:r w:rsidRPr="00C0503E">
        <w:fldChar w:fldCharType="end"/>
      </w:r>
    </w:p>
    <w:p w14:paraId="4C0C2D11" w14:textId="2968534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3</w:t>
      </w:r>
      <w:r w:rsidRPr="00C0503E">
        <w:tab/>
      </w:r>
      <w:r w:rsidRPr="00C0503E">
        <w:fldChar w:fldCharType="begin" w:fldLock="1"/>
      </w:r>
      <w:r w:rsidRPr="00C0503E">
        <w:instrText xml:space="preserve"> PAGEREF _Toc139045475 \h </w:instrText>
      </w:r>
      <w:r w:rsidRPr="00C0503E">
        <w:fldChar w:fldCharType="separate"/>
      </w:r>
      <w:r w:rsidRPr="00C0503E">
        <w:t>481</w:t>
      </w:r>
      <w:r w:rsidRPr="00C0503E">
        <w:fldChar w:fldCharType="end"/>
      </w:r>
    </w:p>
    <w:p w14:paraId="0A29B38E" w14:textId="129E89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4</w:t>
      </w:r>
      <w:r w:rsidRPr="00C0503E">
        <w:tab/>
      </w:r>
      <w:r w:rsidRPr="00C0503E">
        <w:fldChar w:fldCharType="begin" w:fldLock="1"/>
      </w:r>
      <w:r w:rsidRPr="00C0503E">
        <w:instrText xml:space="preserve"> PAGEREF _Toc139045476 \h </w:instrText>
      </w:r>
      <w:r w:rsidRPr="00C0503E">
        <w:fldChar w:fldCharType="separate"/>
      </w:r>
      <w:r w:rsidRPr="00C0503E">
        <w:t>481</w:t>
      </w:r>
      <w:r w:rsidRPr="00C0503E">
        <w:fldChar w:fldCharType="end"/>
      </w:r>
    </w:p>
    <w:p w14:paraId="7CDA01E9" w14:textId="03488D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5</w:t>
      </w:r>
      <w:r w:rsidRPr="00C0503E">
        <w:tab/>
      </w:r>
      <w:r w:rsidRPr="00C0503E">
        <w:fldChar w:fldCharType="begin" w:fldLock="1"/>
      </w:r>
      <w:r w:rsidRPr="00C0503E">
        <w:instrText xml:space="preserve"> PAGEREF _Toc139045477 \h </w:instrText>
      </w:r>
      <w:r w:rsidRPr="00C0503E">
        <w:fldChar w:fldCharType="separate"/>
      </w:r>
      <w:r w:rsidRPr="00C0503E">
        <w:t>482</w:t>
      </w:r>
      <w:r w:rsidRPr="00C0503E">
        <w:fldChar w:fldCharType="end"/>
      </w:r>
    </w:p>
    <w:p w14:paraId="528831BE" w14:textId="38ED30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16</w:t>
      </w:r>
      <w:r w:rsidRPr="00C0503E">
        <w:tab/>
      </w:r>
      <w:r w:rsidRPr="00C0503E">
        <w:fldChar w:fldCharType="begin" w:fldLock="1"/>
      </w:r>
      <w:r w:rsidRPr="00C0503E">
        <w:instrText xml:space="preserve"> PAGEREF _Toc139045478 \h </w:instrText>
      </w:r>
      <w:r w:rsidRPr="00C0503E">
        <w:fldChar w:fldCharType="separate"/>
      </w:r>
      <w:r w:rsidRPr="00C0503E">
        <w:t>483</w:t>
      </w:r>
      <w:r w:rsidRPr="00C0503E">
        <w:fldChar w:fldCharType="end"/>
      </w:r>
    </w:p>
    <w:p w14:paraId="4DE927A8" w14:textId="26EBAB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17</w:t>
      </w:r>
      <w:r w:rsidRPr="00C0503E">
        <w:tab/>
      </w:r>
      <w:r w:rsidRPr="00C0503E">
        <w:fldChar w:fldCharType="begin" w:fldLock="1"/>
      </w:r>
      <w:r w:rsidRPr="00C0503E">
        <w:instrText xml:space="preserve"> PAGEREF _Toc139045479 \h </w:instrText>
      </w:r>
      <w:r w:rsidRPr="00C0503E">
        <w:fldChar w:fldCharType="separate"/>
      </w:r>
      <w:r w:rsidRPr="00C0503E">
        <w:t>483</w:t>
      </w:r>
      <w:r w:rsidRPr="00C0503E">
        <w:fldChar w:fldCharType="end"/>
      </w:r>
    </w:p>
    <w:p w14:paraId="04A32583" w14:textId="033114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SIB18</w:t>
      </w:r>
      <w:r w:rsidRPr="00C0503E">
        <w:tab/>
      </w:r>
      <w:r w:rsidRPr="00C0503E">
        <w:fldChar w:fldCharType="begin" w:fldLock="1"/>
      </w:r>
      <w:r w:rsidRPr="00C0503E">
        <w:instrText xml:space="preserve"> PAGEREF _Toc139045480 \h </w:instrText>
      </w:r>
      <w:r w:rsidRPr="00C0503E">
        <w:fldChar w:fldCharType="separate"/>
      </w:r>
      <w:r w:rsidRPr="00C0503E">
        <w:t>485</w:t>
      </w:r>
      <w:r w:rsidRPr="00C0503E">
        <w:fldChar w:fldCharType="end"/>
      </w:r>
    </w:p>
    <w:p w14:paraId="01E2BF07" w14:textId="53A6D50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w:t>
      </w:r>
      <w:r w:rsidRPr="00C0503E">
        <w:rPr>
          <w:rFonts w:asciiTheme="minorHAnsi" w:eastAsiaTheme="minorEastAsia" w:hAnsiTheme="minorHAnsi" w:cstheme="minorBidi"/>
          <w:kern w:val="2"/>
          <w:sz w:val="22"/>
          <w:szCs w:val="22"/>
          <w14:ligatures w14:val="standardContextual"/>
        </w:rPr>
        <w:tab/>
      </w:r>
      <w:r w:rsidRPr="00C0503E">
        <w:rPr>
          <w:i/>
          <w:lang w:eastAsia="zh-CN"/>
        </w:rPr>
        <w:t>SIB20</w:t>
      </w:r>
      <w:r w:rsidRPr="00C0503E">
        <w:tab/>
      </w:r>
      <w:r w:rsidRPr="00C0503E">
        <w:fldChar w:fldCharType="begin" w:fldLock="1"/>
      </w:r>
      <w:r w:rsidRPr="00C0503E">
        <w:instrText xml:space="preserve"> PAGEREF _Toc139045481 \h </w:instrText>
      </w:r>
      <w:r w:rsidRPr="00C0503E">
        <w:fldChar w:fldCharType="separate"/>
      </w:r>
      <w:r w:rsidRPr="00C0503E">
        <w:t>487</w:t>
      </w:r>
      <w:r w:rsidRPr="00C0503E">
        <w:fldChar w:fldCharType="end"/>
      </w:r>
    </w:p>
    <w:p w14:paraId="72C71800" w14:textId="4E5A4D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lang w:eastAsia="zh-CN"/>
        </w:rPr>
        <w:t>SIB21</w:t>
      </w:r>
      <w:r w:rsidRPr="00C0503E">
        <w:tab/>
      </w:r>
      <w:r w:rsidRPr="00C0503E">
        <w:fldChar w:fldCharType="begin" w:fldLock="1"/>
      </w:r>
      <w:r w:rsidRPr="00C0503E">
        <w:instrText xml:space="preserve"> PAGEREF _Toc139045482 \h </w:instrText>
      </w:r>
      <w:r w:rsidRPr="00C0503E">
        <w:fldChar w:fldCharType="separate"/>
      </w:r>
      <w:r w:rsidRPr="00C0503E">
        <w:t>489</w:t>
      </w:r>
      <w:r w:rsidRPr="00C0503E">
        <w:fldChar w:fldCharType="end"/>
      </w:r>
    </w:p>
    <w:p w14:paraId="5AF0BB80" w14:textId="45670E9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1a</w:t>
      </w:r>
      <w:r w:rsidRPr="00C0503E">
        <w:rPr>
          <w:rFonts w:asciiTheme="minorHAnsi" w:eastAsiaTheme="minorEastAsia" w:hAnsiTheme="minorHAnsi" w:cstheme="minorBidi"/>
          <w:kern w:val="2"/>
          <w:sz w:val="22"/>
          <w:szCs w:val="22"/>
          <w14:ligatures w14:val="standardContextual"/>
        </w:rPr>
        <w:tab/>
      </w:r>
      <w:r w:rsidRPr="00C0503E">
        <w:t>Positioning System information blocks</w:t>
      </w:r>
      <w:r w:rsidRPr="00C0503E">
        <w:tab/>
      </w:r>
      <w:r w:rsidRPr="00C0503E">
        <w:fldChar w:fldCharType="begin" w:fldLock="1"/>
      </w:r>
      <w:r w:rsidRPr="00C0503E">
        <w:instrText xml:space="preserve"> PAGEREF _Toc139045483 \h </w:instrText>
      </w:r>
      <w:r w:rsidRPr="00C0503E">
        <w:fldChar w:fldCharType="separate"/>
      </w:r>
      <w:r w:rsidRPr="00C0503E">
        <w:t>489</w:t>
      </w:r>
      <w:r w:rsidRPr="00C0503E">
        <w:fldChar w:fldCharType="end"/>
      </w:r>
    </w:p>
    <w:p w14:paraId="605605E0" w14:textId="459B8B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rPr>
        <w:t>PosSystemInformation-r16-IEs</w:t>
      </w:r>
      <w:r w:rsidRPr="00C0503E">
        <w:tab/>
      </w:r>
      <w:r w:rsidRPr="00C0503E">
        <w:fldChar w:fldCharType="begin" w:fldLock="1"/>
      </w:r>
      <w:r w:rsidRPr="00C0503E">
        <w:instrText xml:space="preserve"> PAGEREF _Toc139045484 \h </w:instrText>
      </w:r>
      <w:r w:rsidRPr="00C0503E">
        <w:fldChar w:fldCharType="separate"/>
      </w:r>
      <w:r w:rsidRPr="00C0503E">
        <w:t>489</w:t>
      </w:r>
      <w:r w:rsidRPr="00C0503E">
        <w:fldChar w:fldCharType="end"/>
      </w:r>
    </w:p>
    <w:p w14:paraId="5F2C3D30" w14:textId="7F2DD1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osSI-SchedulingInfo</w:t>
      </w:r>
      <w:r w:rsidRPr="00C0503E">
        <w:tab/>
      </w:r>
      <w:r w:rsidRPr="00C0503E">
        <w:fldChar w:fldCharType="begin" w:fldLock="1"/>
      </w:r>
      <w:r w:rsidRPr="00C0503E">
        <w:instrText xml:space="preserve"> PAGEREF _Toc139045485 \h </w:instrText>
      </w:r>
      <w:r w:rsidRPr="00C0503E">
        <w:fldChar w:fldCharType="separate"/>
      </w:r>
      <w:r w:rsidRPr="00C0503E">
        <w:t>491</w:t>
      </w:r>
      <w:r w:rsidRPr="00C0503E">
        <w:fldChar w:fldCharType="end"/>
      </w:r>
    </w:p>
    <w:p w14:paraId="3F3439F9" w14:textId="11DEC0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pos</w:t>
      </w:r>
      <w:r w:rsidRPr="00C0503E">
        <w:tab/>
      </w:r>
      <w:r w:rsidRPr="00C0503E">
        <w:fldChar w:fldCharType="begin" w:fldLock="1"/>
      </w:r>
      <w:r w:rsidRPr="00C0503E">
        <w:instrText xml:space="preserve"> PAGEREF _Toc139045486 \h </w:instrText>
      </w:r>
      <w:r w:rsidRPr="00C0503E">
        <w:fldChar w:fldCharType="separate"/>
      </w:r>
      <w:r w:rsidRPr="00C0503E">
        <w:t>493</w:t>
      </w:r>
      <w:r w:rsidRPr="00C0503E">
        <w:fldChar w:fldCharType="end"/>
      </w:r>
    </w:p>
    <w:p w14:paraId="51A0CFA3" w14:textId="0B8986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2</w:t>
      </w:r>
      <w:r w:rsidRPr="00C0503E">
        <w:rPr>
          <w:rFonts w:asciiTheme="minorHAnsi" w:eastAsiaTheme="minorEastAsia" w:hAnsiTheme="minorHAnsi" w:cstheme="minorBidi"/>
          <w:kern w:val="2"/>
          <w:sz w:val="22"/>
          <w:szCs w:val="22"/>
          <w14:ligatures w14:val="standardContextual"/>
        </w:rPr>
        <w:tab/>
      </w:r>
      <w:r w:rsidRPr="00C0503E">
        <w:t>Radio resource control information elements</w:t>
      </w:r>
      <w:r w:rsidRPr="00C0503E">
        <w:tab/>
      </w:r>
      <w:r w:rsidRPr="00C0503E">
        <w:fldChar w:fldCharType="begin" w:fldLock="1"/>
      </w:r>
      <w:r w:rsidRPr="00C0503E">
        <w:instrText xml:space="preserve"> PAGEREF _Toc139045487 \h </w:instrText>
      </w:r>
      <w:r w:rsidRPr="00C0503E">
        <w:fldChar w:fldCharType="separate"/>
      </w:r>
      <w:r w:rsidRPr="00C0503E">
        <w:t>493</w:t>
      </w:r>
      <w:r w:rsidRPr="00C0503E">
        <w:fldChar w:fldCharType="end"/>
      </w:r>
    </w:p>
    <w:p w14:paraId="214A7350" w14:textId="0BA781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dditionalSpectrumEmission</w:t>
      </w:r>
      <w:r w:rsidRPr="00C0503E">
        <w:tab/>
      </w:r>
      <w:r w:rsidRPr="00C0503E">
        <w:fldChar w:fldCharType="begin" w:fldLock="1"/>
      </w:r>
      <w:r w:rsidRPr="00C0503E">
        <w:instrText xml:space="preserve"> PAGEREF _Toc139045488 \h </w:instrText>
      </w:r>
      <w:r w:rsidRPr="00C0503E">
        <w:fldChar w:fldCharType="separate"/>
      </w:r>
      <w:r w:rsidRPr="00C0503E">
        <w:t>493</w:t>
      </w:r>
      <w:r w:rsidRPr="00C0503E">
        <w:fldChar w:fldCharType="end"/>
      </w:r>
    </w:p>
    <w:p w14:paraId="40368866" w14:textId="1E4B9B6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lpha</w:t>
      </w:r>
      <w:r w:rsidRPr="00C0503E">
        <w:tab/>
      </w:r>
      <w:r w:rsidRPr="00C0503E">
        <w:fldChar w:fldCharType="begin" w:fldLock="1"/>
      </w:r>
      <w:r w:rsidRPr="00C0503E">
        <w:instrText xml:space="preserve"> PAGEREF _Toc139045489 \h </w:instrText>
      </w:r>
      <w:r w:rsidRPr="00C0503E">
        <w:fldChar w:fldCharType="separate"/>
      </w:r>
      <w:r w:rsidRPr="00C0503E">
        <w:t>494</w:t>
      </w:r>
      <w:r w:rsidRPr="00C0503E">
        <w:fldChar w:fldCharType="end"/>
      </w:r>
    </w:p>
    <w:p w14:paraId="071B7DB6" w14:textId="5A8338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MF-Identifier</w:t>
      </w:r>
      <w:r w:rsidRPr="00C0503E">
        <w:tab/>
      </w:r>
      <w:r w:rsidRPr="00C0503E">
        <w:fldChar w:fldCharType="begin" w:fldLock="1"/>
      </w:r>
      <w:r w:rsidRPr="00C0503E">
        <w:instrText xml:space="preserve"> PAGEREF _Toc139045490 \h </w:instrText>
      </w:r>
      <w:r w:rsidRPr="00C0503E">
        <w:fldChar w:fldCharType="separate"/>
      </w:r>
      <w:r w:rsidRPr="00C0503E">
        <w:t>494</w:t>
      </w:r>
      <w:r w:rsidRPr="00C0503E">
        <w:fldChar w:fldCharType="end"/>
      </w:r>
    </w:p>
    <w:p w14:paraId="44B25BA0" w14:textId="53557B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EUTRA</w:t>
      </w:r>
      <w:r w:rsidRPr="00C0503E">
        <w:tab/>
      </w:r>
      <w:r w:rsidRPr="00C0503E">
        <w:fldChar w:fldCharType="begin" w:fldLock="1"/>
      </w:r>
      <w:r w:rsidRPr="00C0503E">
        <w:instrText xml:space="preserve"> PAGEREF _Toc139045491 \h </w:instrText>
      </w:r>
      <w:r w:rsidRPr="00C0503E">
        <w:fldChar w:fldCharType="separate"/>
      </w:r>
      <w:r w:rsidRPr="00C0503E">
        <w:t>494</w:t>
      </w:r>
      <w:r w:rsidRPr="00C0503E">
        <w:fldChar w:fldCharType="end"/>
      </w:r>
    </w:p>
    <w:p w14:paraId="0971DEEC" w14:textId="1A7CE49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NR</w:t>
      </w:r>
      <w:r w:rsidRPr="00C0503E">
        <w:tab/>
      </w:r>
      <w:r w:rsidRPr="00C0503E">
        <w:fldChar w:fldCharType="begin" w:fldLock="1"/>
      </w:r>
      <w:r w:rsidRPr="00C0503E">
        <w:instrText xml:space="preserve"> PAGEREF _Toc139045492 \h </w:instrText>
      </w:r>
      <w:r w:rsidRPr="00C0503E">
        <w:fldChar w:fldCharType="separate"/>
      </w:r>
      <w:r w:rsidRPr="00C0503E">
        <w:t>495</w:t>
      </w:r>
      <w:r w:rsidRPr="00C0503E">
        <w:fldChar w:fldCharType="end"/>
      </w:r>
    </w:p>
    <w:p w14:paraId="7081B662" w14:textId="785A14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UTRA-FDD</w:t>
      </w:r>
      <w:r w:rsidRPr="00C0503E">
        <w:tab/>
      </w:r>
      <w:r w:rsidRPr="00C0503E">
        <w:fldChar w:fldCharType="begin" w:fldLock="1"/>
      </w:r>
      <w:r w:rsidRPr="00C0503E">
        <w:instrText xml:space="preserve"> PAGEREF _Toc139045493 \h </w:instrText>
      </w:r>
      <w:r w:rsidRPr="00C0503E">
        <w:fldChar w:fldCharType="separate"/>
      </w:r>
      <w:r w:rsidRPr="00C0503E">
        <w:t>495</w:t>
      </w:r>
      <w:r w:rsidRPr="00C0503E">
        <w:fldChar w:fldCharType="end"/>
      </w:r>
    </w:p>
    <w:p w14:paraId="3B3EC5B6" w14:textId="136ED1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AvailabilityCombinationsPerCell</w:t>
      </w:r>
      <w:r w:rsidRPr="00C0503E">
        <w:tab/>
      </w:r>
      <w:r w:rsidRPr="00C0503E">
        <w:fldChar w:fldCharType="begin" w:fldLock="1"/>
      </w:r>
      <w:r w:rsidRPr="00C0503E">
        <w:instrText xml:space="preserve"> PAGEREF _Toc139045494 \h </w:instrText>
      </w:r>
      <w:r w:rsidRPr="00C0503E">
        <w:fldChar w:fldCharType="separate"/>
      </w:r>
      <w:r w:rsidRPr="00C0503E">
        <w:t>495</w:t>
      </w:r>
      <w:r w:rsidRPr="00C0503E">
        <w:fldChar w:fldCharType="end"/>
      </w:r>
    </w:p>
    <w:p w14:paraId="7233B78C" w14:textId="0DA3F3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vailabilityIndicator</w:t>
      </w:r>
      <w:r w:rsidRPr="00C0503E">
        <w:tab/>
      </w:r>
      <w:r w:rsidRPr="00C0503E">
        <w:fldChar w:fldCharType="begin" w:fldLock="1"/>
      </w:r>
      <w:r w:rsidRPr="00C0503E">
        <w:instrText xml:space="preserve"> PAGEREF _Toc139045495 \h </w:instrText>
      </w:r>
      <w:r w:rsidRPr="00C0503E">
        <w:fldChar w:fldCharType="separate"/>
      </w:r>
      <w:r w:rsidRPr="00C0503E">
        <w:t>497</w:t>
      </w:r>
      <w:r w:rsidRPr="00C0503E">
        <w:fldChar w:fldCharType="end"/>
      </w:r>
    </w:p>
    <w:p w14:paraId="45156D4C" w14:textId="3FF3BD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AP-RoutingID</w:t>
      </w:r>
      <w:r w:rsidRPr="00C0503E">
        <w:tab/>
      </w:r>
      <w:r w:rsidRPr="00C0503E">
        <w:fldChar w:fldCharType="begin" w:fldLock="1"/>
      </w:r>
      <w:r w:rsidRPr="00C0503E">
        <w:instrText xml:space="preserve"> PAGEREF _Toc139045496 \h </w:instrText>
      </w:r>
      <w:r w:rsidRPr="00C0503E">
        <w:fldChar w:fldCharType="separate"/>
      </w:r>
      <w:r w:rsidRPr="00C0503E">
        <w:t>498</w:t>
      </w:r>
      <w:r w:rsidRPr="00C0503E">
        <w:fldChar w:fldCharType="end"/>
      </w:r>
    </w:p>
    <w:p w14:paraId="620EC4C3" w14:textId="50A3BC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BeamFailureRecoveryConfig</w:t>
      </w:r>
      <w:r w:rsidRPr="00C0503E">
        <w:tab/>
      </w:r>
      <w:r w:rsidRPr="00C0503E">
        <w:fldChar w:fldCharType="begin" w:fldLock="1"/>
      </w:r>
      <w:r w:rsidRPr="00C0503E">
        <w:instrText xml:space="preserve"> PAGEREF _Toc139045497 \h </w:instrText>
      </w:r>
      <w:r w:rsidRPr="00C0503E">
        <w:fldChar w:fldCharType="separate"/>
      </w:r>
      <w:r w:rsidRPr="00C0503E">
        <w:t>498</w:t>
      </w:r>
      <w:r w:rsidRPr="00C0503E">
        <w:fldChar w:fldCharType="end"/>
      </w:r>
    </w:p>
    <w:p w14:paraId="6B9F69F8" w14:textId="7D3E82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BeamFailureRecoveryRSConfig</w:t>
      </w:r>
      <w:r w:rsidRPr="00C0503E">
        <w:tab/>
      </w:r>
      <w:r w:rsidRPr="00C0503E">
        <w:fldChar w:fldCharType="begin" w:fldLock="1"/>
      </w:r>
      <w:r w:rsidRPr="00C0503E">
        <w:instrText xml:space="preserve"> PAGEREF _Toc139045498 \h </w:instrText>
      </w:r>
      <w:r w:rsidRPr="00C0503E">
        <w:fldChar w:fldCharType="separate"/>
      </w:r>
      <w:r w:rsidRPr="00C0503E">
        <w:t>501</w:t>
      </w:r>
      <w:r w:rsidRPr="00C0503E">
        <w:fldChar w:fldCharType="end"/>
      </w:r>
    </w:p>
    <w:p w14:paraId="5DB135F8" w14:textId="0CB68A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etaOffsets</w:t>
      </w:r>
      <w:r w:rsidRPr="00C0503E">
        <w:tab/>
      </w:r>
      <w:r w:rsidRPr="00C0503E">
        <w:fldChar w:fldCharType="begin" w:fldLock="1"/>
      </w:r>
      <w:r w:rsidRPr="00C0503E">
        <w:instrText xml:space="preserve"> PAGEREF _Toc139045499 \h </w:instrText>
      </w:r>
      <w:r w:rsidRPr="00C0503E">
        <w:fldChar w:fldCharType="separate"/>
      </w:r>
      <w:r w:rsidRPr="00C0503E">
        <w:t>502</w:t>
      </w:r>
      <w:r w:rsidRPr="00C0503E">
        <w:fldChar w:fldCharType="end"/>
      </w:r>
    </w:p>
    <w:p w14:paraId="72705411" w14:textId="62561E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etaOffsetsCrossPri</w:t>
      </w:r>
      <w:r w:rsidRPr="00C0503E">
        <w:tab/>
      </w:r>
      <w:r w:rsidRPr="00C0503E">
        <w:fldChar w:fldCharType="begin" w:fldLock="1"/>
      </w:r>
      <w:r w:rsidRPr="00C0503E">
        <w:instrText xml:space="preserve"> PAGEREF _Toc139045500 \h </w:instrText>
      </w:r>
      <w:r w:rsidRPr="00C0503E">
        <w:fldChar w:fldCharType="separate"/>
      </w:r>
      <w:r w:rsidRPr="00C0503E">
        <w:t>503</w:t>
      </w:r>
      <w:r w:rsidRPr="00C0503E">
        <w:fldChar w:fldCharType="end"/>
      </w:r>
    </w:p>
    <w:p w14:paraId="5A55FC5F" w14:textId="63184D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LogicalChannelIdentity</w:t>
      </w:r>
      <w:r w:rsidRPr="00C0503E">
        <w:tab/>
      </w:r>
      <w:r w:rsidRPr="00C0503E">
        <w:fldChar w:fldCharType="begin" w:fldLock="1"/>
      </w:r>
      <w:r w:rsidRPr="00C0503E">
        <w:instrText xml:space="preserve"> PAGEREF _Toc139045501 \h </w:instrText>
      </w:r>
      <w:r w:rsidRPr="00C0503E">
        <w:fldChar w:fldCharType="separate"/>
      </w:r>
      <w:r w:rsidRPr="00C0503E">
        <w:t>503</w:t>
      </w:r>
      <w:r w:rsidRPr="00C0503E">
        <w:fldChar w:fldCharType="end"/>
      </w:r>
    </w:p>
    <w:p w14:paraId="2FBFAD71" w14:textId="175432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LogicalChannelIdentity-Ext</w:t>
      </w:r>
      <w:r w:rsidRPr="00C0503E">
        <w:tab/>
      </w:r>
      <w:r w:rsidRPr="00C0503E">
        <w:fldChar w:fldCharType="begin" w:fldLock="1"/>
      </w:r>
      <w:r w:rsidRPr="00C0503E">
        <w:instrText xml:space="preserve"> PAGEREF _Toc139045502 \h </w:instrText>
      </w:r>
      <w:r w:rsidRPr="00C0503E">
        <w:fldChar w:fldCharType="separate"/>
      </w:r>
      <w:r w:rsidRPr="00C0503E">
        <w:t>504</w:t>
      </w:r>
      <w:r w:rsidRPr="00C0503E">
        <w:fldChar w:fldCharType="end"/>
      </w:r>
    </w:p>
    <w:p w14:paraId="676D953A" w14:textId="31DEC75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RLC-ChannelConfig</w:t>
      </w:r>
      <w:r w:rsidRPr="00C0503E">
        <w:tab/>
      </w:r>
      <w:r w:rsidRPr="00C0503E">
        <w:fldChar w:fldCharType="begin" w:fldLock="1"/>
      </w:r>
      <w:r w:rsidRPr="00C0503E">
        <w:instrText xml:space="preserve"> PAGEREF _Toc139045503 \h </w:instrText>
      </w:r>
      <w:r w:rsidRPr="00C0503E">
        <w:fldChar w:fldCharType="separate"/>
      </w:r>
      <w:r w:rsidRPr="00C0503E">
        <w:t>504</w:t>
      </w:r>
      <w:r w:rsidRPr="00C0503E">
        <w:fldChar w:fldCharType="end"/>
      </w:r>
    </w:p>
    <w:p w14:paraId="7202AF5A" w14:textId="1A41C5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BH-RLC-ChannelID</w:t>
      </w:r>
      <w:r w:rsidRPr="00C0503E">
        <w:tab/>
      </w:r>
      <w:r w:rsidRPr="00C0503E">
        <w:fldChar w:fldCharType="begin" w:fldLock="1"/>
      </w:r>
      <w:r w:rsidRPr="00C0503E">
        <w:instrText xml:space="preserve"> PAGEREF _Toc139045504 \h </w:instrText>
      </w:r>
      <w:r w:rsidRPr="00C0503E">
        <w:fldChar w:fldCharType="separate"/>
      </w:r>
      <w:r w:rsidRPr="00C0503E">
        <w:t>505</w:t>
      </w:r>
      <w:r w:rsidRPr="00C0503E">
        <w:fldChar w:fldCharType="end"/>
      </w:r>
    </w:p>
    <w:p w14:paraId="6C0E155D" w14:textId="4DFABC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SR-Config</w:t>
      </w:r>
      <w:r w:rsidRPr="00C0503E">
        <w:tab/>
      </w:r>
      <w:r w:rsidRPr="00C0503E">
        <w:fldChar w:fldCharType="begin" w:fldLock="1"/>
      </w:r>
      <w:r w:rsidRPr="00C0503E">
        <w:instrText xml:space="preserve"> PAGEREF _Toc139045505 \h </w:instrText>
      </w:r>
      <w:r w:rsidRPr="00C0503E">
        <w:fldChar w:fldCharType="separate"/>
      </w:r>
      <w:r w:rsidRPr="00C0503E">
        <w:t>505</w:t>
      </w:r>
      <w:r w:rsidRPr="00C0503E">
        <w:fldChar w:fldCharType="end"/>
      </w:r>
    </w:p>
    <w:p w14:paraId="735692C8" w14:textId="3B7AE8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w:t>
      </w:r>
      <w:r w:rsidRPr="00C0503E">
        <w:tab/>
      </w:r>
      <w:r w:rsidRPr="00C0503E">
        <w:fldChar w:fldCharType="begin" w:fldLock="1"/>
      </w:r>
      <w:r w:rsidRPr="00C0503E">
        <w:instrText xml:space="preserve"> PAGEREF _Toc139045506 \h </w:instrText>
      </w:r>
      <w:r w:rsidRPr="00C0503E">
        <w:fldChar w:fldCharType="separate"/>
      </w:r>
      <w:r w:rsidRPr="00C0503E">
        <w:t>506</w:t>
      </w:r>
      <w:r w:rsidRPr="00C0503E">
        <w:fldChar w:fldCharType="end"/>
      </w:r>
    </w:p>
    <w:p w14:paraId="5B4A088D" w14:textId="72DD27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w:t>
      </w:r>
      <w:r w:rsidRPr="00C0503E">
        <w:tab/>
      </w:r>
      <w:r w:rsidRPr="00C0503E">
        <w:fldChar w:fldCharType="begin" w:fldLock="1"/>
      </w:r>
      <w:r w:rsidRPr="00C0503E">
        <w:instrText xml:space="preserve"> PAGEREF _Toc139045507 \h </w:instrText>
      </w:r>
      <w:r w:rsidRPr="00C0503E">
        <w:fldChar w:fldCharType="separate"/>
      </w:r>
      <w:r w:rsidRPr="00C0503E">
        <w:t>507</w:t>
      </w:r>
      <w:r w:rsidRPr="00C0503E">
        <w:fldChar w:fldCharType="end"/>
      </w:r>
    </w:p>
    <w:p w14:paraId="4236F9D7" w14:textId="3B6821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Common</w:t>
      </w:r>
      <w:r w:rsidRPr="00C0503E">
        <w:tab/>
      </w:r>
      <w:r w:rsidRPr="00C0503E">
        <w:fldChar w:fldCharType="begin" w:fldLock="1"/>
      </w:r>
      <w:r w:rsidRPr="00C0503E">
        <w:instrText xml:space="preserve"> PAGEREF _Toc139045508 \h </w:instrText>
      </w:r>
      <w:r w:rsidRPr="00C0503E">
        <w:fldChar w:fldCharType="separate"/>
      </w:r>
      <w:r w:rsidRPr="00C0503E">
        <w:t>508</w:t>
      </w:r>
      <w:r w:rsidRPr="00C0503E">
        <w:fldChar w:fldCharType="end"/>
      </w:r>
    </w:p>
    <w:p w14:paraId="521B872B" w14:textId="73CCB5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Dedicated</w:t>
      </w:r>
      <w:r w:rsidRPr="00C0503E">
        <w:tab/>
      </w:r>
      <w:r w:rsidRPr="00C0503E">
        <w:fldChar w:fldCharType="begin" w:fldLock="1"/>
      </w:r>
      <w:r w:rsidRPr="00C0503E">
        <w:instrText xml:space="preserve"> PAGEREF _Toc139045509 \h </w:instrText>
      </w:r>
      <w:r w:rsidRPr="00C0503E">
        <w:fldChar w:fldCharType="separate"/>
      </w:r>
      <w:r w:rsidRPr="00C0503E">
        <w:t>508</w:t>
      </w:r>
      <w:r w:rsidRPr="00C0503E">
        <w:fldChar w:fldCharType="end"/>
      </w:r>
    </w:p>
    <w:p w14:paraId="051D6334" w14:textId="2CFBAC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Id</w:t>
      </w:r>
      <w:r w:rsidRPr="00C0503E">
        <w:tab/>
      </w:r>
      <w:r w:rsidRPr="00C0503E">
        <w:fldChar w:fldCharType="begin" w:fldLock="1"/>
      </w:r>
      <w:r w:rsidRPr="00C0503E">
        <w:instrText xml:space="preserve"> PAGEREF _Toc139045510 \h </w:instrText>
      </w:r>
      <w:r w:rsidRPr="00C0503E">
        <w:fldChar w:fldCharType="separate"/>
      </w:r>
      <w:r w:rsidRPr="00C0503E">
        <w:t>511</w:t>
      </w:r>
      <w:r w:rsidRPr="00C0503E">
        <w:fldChar w:fldCharType="end"/>
      </w:r>
    </w:p>
    <w:p w14:paraId="5373688E" w14:textId="712C3E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w:t>
      </w:r>
      <w:r w:rsidRPr="00C0503E">
        <w:tab/>
      </w:r>
      <w:r w:rsidRPr="00C0503E">
        <w:fldChar w:fldCharType="begin" w:fldLock="1"/>
      </w:r>
      <w:r w:rsidRPr="00C0503E">
        <w:instrText xml:space="preserve"> PAGEREF _Toc139045511 \h </w:instrText>
      </w:r>
      <w:r w:rsidRPr="00C0503E">
        <w:fldChar w:fldCharType="separate"/>
      </w:r>
      <w:r w:rsidRPr="00C0503E">
        <w:t>511</w:t>
      </w:r>
      <w:r w:rsidRPr="00C0503E">
        <w:fldChar w:fldCharType="end"/>
      </w:r>
    </w:p>
    <w:p w14:paraId="0D7EDEF0" w14:textId="5D5E73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Common</w:t>
      </w:r>
      <w:r w:rsidRPr="00C0503E">
        <w:tab/>
      </w:r>
      <w:r w:rsidRPr="00C0503E">
        <w:fldChar w:fldCharType="begin" w:fldLock="1"/>
      </w:r>
      <w:r w:rsidRPr="00C0503E">
        <w:instrText xml:space="preserve"> PAGEREF _Toc139045512 \h </w:instrText>
      </w:r>
      <w:r w:rsidRPr="00C0503E">
        <w:fldChar w:fldCharType="separate"/>
      </w:r>
      <w:r w:rsidRPr="00C0503E">
        <w:t>512</w:t>
      </w:r>
      <w:r w:rsidRPr="00C0503E">
        <w:fldChar w:fldCharType="end"/>
      </w:r>
    </w:p>
    <w:p w14:paraId="573B5E60" w14:textId="2476CE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Dedicated</w:t>
      </w:r>
      <w:r w:rsidRPr="00C0503E">
        <w:tab/>
      </w:r>
      <w:r w:rsidRPr="00C0503E">
        <w:fldChar w:fldCharType="begin" w:fldLock="1"/>
      </w:r>
      <w:r w:rsidRPr="00C0503E">
        <w:instrText xml:space="preserve"> PAGEREF _Toc139045513 \h </w:instrText>
      </w:r>
      <w:r w:rsidRPr="00C0503E">
        <w:fldChar w:fldCharType="separate"/>
      </w:r>
      <w:r w:rsidRPr="00C0503E">
        <w:t>515</w:t>
      </w:r>
      <w:r w:rsidRPr="00C0503E">
        <w:fldChar w:fldCharType="end"/>
      </w:r>
    </w:p>
    <w:p w14:paraId="1BA063C4" w14:textId="44E667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iCs/>
        </w:rPr>
        <w:t>CandidateBeamRS</w:t>
      </w:r>
      <w:r w:rsidRPr="00C0503E">
        <w:tab/>
      </w:r>
      <w:r w:rsidRPr="00C0503E">
        <w:fldChar w:fldCharType="begin" w:fldLock="1"/>
      </w:r>
      <w:r w:rsidRPr="00C0503E">
        <w:instrText xml:space="preserve"> PAGEREF _Toc139045514 \h </w:instrText>
      </w:r>
      <w:r w:rsidRPr="00C0503E">
        <w:fldChar w:fldCharType="separate"/>
      </w:r>
      <w:r w:rsidRPr="00C0503E">
        <w:t>519</w:t>
      </w:r>
      <w:r w:rsidRPr="00C0503E">
        <w:fldChar w:fldCharType="end"/>
      </w:r>
    </w:p>
    <w:p w14:paraId="73201657" w14:textId="6E63D00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lastRenderedPageBreak/>
        <w:t>–</w:t>
      </w:r>
      <w:r w:rsidRPr="00C0503E">
        <w:rPr>
          <w:rFonts w:asciiTheme="minorHAnsi" w:eastAsiaTheme="minorEastAsia" w:hAnsiTheme="minorHAnsi" w:cstheme="minorBidi"/>
          <w:kern w:val="2"/>
          <w:sz w:val="22"/>
          <w:szCs w:val="22"/>
          <w14:ligatures w14:val="standardContextual"/>
        </w:rPr>
        <w:tab/>
      </w:r>
      <w:r w:rsidRPr="00C0503E">
        <w:rPr>
          <w:rFonts w:eastAsia="SimSun"/>
          <w:i/>
        </w:rPr>
        <w:t>CellAccessRelatedInfo</w:t>
      </w:r>
      <w:r w:rsidRPr="00C0503E">
        <w:tab/>
      </w:r>
      <w:r w:rsidRPr="00C0503E">
        <w:fldChar w:fldCharType="begin" w:fldLock="1"/>
      </w:r>
      <w:r w:rsidRPr="00C0503E">
        <w:instrText xml:space="preserve"> PAGEREF _Toc139045515 \h </w:instrText>
      </w:r>
      <w:r w:rsidRPr="00C0503E">
        <w:fldChar w:fldCharType="separate"/>
      </w:r>
      <w:r w:rsidRPr="00C0503E">
        <w:t>519</w:t>
      </w:r>
      <w:r w:rsidRPr="00C0503E">
        <w:fldChar w:fldCharType="end"/>
      </w:r>
    </w:p>
    <w:p w14:paraId="3105F407" w14:textId="5244E1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ellAccessRelatedInfo-EUTRA-5GC</w:t>
      </w:r>
      <w:r w:rsidRPr="00C0503E">
        <w:tab/>
      </w:r>
      <w:r w:rsidRPr="00C0503E">
        <w:fldChar w:fldCharType="begin" w:fldLock="1"/>
      </w:r>
      <w:r w:rsidRPr="00C0503E">
        <w:instrText xml:space="preserve"> PAGEREF _Toc139045516 \h </w:instrText>
      </w:r>
      <w:r w:rsidRPr="00C0503E">
        <w:fldChar w:fldCharType="separate"/>
      </w:r>
      <w:r w:rsidRPr="00C0503E">
        <w:t>521</w:t>
      </w:r>
      <w:r w:rsidRPr="00C0503E">
        <w:fldChar w:fldCharType="end"/>
      </w:r>
    </w:p>
    <w:p w14:paraId="4C6F8416" w14:textId="433863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ellAccessRelatedInfo-EUTRA-EPC</w:t>
      </w:r>
      <w:r w:rsidRPr="00C0503E">
        <w:tab/>
      </w:r>
      <w:r w:rsidRPr="00C0503E">
        <w:fldChar w:fldCharType="begin" w:fldLock="1"/>
      </w:r>
      <w:r w:rsidRPr="00C0503E">
        <w:instrText xml:space="preserve"> PAGEREF _Toc139045517 \h </w:instrText>
      </w:r>
      <w:r w:rsidRPr="00C0503E">
        <w:fldChar w:fldCharType="separate"/>
      </w:r>
      <w:r w:rsidRPr="00C0503E">
        <w:t>521</w:t>
      </w:r>
      <w:r w:rsidRPr="00C0503E">
        <w:fldChar w:fldCharType="end"/>
      </w:r>
    </w:p>
    <w:p w14:paraId="6D2B2E22" w14:textId="69D2F0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GroupConfig</w:t>
      </w:r>
      <w:r w:rsidRPr="00C0503E">
        <w:tab/>
      </w:r>
      <w:r w:rsidRPr="00C0503E">
        <w:fldChar w:fldCharType="begin" w:fldLock="1"/>
      </w:r>
      <w:r w:rsidRPr="00C0503E">
        <w:instrText xml:space="preserve"> PAGEREF _Toc139045518 \h </w:instrText>
      </w:r>
      <w:r w:rsidRPr="00C0503E">
        <w:fldChar w:fldCharType="separate"/>
      </w:r>
      <w:r w:rsidRPr="00C0503E">
        <w:t>522</w:t>
      </w:r>
      <w:r w:rsidRPr="00C0503E">
        <w:fldChar w:fldCharType="end"/>
      </w:r>
    </w:p>
    <w:p w14:paraId="2C95CF01" w14:textId="447A70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GroupId</w:t>
      </w:r>
      <w:r w:rsidRPr="00C0503E">
        <w:tab/>
      </w:r>
      <w:r w:rsidRPr="00C0503E">
        <w:fldChar w:fldCharType="begin" w:fldLock="1"/>
      </w:r>
      <w:r w:rsidRPr="00C0503E">
        <w:instrText xml:space="preserve"> PAGEREF _Toc139045519 \h </w:instrText>
      </w:r>
      <w:r w:rsidRPr="00C0503E">
        <w:fldChar w:fldCharType="separate"/>
      </w:r>
      <w:r w:rsidRPr="00C0503E">
        <w:t>533</w:t>
      </w:r>
      <w:r w:rsidRPr="00C0503E">
        <w:fldChar w:fldCharType="end"/>
      </w:r>
    </w:p>
    <w:p w14:paraId="0A332E8F" w14:textId="30E9B4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CellIdentity</w:t>
      </w:r>
      <w:r w:rsidRPr="00C0503E">
        <w:tab/>
      </w:r>
      <w:r w:rsidRPr="00C0503E">
        <w:fldChar w:fldCharType="begin" w:fldLock="1"/>
      </w:r>
      <w:r w:rsidRPr="00C0503E">
        <w:instrText xml:space="preserve"> PAGEREF _Toc139045520 \h </w:instrText>
      </w:r>
      <w:r w:rsidRPr="00C0503E">
        <w:fldChar w:fldCharType="separate"/>
      </w:r>
      <w:r w:rsidRPr="00C0503E">
        <w:t>533</w:t>
      </w:r>
      <w:r w:rsidRPr="00C0503E">
        <w:fldChar w:fldCharType="end"/>
      </w:r>
    </w:p>
    <w:p w14:paraId="688DEB94" w14:textId="308CC00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ReselectionPriority</w:t>
      </w:r>
      <w:r w:rsidRPr="00C0503E">
        <w:tab/>
      </w:r>
      <w:r w:rsidRPr="00C0503E">
        <w:fldChar w:fldCharType="begin" w:fldLock="1"/>
      </w:r>
      <w:r w:rsidRPr="00C0503E">
        <w:instrText xml:space="preserve"> PAGEREF _Toc139045521 \h </w:instrText>
      </w:r>
      <w:r w:rsidRPr="00C0503E">
        <w:fldChar w:fldCharType="separate"/>
      </w:r>
      <w:r w:rsidRPr="00C0503E">
        <w:t>533</w:t>
      </w:r>
      <w:r w:rsidRPr="00C0503E">
        <w:fldChar w:fldCharType="end"/>
      </w:r>
    </w:p>
    <w:p w14:paraId="27937F7C" w14:textId="452833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ReselectionSubPriority</w:t>
      </w:r>
      <w:r w:rsidRPr="00C0503E">
        <w:tab/>
      </w:r>
      <w:r w:rsidRPr="00C0503E">
        <w:fldChar w:fldCharType="begin" w:fldLock="1"/>
      </w:r>
      <w:r w:rsidRPr="00C0503E">
        <w:instrText xml:space="preserve"> PAGEREF _Toc139045522 \h </w:instrText>
      </w:r>
      <w:r w:rsidRPr="00C0503E">
        <w:fldChar w:fldCharType="separate"/>
      </w:r>
      <w:r w:rsidRPr="00C0503E">
        <w:t>534</w:t>
      </w:r>
      <w:r w:rsidRPr="00C0503E">
        <w:fldChar w:fldCharType="end"/>
      </w:r>
    </w:p>
    <w:p w14:paraId="608E6F0B" w14:textId="7EC89B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FR-ConfigMulticast</w:t>
      </w:r>
      <w:r w:rsidRPr="00C0503E">
        <w:tab/>
      </w:r>
      <w:r w:rsidRPr="00C0503E">
        <w:fldChar w:fldCharType="begin" w:fldLock="1"/>
      </w:r>
      <w:r w:rsidRPr="00C0503E">
        <w:instrText xml:space="preserve"> PAGEREF _Toc139045523 \h </w:instrText>
      </w:r>
      <w:r w:rsidRPr="00C0503E">
        <w:fldChar w:fldCharType="separate"/>
      </w:r>
      <w:r w:rsidRPr="00C0503E">
        <w:t>534</w:t>
      </w:r>
      <w:r w:rsidRPr="00C0503E">
        <w:fldChar w:fldCharType="end"/>
      </w:r>
    </w:p>
    <w:p w14:paraId="5346DF46" w14:textId="5C7591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EUTRA</w:t>
      </w:r>
      <w:r w:rsidRPr="00C0503E">
        <w:tab/>
      </w:r>
      <w:r w:rsidRPr="00C0503E">
        <w:fldChar w:fldCharType="begin" w:fldLock="1"/>
      </w:r>
      <w:r w:rsidRPr="00C0503E">
        <w:instrText xml:space="preserve"> PAGEREF _Toc139045524 \h </w:instrText>
      </w:r>
      <w:r w:rsidRPr="00C0503E">
        <w:fldChar w:fldCharType="separate"/>
      </w:r>
      <w:r w:rsidRPr="00C0503E">
        <w:t>535</w:t>
      </w:r>
      <w:r w:rsidRPr="00C0503E">
        <w:fldChar w:fldCharType="end"/>
      </w:r>
    </w:p>
    <w:p w14:paraId="60F057F2" w14:textId="17B5B3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EUTRALogging</w:t>
      </w:r>
      <w:r w:rsidRPr="00C0503E">
        <w:tab/>
      </w:r>
      <w:r w:rsidRPr="00C0503E">
        <w:fldChar w:fldCharType="begin" w:fldLock="1"/>
      </w:r>
      <w:r w:rsidRPr="00C0503E">
        <w:instrText xml:space="preserve"> PAGEREF _Toc139045525 \h </w:instrText>
      </w:r>
      <w:r w:rsidRPr="00C0503E">
        <w:fldChar w:fldCharType="separate"/>
      </w:r>
      <w:r w:rsidRPr="00C0503E">
        <w:t>535</w:t>
      </w:r>
      <w:r w:rsidRPr="00C0503E">
        <w:fldChar w:fldCharType="end"/>
      </w:r>
    </w:p>
    <w:p w14:paraId="7F6ABEBE" w14:textId="3BBA80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NR</w:t>
      </w:r>
      <w:r w:rsidRPr="00C0503E">
        <w:tab/>
      </w:r>
      <w:r w:rsidRPr="00C0503E">
        <w:fldChar w:fldCharType="begin" w:fldLock="1"/>
      </w:r>
      <w:r w:rsidRPr="00C0503E">
        <w:instrText xml:space="preserve"> PAGEREF _Toc139045526 \h </w:instrText>
      </w:r>
      <w:r w:rsidRPr="00C0503E">
        <w:fldChar w:fldCharType="separate"/>
      </w:r>
      <w:r w:rsidRPr="00C0503E">
        <w:t>536</w:t>
      </w:r>
      <w:r w:rsidRPr="00C0503E">
        <w:fldChar w:fldCharType="end"/>
      </w:r>
    </w:p>
    <w:p w14:paraId="3D248B71" w14:textId="7F1B47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CGI-Info-Logging</w:t>
      </w:r>
      <w:r w:rsidRPr="00C0503E">
        <w:tab/>
      </w:r>
      <w:r w:rsidRPr="00C0503E">
        <w:fldChar w:fldCharType="begin" w:fldLock="1"/>
      </w:r>
      <w:r w:rsidRPr="00C0503E">
        <w:instrText xml:space="preserve"> PAGEREF _Toc139045527 \h </w:instrText>
      </w:r>
      <w:r w:rsidRPr="00C0503E">
        <w:fldChar w:fldCharType="separate"/>
      </w:r>
      <w:r w:rsidRPr="00C0503E">
        <w:t>537</w:t>
      </w:r>
      <w:r w:rsidRPr="00C0503E">
        <w:fldChar w:fldCharType="end"/>
      </w:r>
    </w:p>
    <w:p w14:paraId="3E0630D0" w14:textId="6F01C4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CLI-RSSI-Range</w:t>
      </w:r>
      <w:r w:rsidRPr="00C0503E">
        <w:tab/>
      </w:r>
      <w:r w:rsidRPr="00C0503E">
        <w:fldChar w:fldCharType="begin" w:fldLock="1"/>
      </w:r>
      <w:r w:rsidRPr="00C0503E">
        <w:instrText xml:space="preserve"> PAGEREF _Toc139045528 \h </w:instrText>
      </w:r>
      <w:r w:rsidRPr="00C0503E">
        <w:fldChar w:fldCharType="separate"/>
      </w:r>
      <w:r w:rsidRPr="00C0503E">
        <w:t>538</w:t>
      </w:r>
      <w:r w:rsidRPr="00C0503E">
        <w:fldChar w:fldCharType="end"/>
      </w:r>
    </w:p>
    <w:p w14:paraId="0E8B6F56" w14:textId="0345C44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debookConfig</w:t>
      </w:r>
      <w:r w:rsidRPr="00C0503E">
        <w:tab/>
      </w:r>
      <w:r w:rsidRPr="00C0503E">
        <w:fldChar w:fldCharType="begin" w:fldLock="1"/>
      </w:r>
      <w:r w:rsidRPr="00C0503E">
        <w:instrText xml:space="preserve"> PAGEREF _Toc139045529 \h </w:instrText>
      </w:r>
      <w:r w:rsidRPr="00C0503E">
        <w:fldChar w:fldCharType="separate"/>
      </w:r>
      <w:r w:rsidRPr="00C0503E">
        <w:t>538</w:t>
      </w:r>
      <w:r w:rsidRPr="00C0503E">
        <w:fldChar w:fldCharType="end"/>
      </w:r>
    </w:p>
    <w:p w14:paraId="163AEC91" w14:textId="6FDC7FF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ommonLocationInfo</w:t>
      </w:r>
      <w:r w:rsidRPr="00C0503E">
        <w:tab/>
      </w:r>
      <w:r w:rsidRPr="00C0503E">
        <w:fldChar w:fldCharType="begin" w:fldLock="1"/>
      </w:r>
      <w:r w:rsidRPr="00C0503E">
        <w:instrText xml:space="preserve"> PAGEREF _Toc139045530 \h </w:instrText>
      </w:r>
      <w:r w:rsidRPr="00C0503E">
        <w:fldChar w:fldCharType="separate"/>
      </w:r>
      <w:r w:rsidRPr="00C0503E">
        <w:t>544</w:t>
      </w:r>
      <w:r w:rsidRPr="00C0503E">
        <w:fldChar w:fldCharType="end"/>
      </w:r>
    </w:p>
    <w:p w14:paraId="6D924499" w14:textId="5E5990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ReconfigId</w:t>
      </w:r>
      <w:r w:rsidRPr="00C0503E">
        <w:tab/>
      </w:r>
      <w:r w:rsidRPr="00C0503E">
        <w:fldChar w:fldCharType="begin" w:fldLock="1"/>
      </w:r>
      <w:r w:rsidRPr="00C0503E">
        <w:instrText xml:space="preserve"> PAGEREF _Toc139045531 \h </w:instrText>
      </w:r>
      <w:r w:rsidRPr="00C0503E">
        <w:fldChar w:fldCharType="separate"/>
      </w:r>
      <w:r w:rsidRPr="00C0503E">
        <w:t>544</w:t>
      </w:r>
      <w:r w:rsidRPr="00C0503E">
        <w:fldChar w:fldCharType="end"/>
      </w:r>
    </w:p>
    <w:p w14:paraId="1F5E9E31" w14:textId="4DA4A23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ReconfigToAddModList</w:t>
      </w:r>
      <w:r w:rsidRPr="00C0503E">
        <w:tab/>
      </w:r>
      <w:r w:rsidRPr="00C0503E">
        <w:fldChar w:fldCharType="begin" w:fldLock="1"/>
      </w:r>
      <w:r w:rsidRPr="00C0503E">
        <w:instrText xml:space="preserve"> PAGEREF _Toc139045532 \h </w:instrText>
      </w:r>
      <w:r w:rsidRPr="00C0503E">
        <w:fldChar w:fldCharType="separate"/>
      </w:r>
      <w:r w:rsidRPr="00C0503E">
        <w:t>545</w:t>
      </w:r>
      <w:r w:rsidRPr="00C0503E">
        <w:fldChar w:fldCharType="end"/>
      </w:r>
    </w:p>
    <w:p w14:paraId="0BE773FA" w14:textId="702AAF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itionalReconfiguration</w:t>
      </w:r>
      <w:r w:rsidRPr="00C0503E">
        <w:tab/>
      </w:r>
      <w:r w:rsidRPr="00C0503E">
        <w:fldChar w:fldCharType="begin" w:fldLock="1"/>
      </w:r>
      <w:r w:rsidRPr="00C0503E">
        <w:instrText xml:space="preserve"> PAGEREF _Toc139045533 \h </w:instrText>
      </w:r>
      <w:r w:rsidRPr="00C0503E">
        <w:fldChar w:fldCharType="separate"/>
      </w:r>
      <w:r w:rsidRPr="00C0503E">
        <w:t>546</w:t>
      </w:r>
      <w:r w:rsidRPr="00C0503E">
        <w:fldChar w:fldCharType="end"/>
      </w:r>
    </w:p>
    <w:p w14:paraId="4958FDCF" w14:textId="654ADC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w:t>
      </w:r>
      <w:r w:rsidRPr="00C0503E">
        <w:tab/>
      </w:r>
      <w:r w:rsidRPr="00C0503E">
        <w:fldChar w:fldCharType="begin" w:fldLock="1"/>
      </w:r>
      <w:r w:rsidRPr="00C0503E">
        <w:instrText xml:space="preserve"> PAGEREF _Toc139045534 \h </w:instrText>
      </w:r>
      <w:r w:rsidRPr="00C0503E">
        <w:fldChar w:fldCharType="separate"/>
      </w:r>
      <w:r w:rsidRPr="00C0503E">
        <w:t>547</w:t>
      </w:r>
      <w:r w:rsidRPr="00C0503E">
        <w:fldChar w:fldCharType="end"/>
      </w:r>
    </w:p>
    <w:p w14:paraId="760DCCAE" w14:textId="1801F6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Index</w:t>
      </w:r>
      <w:r w:rsidRPr="00C0503E">
        <w:tab/>
      </w:r>
      <w:r w:rsidRPr="00C0503E">
        <w:fldChar w:fldCharType="begin" w:fldLock="1"/>
      </w:r>
      <w:r w:rsidRPr="00C0503E">
        <w:instrText xml:space="preserve"> PAGEREF _Toc139045535 \h </w:instrText>
      </w:r>
      <w:r w:rsidRPr="00C0503E">
        <w:fldChar w:fldCharType="separate"/>
      </w:r>
      <w:r w:rsidRPr="00C0503E">
        <w:t>556</w:t>
      </w:r>
      <w:r w:rsidRPr="00C0503E">
        <w:fldChar w:fldCharType="end"/>
      </w:r>
    </w:p>
    <w:p w14:paraId="0A72314A" w14:textId="498222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IndexMAC</w:t>
      </w:r>
      <w:r w:rsidRPr="00C0503E">
        <w:tab/>
      </w:r>
      <w:r w:rsidRPr="00C0503E">
        <w:fldChar w:fldCharType="begin" w:fldLock="1"/>
      </w:r>
      <w:r w:rsidRPr="00C0503E">
        <w:instrText xml:space="preserve"> PAGEREF _Toc139045536 \h </w:instrText>
      </w:r>
      <w:r w:rsidRPr="00C0503E">
        <w:fldChar w:fldCharType="separate"/>
      </w:r>
      <w:r w:rsidRPr="00C0503E">
        <w:t>557</w:t>
      </w:r>
      <w:r w:rsidRPr="00C0503E">
        <w:fldChar w:fldCharType="end"/>
      </w:r>
    </w:p>
    <w:p w14:paraId="59D9A3F2" w14:textId="3A9BF8C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nEstFailureControl</w:t>
      </w:r>
      <w:r w:rsidRPr="00C0503E">
        <w:tab/>
      </w:r>
      <w:r w:rsidRPr="00C0503E">
        <w:fldChar w:fldCharType="begin" w:fldLock="1"/>
      </w:r>
      <w:r w:rsidRPr="00C0503E">
        <w:instrText xml:space="preserve"> PAGEREF _Toc139045537 \h </w:instrText>
      </w:r>
      <w:r w:rsidRPr="00C0503E">
        <w:fldChar w:fldCharType="separate"/>
      </w:r>
      <w:r w:rsidRPr="00C0503E">
        <w:t>557</w:t>
      </w:r>
      <w:r w:rsidRPr="00C0503E">
        <w:fldChar w:fldCharType="end"/>
      </w:r>
    </w:p>
    <w:p w14:paraId="0D73605F" w14:textId="02FA30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w:t>
      </w:r>
      <w:r w:rsidRPr="00C0503E">
        <w:tab/>
      </w:r>
      <w:r w:rsidRPr="00C0503E">
        <w:fldChar w:fldCharType="begin" w:fldLock="1"/>
      </w:r>
      <w:r w:rsidRPr="00C0503E">
        <w:instrText xml:space="preserve"> PAGEREF _Toc139045538 \h </w:instrText>
      </w:r>
      <w:r w:rsidRPr="00C0503E">
        <w:fldChar w:fldCharType="separate"/>
      </w:r>
      <w:r w:rsidRPr="00C0503E">
        <w:t>558</w:t>
      </w:r>
      <w:r w:rsidRPr="00C0503E">
        <w:fldChar w:fldCharType="end"/>
      </w:r>
    </w:p>
    <w:p w14:paraId="1E44CDBE" w14:textId="1F0FF7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Id</w:t>
      </w:r>
      <w:r w:rsidRPr="00C0503E">
        <w:tab/>
      </w:r>
      <w:r w:rsidRPr="00C0503E">
        <w:fldChar w:fldCharType="begin" w:fldLock="1"/>
      </w:r>
      <w:r w:rsidRPr="00C0503E">
        <w:instrText xml:space="preserve"> PAGEREF _Toc139045539 \h </w:instrText>
      </w:r>
      <w:r w:rsidRPr="00C0503E">
        <w:fldChar w:fldCharType="separate"/>
      </w:r>
      <w:r w:rsidRPr="00C0503E">
        <w:t>560</w:t>
      </w:r>
      <w:r w:rsidRPr="00C0503E">
        <w:fldChar w:fldCharType="end"/>
      </w:r>
    </w:p>
    <w:p w14:paraId="5095B276" w14:textId="63DC11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Zero</w:t>
      </w:r>
      <w:r w:rsidRPr="00C0503E">
        <w:tab/>
      </w:r>
      <w:r w:rsidRPr="00C0503E">
        <w:fldChar w:fldCharType="begin" w:fldLock="1"/>
      </w:r>
      <w:r w:rsidRPr="00C0503E">
        <w:instrText xml:space="preserve"> PAGEREF _Toc139045540 \h </w:instrText>
      </w:r>
      <w:r w:rsidRPr="00C0503E">
        <w:fldChar w:fldCharType="separate"/>
      </w:r>
      <w:r w:rsidRPr="00C0503E">
        <w:t>560</w:t>
      </w:r>
      <w:r w:rsidRPr="00C0503E">
        <w:fldChar w:fldCharType="end"/>
      </w:r>
    </w:p>
    <w:p w14:paraId="19EC3ACD" w14:textId="45D335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rossCarrierSchedulingConfig</w:t>
      </w:r>
      <w:r w:rsidRPr="00C0503E">
        <w:tab/>
      </w:r>
      <w:r w:rsidRPr="00C0503E">
        <w:fldChar w:fldCharType="begin" w:fldLock="1"/>
      </w:r>
      <w:r w:rsidRPr="00C0503E">
        <w:instrText xml:space="preserve"> PAGEREF _Toc139045541 \h </w:instrText>
      </w:r>
      <w:r w:rsidRPr="00C0503E">
        <w:fldChar w:fldCharType="separate"/>
      </w:r>
      <w:r w:rsidRPr="00C0503E">
        <w:t>561</w:t>
      </w:r>
      <w:r w:rsidRPr="00C0503E">
        <w:fldChar w:fldCharType="end"/>
      </w:r>
    </w:p>
    <w:p w14:paraId="16988D76" w14:textId="2BFA7B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AperiodicTriggerStateList</w:t>
      </w:r>
      <w:r w:rsidRPr="00C0503E">
        <w:tab/>
      </w:r>
      <w:r w:rsidRPr="00C0503E">
        <w:fldChar w:fldCharType="begin" w:fldLock="1"/>
      </w:r>
      <w:r w:rsidRPr="00C0503E">
        <w:instrText xml:space="preserve"> PAGEREF _Toc139045542 \h </w:instrText>
      </w:r>
      <w:r w:rsidRPr="00C0503E">
        <w:fldChar w:fldCharType="separate"/>
      </w:r>
      <w:r w:rsidRPr="00C0503E">
        <w:t>562</w:t>
      </w:r>
      <w:r w:rsidRPr="00C0503E">
        <w:fldChar w:fldCharType="end"/>
      </w:r>
    </w:p>
    <w:p w14:paraId="7577AA2D" w14:textId="30424C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FrequencyOccupation</w:t>
      </w:r>
      <w:r w:rsidRPr="00C0503E">
        <w:tab/>
      </w:r>
      <w:r w:rsidRPr="00C0503E">
        <w:fldChar w:fldCharType="begin" w:fldLock="1"/>
      </w:r>
      <w:r w:rsidRPr="00C0503E">
        <w:instrText xml:space="preserve"> PAGEREF _Toc139045543 \h </w:instrText>
      </w:r>
      <w:r w:rsidRPr="00C0503E">
        <w:fldChar w:fldCharType="separate"/>
      </w:r>
      <w:r w:rsidRPr="00C0503E">
        <w:t>565</w:t>
      </w:r>
      <w:r w:rsidRPr="00C0503E">
        <w:fldChar w:fldCharType="end"/>
      </w:r>
    </w:p>
    <w:p w14:paraId="0AC8770A" w14:textId="7DA2C8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w:t>
      </w:r>
      <w:r w:rsidRPr="00C0503E">
        <w:tab/>
      </w:r>
      <w:r w:rsidRPr="00C0503E">
        <w:fldChar w:fldCharType="begin" w:fldLock="1"/>
      </w:r>
      <w:r w:rsidRPr="00C0503E">
        <w:instrText xml:space="preserve"> PAGEREF _Toc139045544 \h </w:instrText>
      </w:r>
      <w:r w:rsidRPr="00C0503E">
        <w:fldChar w:fldCharType="separate"/>
      </w:r>
      <w:r w:rsidRPr="00C0503E">
        <w:t>565</w:t>
      </w:r>
      <w:r w:rsidRPr="00C0503E">
        <w:fldChar w:fldCharType="end"/>
      </w:r>
    </w:p>
    <w:p w14:paraId="478B6352" w14:textId="510264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Id</w:t>
      </w:r>
      <w:r w:rsidRPr="00C0503E">
        <w:tab/>
      </w:r>
      <w:r w:rsidRPr="00C0503E">
        <w:fldChar w:fldCharType="begin" w:fldLock="1"/>
      </w:r>
      <w:r w:rsidRPr="00C0503E">
        <w:instrText xml:space="preserve"> PAGEREF _Toc139045545 \h </w:instrText>
      </w:r>
      <w:r w:rsidRPr="00C0503E">
        <w:fldChar w:fldCharType="separate"/>
      </w:r>
      <w:r w:rsidRPr="00C0503E">
        <w:t>566</w:t>
      </w:r>
      <w:r w:rsidRPr="00C0503E">
        <w:fldChar w:fldCharType="end"/>
      </w:r>
    </w:p>
    <w:p w14:paraId="496E0C77" w14:textId="6D2BC2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Set</w:t>
      </w:r>
      <w:r w:rsidRPr="00C0503E">
        <w:tab/>
      </w:r>
      <w:r w:rsidRPr="00C0503E">
        <w:fldChar w:fldCharType="begin" w:fldLock="1"/>
      </w:r>
      <w:r w:rsidRPr="00C0503E">
        <w:instrText xml:space="preserve"> PAGEREF _Toc139045546 \h </w:instrText>
      </w:r>
      <w:r w:rsidRPr="00C0503E">
        <w:fldChar w:fldCharType="separate"/>
      </w:r>
      <w:r w:rsidRPr="00C0503E">
        <w:t>567</w:t>
      </w:r>
      <w:r w:rsidRPr="00C0503E">
        <w:fldChar w:fldCharType="end"/>
      </w:r>
    </w:p>
    <w:p w14:paraId="1DE11C9B" w14:textId="53DAAB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SetId</w:t>
      </w:r>
      <w:r w:rsidRPr="00C0503E">
        <w:tab/>
      </w:r>
      <w:r w:rsidRPr="00C0503E">
        <w:fldChar w:fldCharType="begin" w:fldLock="1"/>
      </w:r>
      <w:r w:rsidRPr="00C0503E">
        <w:instrText xml:space="preserve"> PAGEREF _Toc139045547 \h </w:instrText>
      </w:r>
      <w:r w:rsidRPr="00C0503E">
        <w:fldChar w:fldCharType="separate"/>
      </w:r>
      <w:r w:rsidRPr="00C0503E">
        <w:t>567</w:t>
      </w:r>
      <w:r w:rsidRPr="00C0503E">
        <w:fldChar w:fldCharType="end"/>
      </w:r>
    </w:p>
    <w:p w14:paraId="601324F2" w14:textId="30158D4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MeasConfig</w:t>
      </w:r>
      <w:r w:rsidRPr="00C0503E">
        <w:tab/>
      </w:r>
      <w:r w:rsidRPr="00C0503E">
        <w:fldChar w:fldCharType="begin" w:fldLock="1"/>
      </w:r>
      <w:r w:rsidRPr="00C0503E">
        <w:instrText xml:space="preserve"> PAGEREF _Toc139045548 \h </w:instrText>
      </w:r>
      <w:r w:rsidRPr="00C0503E">
        <w:fldChar w:fldCharType="separate"/>
      </w:r>
      <w:r w:rsidRPr="00C0503E">
        <w:t>567</w:t>
      </w:r>
      <w:r w:rsidRPr="00C0503E">
        <w:fldChar w:fldCharType="end"/>
      </w:r>
    </w:p>
    <w:p w14:paraId="597D526C" w14:textId="0B87DD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portConfig</w:t>
      </w:r>
      <w:r w:rsidRPr="00C0503E">
        <w:tab/>
      </w:r>
      <w:r w:rsidRPr="00C0503E">
        <w:fldChar w:fldCharType="begin" w:fldLock="1"/>
      </w:r>
      <w:r w:rsidRPr="00C0503E">
        <w:instrText xml:space="preserve"> PAGEREF _Toc139045549 \h </w:instrText>
      </w:r>
      <w:r w:rsidRPr="00C0503E">
        <w:fldChar w:fldCharType="separate"/>
      </w:r>
      <w:r w:rsidRPr="00C0503E">
        <w:t>569</w:t>
      </w:r>
      <w:r w:rsidRPr="00C0503E">
        <w:fldChar w:fldCharType="end"/>
      </w:r>
    </w:p>
    <w:p w14:paraId="37CFD266" w14:textId="2F6C8C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portConfigId</w:t>
      </w:r>
      <w:r w:rsidRPr="00C0503E">
        <w:tab/>
      </w:r>
      <w:r w:rsidRPr="00C0503E">
        <w:fldChar w:fldCharType="begin" w:fldLock="1"/>
      </w:r>
      <w:r w:rsidRPr="00C0503E">
        <w:instrText xml:space="preserve"> PAGEREF _Toc139045550 \h </w:instrText>
      </w:r>
      <w:r w:rsidRPr="00C0503E">
        <w:fldChar w:fldCharType="separate"/>
      </w:r>
      <w:r w:rsidRPr="00C0503E">
        <w:t>576</w:t>
      </w:r>
      <w:r w:rsidRPr="00C0503E">
        <w:fldChar w:fldCharType="end"/>
      </w:r>
    </w:p>
    <w:p w14:paraId="3AC772BD" w14:textId="13AE55B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Config</w:t>
      </w:r>
      <w:r w:rsidRPr="00C0503E">
        <w:tab/>
      </w:r>
      <w:r w:rsidRPr="00C0503E">
        <w:fldChar w:fldCharType="begin" w:fldLock="1"/>
      </w:r>
      <w:r w:rsidRPr="00C0503E">
        <w:instrText xml:space="preserve"> PAGEREF _Toc139045551 \h </w:instrText>
      </w:r>
      <w:r w:rsidRPr="00C0503E">
        <w:fldChar w:fldCharType="separate"/>
      </w:r>
      <w:r w:rsidRPr="00C0503E">
        <w:t>577</w:t>
      </w:r>
      <w:r w:rsidRPr="00C0503E">
        <w:fldChar w:fldCharType="end"/>
      </w:r>
    </w:p>
    <w:p w14:paraId="108994C7" w14:textId="3F46AA6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ConfigId</w:t>
      </w:r>
      <w:r w:rsidRPr="00C0503E">
        <w:tab/>
      </w:r>
      <w:r w:rsidRPr="00C0503E">
        <w:fldChar w:fldCharType="begin" w:fldLock="1"/>
      </w:r>
      <w:r w:rsidRPr="00C0503E">
        <w:instrText xml:space="preserve"> PAGEREF _Toc139045552 \h </w:instrText>
      </w:r>
      <w:r w:rsidRPr="00C0503E">
        <w:fldChar w:fldCharType="separate"/>
      </w:r>
      <w:r w:rsidRPr="00C0503E">
        <w:t>578</w:t>
      </w:r>
      <w:r w:rsidRPr="00C0503E">
        <w:fldChar w:fldCharType="end"/>
      </w:r>
    </w:p>
    <w:p w14:paraId="091D6126" w14:textId="6EAEBD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PeriodicityAndOffset</w:t>
      </w:r>
      <w:r w:rsidRPr="00C0503E">
        <w:tab/>
      </w:r>
      <w:r w:rsidRPr="00C0503E">
        <w:fldChar w:fldCharType="begin" w:fldLock="1"/>
      </w:r>
      <w:r w:rsidRPr="00C0503E">
        <w:instrText xml:space="preserve"> PAGEREF _Toc139045553 \h </w:instrText>
      </w:r>
      <w:r w:rsidRPr="00C0503E">
        <w:fldChar w:fldCharType="separate"/>
      </w:r>
      <w:r w:rsidRPr="00C0503E">
        <w:t>579</w:t>
      </w:r>
      <w:r w:rsidRPr="00C0503E">
        <w:fldChar w:fldCharType="end"/>
      </w:r>
    </w:p>
    <w:p w14:paraId="4724B3E3" w14:textId="06F3A0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S-ResourceConfigMobility</w:t>
      </w:r>
      <w:r w:rsidRPr="00C0503E">
        <w:tab/>
      </w:r>
      <w:r w:rsidRPr="00C0503E">
        <w:fldChar w:fldCharType="begin" w:fldLock="1"/>
      </w:r>
      <w:r w:rsidRPr="00C0503E">
        <w:instrText xml:space="preserve"> PAGEREF _Toc139045554 \h </w:instrText>
      </w:r>
      <w:r w:rsidRPr="00C0503E">
        <w:fldChar w:fldCharType="separate"/>
      </w:r>
      <w:r w:rsidRPr="00C0503E">
        <w:t>579</w:t>
      </w:r>
      <w:r w:rsidRPr="00C0503E">
        <w:fldChar w:fldCharType="end"/>
      </w:r>
    </w:p>
    <w:p w14:paraId="6615F76F" w14:textId="30E000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S-ResourceMapping</w:t>
      </w:r>
      <w:r w:rsidRPr="00C0503E">
        <w:tab/>
      </w:r>
      <w:r w:rsidRPr="00C0503E">
        <w:fldChar w:fldCharType="begin" w:fldLock="1"/>
      </w:r>
      <w:r w:rsidRPr="00C0503E">
        <w:instrText xml:space="preserve"> PAGEREF _Toc139045555 \h </w:instrText>
      </w:r>
      <w:r w:rsidRPr="00C0503E">
        <w:fldChar w:fldCharType="separate"/>
      </w:r>
      <w:r w:rsidRPr="00C0503E">
        <w:t>582</w:t>
      </w:r>
      <w:r w:rsidRPr="00C0503E">
        <w:fldChar w:fldCharType="end"/>
      </w:r>
    </w:p>
    <w:p w14:paraId="73C253B5" w14:textId="051AB6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emiPersistentOnPUSCH-TriggerStateList</w:t>
      </w:r>
      <w:r w:rsidRPr="00C0503E">
        <w:tab/>
      </w:r>
      <w:r w:rsidRPr="00C0503E">
        <w:fldChar w:fldCharType="begin" w:fldLock="1"/>
      </w:r>
      <w:r w:rsidRPr="00C0503E">
        <w:instrText xml:space="preserve"> PAGEREF _Toc139045556 \h </w:instrText>
      </w:r>
      <w:r w:rsidRPr="00C0503E">
        <w:fldChar w:fldCharType="separate"/>
      </w:r>
      <w:r w:rsidRPr="00C0503E">
        <w:t>583</w:t>
      </w:r>
      <w:r w:rsidRPr="00C0503E">
        <w:fldChar w:fldCharType="end"/>
      </w:r>
    </w:p>
    <w:p w14:paraId="011246A9" w14:textId="48E709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SB-ResourceSet</w:t>
      </w:r>
      <w:r w:rsidRPr="00C0503E">
        <w:tab/>
      </w:r>
      <w:r w:rsidRPr="00C0503E">
        <w:fldChar w:fldCharType="begin" w:fldLock="1"/>
      </w:r>
      <w:r w:rsidRPr="00C0503E">
        <w:instrText xml:space="preserve"> PAGEREF _Toc139045557 \h </w:instrText>
      </w:r>
      <w:r w:rsidRPr="00C0503E">
        <w:fldChar w:fldCharType="separate"/>
      </w:r>
      <w:r w:rsidRPr="00C0503E">
        <w:t>584</w:t>
      </w:r>
      <w:r w:rsidRPr="00C0503E">
        <w:fldChar w:fldCharType="end"/>
      </w:r>
    </w:p>
    <w:p w14:paraId="352D7745" w14:textId="1A17A8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SB-ResourceSetId</w:t>
      </w:r>
      <w:r w:rsidRPr="00C0503E">
        <w:tab/>
      </w:r>
      <w:r w:rsidRPr="00C0503E">
        <w:fldChar w:fldCharType="begin" w:fldLock="1"/>
      </w:r>
      <w:r w:rsidRPr="00C0503E">
        <w:instrText xml:space="preserve"> PAGEREF _Toc139045558 \h </w:instrText>
      </w:r>
      <w:r w:rsidRPr="00C0503E">
        <w:fldChar w:fldCharType="separate"/>
      </w:r>
      <w:r w:rsidRPr="00C0503E">
        <w:t>585</w:t>
      </w:r>
      <w:r w:rsidRPr="00C0503E">
        <w:fldChar w:fldCharType="end"/>
      </w:r>
    </w:p>
    <w:p w14:paraId="2C455C8C" w14:textId="60BF5F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edicatedNAS-Message</w:t>
      </w:r>
      <w:r w:rsidRPr="00C0503E">
        <w:tab/>
      </w:r>
      <w:r w:rsidRPr="00C0503E">
        <w:fldChar w:fldCharType="begin" w:fldLock="1"/>
      </w:r>
      <w:r w:rsidRPr="00C0503E">
        <w:instrText xml:space="preserve"> PAGEREF _Toc139045559 \h </w:instrText>
      </w:r>
      <w:r w:rsidRPr="00C0503E">
        <w:fldChar w:fldCharType="separate"/>
      </w:r>
      <w:r w:rsidRPr="00C0503E">
        <w:t>585</w:t>
      </w:r>
      <w:r w:rsidRPr="00C0503E">
        <w:fldChar w:fldCharType="end"/>
      </w:r>
    </w:p>
    <w:p w14:paraId="7BFC3AF7" w14:textId="1B1921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PPW-PreConfig</w:t>
      </w:r>
      <w:r w:rsidRPr="00C0503E">
        <w:tab/>
      </w:r>
      <w:r w:rsidRPr="00C0503E">
        <w:fldChar w:fldCharType="begin" w:fldLock="1"/>
      </w:r>
      <w:r w:rsidRPr="00C0503E">
        <w:instrText xml:space="preserve"> PAGEREF _Toc139045560 \h </w:instrText>
      </w:r>
      <w:r w:rsidRPr="00C0503E">
        <w:fldChar w:fldCharType="separate"/>
      </w:r>
      <w:r w:rsidRPr="00C0503E">
        <w:t>585</w:t>
      </w:r>
      <w:r w:rsidRPr="00C0503E">
        <w:fldChar w:fldCharType="end"/>
      </w:r>
    </w:p>
    <w:p w14:paraId="166EFE98" w14:textId="50F67A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BundlingPUCCH-Config</w:t>
      </w:r>
      <w:r w:rsidRPr="00C0503E">
        <w:tab/>
      </w:r>
      <w:r w:rsidRPr="00C0503E">
        <w:fldChar w:fldCharType="begin" w:fldLock="1"/>
      </w:r>
      <w:r w:rsidRPr="00C0503E">
        <w:instrText xml:space="preserve"> PAGEREF _Toc139045561 \h </w:instrText>
      </w:r>
      <w:r w:rsidRPr="00C0503E">
        <w:fldChar w:fldCharType="separate"/>
      </w:r>
      <w:r w:rsidRPr="00C0503E">
        <w:t>588</w:t>
      </w:r>
      <w:r w:rsidRPr="00C0503E">
        <w:fldChar w:fldCharType="end"/>
      </w:r>
    </w:p>
    <w:p w14:paraId="3B29DBD2" w14:textId="1D8713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BundlingPUSCH-Config</w:t>
      </w:r>
      <w:r w:rsidRPr="00C0503E">
        <w:tab/>
      </w:r>
      <w:r w:rsidRPr="00C0503E">
        <w:fldChar w:fldCharType="begin" w:fldLock="1"/>
      </w:r>
      <w:r w:rsidRPr="00C0503E">
        <w:instrText xml:space="preserve"> PAGEREF _Toc139045562 \h </w:instrText>
      </w:r>
      <w:r w:rsidRPr="00C0503E">
        <w:fldChar w:fldCharType="separate"/>
      </w:r>
      <w:r w:rsidRPr="00C0503E">
        <w:t>589</w:t>
      </w:r>
      <w:r w:rsidRPr="00C0503E">
        <w:fldChar w:fldCharType="end"/>
      </w:r>
    </w:p>
    <w:p w14:paraId="4FE2CF85" w14:textId="00FAFB8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DownlinkConfig</w:t>
      </w:r>
      <w:r w:rsidRPr="00C0503E">
        <w:tab/>
      </w:r>
      <w:r w:rsidRPr="00C0503E">
        <w:fldChar w:fldCharType="begin" w:fldLock="1"/>
      </w:r>
      <w:r w:rsidRPr="00C0503E">
        <w:instrText xml:space="preserve"> PAGEREF _Toc139045563 \h </w:instrText>
      </w:r>
      <w:r w:rsidRPr="00C0503E">
        <w:fldChar w:fldCharType="separate"/>
      </w:r>
      <w:r w:rsidRPr="00C0503E">
        <w:t>590</w:t>
      </w:r>
      <w:r w:rsidRPr="00C0503E">
        <w:fldChar w:fldCharType="end"/>
      </w:r>
    </w:p>
    <w:p w14:paraId="4B3FFF0D" w14:textId="287D4D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UplinkConfig</w:t>
      </w:r>
      <w:r w:rsidRPr="00C0503E">
        <w:tab/>
      </w:r>
      <w:r w:rsidRPr="00C0503E">
        <w:fldChar w:fldCharType="begin" w:fldLock="1"/>
      </w:r>
      <w:r w:rsidRPr="00C0503E">
        <w:instrText xml:space="preserve"> PAGEREF _Toc139045564 \h </w:instrText>
      </w:r>
      <w:r w:rsidRPr="00C0503E">
        <w:fldChar w:fldCharType="separate"/>
      </w:r>
      <w:r w:rsidRPr="00C0503E">
        <w:t>591</w:t>
      </w:r>
      <w:r w:rsidRPr="00C0503E">
        <w:fldChar w:fldCharType="end"/>
      </w:r>
    </w:p>
    <w:p w14:paraId="7128787A" w14:textId="7A60E7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ownlinkConfigCommon</w:t>
      </w:r>
      <w:r w:rsidRPr="00C0503E">
        <w:tab/>
      </w:r>
      <w:r w:rsidRPr="00C0503E">
        <w:fldChar w:fldCharType="begin" w:fldLock="1"/>
      </w:r>
      <w:r w:rsidRPr="00C0503E">
        <w:instrText xml:space="preserve"> PAGEREF _Toc139045565 \h </w:instrText>
      </w:r>
      <w:r w:rsidRPr="00C0503E">
        <w:fldChar w:fldCharType="separate"/>
      </w:r>
      <w:r w:rsidRPr="00C0503E">
        <w:t>593</w:t>
      </w:r>
      <w:r w:rsidRPr="00C0503E">
        <w:fldChar w:fldCharType="end"/>
      </w:r>
    </w:p>
    <w:p w14:paraId="38A2C998" w14:textId="35D00D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ownlinkConfigCommonSIB</w:t>
      </w:r>
      <w:r w:rsidRPr="00C0503E">
        <w:tab/>
      </w:r>
      <w:r w:rsidRPr="00C0503E">
        <w:fldChar w:fldCharType="begin" w:fldLock="1"/>
      </w:r>
      <w:r w:rsidRPr="00C0503E">
        <w:instrText xml:space="preserve"> PAGEREF _Toc139045566 \h </w:instrText>
      </w:r>
      <w:r w:rsidRPr="00C0503E">
        <w:fldChar w:fldCharType="separate"/>
      </w:r>
      <w:r w:rsidRPr="00C0503E">
        <w:t>594</w:t>
      </w:r>
      <w:r w:rsidRPr="00C0503E">
        <w:fldChar w:fldCharType="end"/>
      </w:r>
    </w:p>
    <w:p w14:paraId="581CAE00" w14:textId="07BF240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ownlinkPreemption</w:t>
      </w:r>
      <w:r w:rsidRPr="00C0503E">
        <w:tab/>
      </w:r>
      <w:r w:rsidRPr="00C0503E">
        <w:fldChar w:fldCharType="begin" w:fldLock="1"/>
      </w:r>
      <w:r w:rsidRPr="00C0503E">
        <w:instrText xml:space="preserve"> PAGEREF _Toc139045567 \h </w:instrText>
      </w:r>
      <w:r w:rsidRPr="00C0503E">
        <w:fldChar w:fldCharType="separate"/>
      </w:r>
      <w:r w:rsidRPr="00C0503E">
        <w:t>598</w:t>
      </w:r>
      <w:r w:rsidRPr="00C0503E">
        <w:fldChar w:fldCharType="end"/>
      </w:r>
    </w:p>
    <w:p w14:paraId="5F4C1169" w14:textId="28A84F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B-Identity</w:t>
      </w:r>
      <w:r w:rsidRPr="00C0503E">
        <w:tab/>
      </w:r>
      <w:r w:rsidRPr="00C0503E">
        <w:fldChar w:fldCharType="begin" w:fldLock="1"/>
      </w:r>
      <w:r w:rsidRPr="00C0503E">
        <w:instrText xml:space="preserve"> PAGEREF _Toc139045568 \h </w:instrText>
      </w:r>
      <w:r w:rsidRPr="00C0503E">
        <w:fldChar w:fldCharType="separate"/>
      </w:r>
      <w:r w:rsidRPr="00C0503E">
        <w:t>599</w:t>
      </w:r>
      <w:r w:rsidRPr="00C0503E">
        <w:fldChar w:fldCharType="end"/>
      </w:r>
    </w:p>
    <w:p w14:paraId="0444DA11" w14:textId="69BB59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X-Config</w:t>
      </w:r>
      <w:r w:rsidRPr="00C0503E">
        <w:tab/>
      </w:r>
      <w:r w:rsidRPr="00C0503E">
        <w:fldChar w:fldCharType="begin" w:fldLock="1"/>
      </w:r>
      <w:r w:rsidRPr="00C0503E">
        <w:instrText xml:space="preserve"> PAGEREF _Toc139045569 \h </w:instrText>
      </w:r>
      <w:r w:rsidRPr="00C0503E">
        <w:fldChar w:fldCharType="separate"/>
      </w:r>
      <w:r w:rsidRPr="00C0503E">
        <w:t>599</w:t>
      </w:r>
      <w:r w:rsidRPr="00C0503E">
        <w:fldChar w:fldCharType="end"/>
      </w:r>
    </w:p>
    <w:p w14:paraId="606E6762" w14:textId="328D2E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DRX-ConfigSecondaryGroup</w:t>
      </w:r>
      <w:r w:rsidRPr="00C0503E">
        <w:tab/>
      </w:r>
      <w:r w:rsidRPr="00C0503E">
        <w:fldChar w:fldCharType="begin" w:fldLock="1"/>
      </w:r>
      <w:r w:rsidRPr="00C0503E">
        <w:instrText xml:space="preserve"> PAGEREF _Toc139045570 \h </w:instrText>
      </w:r>
      <w:r w:rsidRPr="00C0503E">
        <w:fldChar w:fldCharType="separate"/>
      </w:r>
      <w:r w:rsidRPr="00C0503E">
        <w:t>601</w:t>
      </w:r>
      <w:r w:rsidRPr="00C0503E">
        <w:fldChar w:fldCharType="end"/>
      </w:r>
    </w:p>
    <w:p w14:paraId="06811710" w14:textId="0E1F53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DRX-ConfigSL</w:t>
      </w:r>
      <w:r w:rsidRPr="00C0503E">
        <w:tab/>
      </w:r>
      <w:r w:rsidRPr="00C0503E">
        <w:fldChar w:fldCharType="begin" w:fldLock="1"/>
      </w:r>
      <w:r w:rsidRPr="00C0503E">
        <w:instrText xml:space="preserve"> PAGEREF _Toc139045571 \h </w:instrText>
      </w:r>
      <w:r w:rsidRPr="00C0503E">
        <w:fldChar w:fldCharType="separate"/>
      </w:r>
      <w:r w:rsidRPr="00C0503E">
        <w:t>602</w:t>
      </w:r>
      <w:r w:rsidRPr="00C0503E">
        <w:fldChar w:fldCharType="end"/>
      </w:r>
    </w:p>
    <w:p w14:paraId="215E68FA" w14:textId="4A81AE5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phemerisInfo</w:t>
      </w:r>
      <w:r w:rsidRPr="00C0503E">
        <w:tab/>
      </w:r>
      <w:r w:rsidRPr="00C0503E">
        <w:fldChar w:fldCharType="begin" w:fldLock="1"/>
      </w:r>
      <w:r w:rsidRPr="00C0503E">
        <w:instrText xml:space="preserve"> PAGEREF _Toc139045572 \h </w:instrText>
      </w:r>
      <w:r w:rsidRPr="00C0503E">
        <w:fldChar w:fldCharType="separate"/>
      </w:r>
      <w:r w:rsidRPr="00C0503E">
        <w:t>603</w:t>
      </w:r>
      <w:r w:rsidRPr="00C0503E">
        <w:fldChar w:fldCharType="end"/>
      </w:r>
    </w:p>
    <w:p w14:paraId="3DEE0015" w14:textId="46A2F5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Combination</w:t>
      </w:r>
      <w:r w:rsidRPr="00C0503E">
        <w:tab/>
      </w:r>
      <w:r w:rsidRPr="00C0503E">
        <w:fldChar w:fldCharType="begin" w:fldLock="1"/>
      </w:r>
      <w:r w:rsidRPr="00C0503E">
        <w:instrText xml:space="preserve"> PAGEREF _Toc139045573 \h </w:instrText>
      </w:r>
      <w:r w:rsidRPr="00C0503E">
        <w:fldChar w:fldCharType="separate"/>
      </w:r>
      <w:r w:rsidRPr="00C0503E">
        <w:t>604</w:t>
      </w:r>
      <w:r w:rsidRPr="00C0503E">
        <w:fldChar w:fldCharType="end"/>
      </w:r>
    </w:p>
    <w:p w14:paraId="6E86077C" w14:textId="0127D7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CombinationPreambles</w:t>
      </w:r>
      <w:r w:rsidRPr="00C0503E">
        <w:tab/>
      </w:r>
      <w:r w:rsidRPr="00C0503E">
        <w:fldChar w:fldCharType="begin" w:fldLock="1"/>
      </w:r>
      <w:r w:rsidRPr="00C0503E">
        <w:instrText xml:space="preserve"> PAGEREF _Toc139045574 \h </w:instrText>
      </w:r>
      <w:r w:rsidRPr="00C0503E">
        <w:fldChar w:fldCharType="separate"/>
      </w:r>
      <w:r w:rsidRPr="00C0503E">
        <w:t>605</w:t>
      </w:r>
      <w:r w:rsidRPr="00C0503E">
        <w:fldChar w:fldCharType="end"/>
      </w:r>
    </w:p>
    <w:p w14:paraId="26DA026E" w14:textId="63D376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FilterCoefficient</w:t>
      </w:r>
      <w:r w:rsidRPr="00C0503E">
        <w:tab/>
      </w:r>
      <w:r w:rsidRPr="00C0503E">
        <w:fldChar w:fldCharType="begin" w:fldLock="1"/>
      </w:r>
      <w:r w:rsidRPr="00C0503E">
        <w:instrText xml:space="preserve"> PAGEREF _Toc139045575 \h </w:instrText>
      </w:r>
      <w:r w:rsidRPr="00C0503E">
        <w:fldChar w:fldCharType="separate"/>
      </w:r>
      <w:r w:rsidRPr="00C0503E">
        <w:t>608</w:t>
      </w:r>
      <w:r w:rsidRPr="00C0503E">
        <w:fldChar w:fldCharType="end"/>
      </w:r>
    </w:p>
    <w:p w14:paraId="149BFC79" w14:textId="336196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IndicatorNR</w:t>
      </w:r>
      <w:r w:rsidRPr="00C0503E">
        <w:tab/>
      </w:r>
      <w:r w:rsidRPr="00C0503E">
        <w:fldChar w:fldCharType="begin" w:fldLock="1"/>
      </w:r>
      <w:r w:rsidRPr="00C0503E">
        <w:instrText xml:space="preserve"> PAGEREF _Toc139045576 \h </w:instrText>
      </w:r>
      <w:r w:rsidRPr="00C0503E">
        <w:fldChar w:fldCharType="separate"/>
      </w:r>
      <w:r w:rsidRPr="00C0503E">
        <w:t>608</w:t>
      </w:r>
      <w:r w:rsidRPr="00C0503E">
        <w:fldChar w:fldCharType="end"/>
      </w:r>
    </w:p>
    <w:p w14:paraId="3F315E83" w14:textId="604543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rFonts w:eastAsia="DengXian"/>
          <w:i/>
          <w:lang w:eastAsia="zh-CN"/>
        </w:rPr>
        <w:t>FreqPriorityListDedicatedSlicing</w:t>
      </w:r>
      <w:r w:rsidRPr="00C0503E">
        <w:tab/>
      </w:r>
      <w:r w:rsidRPr="00C0503E">
        <w:fldChar w:fldCharType="begin" w:fldLock="1"/>
      </w:r>
      <w:r w:rsidRPr="00C0503E">
        <w:instrText xml:space="preserve"> PAGEREF _Toc139045577 \h </w:instrText>
      </w:r>
      <w:r w:rsidRPr="00C0503E">
        <w:fldChar w:fldCharType="separate"/>
      </w:r>
      <w:r w:rsidRPr="00C0503E">
        <w:t>608</w:t>
      </w:r>
      <w:r w:rsidRPr="00C0503E">
        <w:fldChar w:fldCharType="end"/>
      </w:r>
    </w:p>
    <w:p w14:paraId="6403960A" w14:textId="7046B2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DengXian"/>
          <w:i/>
          <w:lang w:eastAsia="zh-CN"/>
        </w:rPr>
        <w:t>FreqPriorityListSlicing</w:t>
      </w:r>
      <w:r w:rsidRPr="00C0503E">
        <w:tab/>
      </w:r>
      <w:r w:rsidRPr="00C0503E">
        <w:fldChar w:fldCharType="begin" w:fldLock="1"/>
      </w:r>
      <w:r w:rsidRPr="00C0503E">
        <w:instrText xml:space="preserve"> PAGEREF _Toc139045578 \h </w:instrText>
      </w:r>
      <w:r w:rsidRPr="00C0503E">
        <w:fldChar w:fldCharType="separate"/>
      </w:r>
      <w:r w:rsidRPr="00C0503E">
        <w:t>609</w:t>
      </w:r>
      <w:r w:rsidRPr="00C0503E">
        <w:fldChar w:fldCharType="end"/>
      </w:r>
    </w:p>
    <w:p w14:paraId="789FDE4A" w14:textId="21CD34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uencyInfoDL</w:t>
      </w:r>
      <w:r w:rsidRPr="00C0503E">
        <w:tab/>
      </w:r>
      <w:r w:rsidRPr="00C0503E">
        <w:fldChar w:fldCharType="begin" w:fldLock="1"/>
      </w:r>
      <w:r w:rsidRPr="00C0503E">
        <w:instrText xml:space="preserve"> PAGEREF _Toc139045579 \h </w:instrText>
      </w:r>
      <w:r w:rsidRPr="00C0503E">
        <w:fldChar w:fldCharType="separate"/>
      </w:r>
      <w:r w:rsidRPr="00C0503E">
        <w:t>610</w:t>
      </w:r>
      <w:r w:rsidRPr="00C0503E">
        <w:fldChar w:fldCharType="end"/>
      </w:r>
    </w:p>
    <w:p w14:paraId="281FA2DD" w14:textId="740E8C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uencyInfoDL-SIB</w:t>
      </w:r>
      <w:r w:rsidRPr="00C0503E">
        <w:tab/>
      </w:r>
      <w:r w:rsidRPr="00C0503E">
        <w:fldChar w:fldCharType="begin" w:fldLock="1"/>
      </w:r>
      <w:r w:rsidRPr="00C0503E">
        <w:instrText xml:space="preserve"> PAGEREF _Toc139045580 \h </w:instrText>
      </w:r>
      <w:r w:rsidRPr="00C0503E">
        <w:fldChar w:fldCharType="separate"/>
      </w:r>
      <w:r w:rsidRPr="00C0503E">
        <w:t>611</w:t>
      </w:r>
      <w:r w:rsidRPr="00C0503E">
        <w:fldChar w:fldCharType="end"/>
      </w:r>
    </w:p>
    <w:p w14:paraId="60B7B400" w14:textId="6B80B9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uencyInfoUL</w:t>
      </w:r>
      <w:r w:rsidRPr="00C0503E">
        <w:tab/>
      </w:r>
      <w:r w:rsidRPr="00C0503E">
        <w:fldChar w:fldCharType="begin" w:fldLock="1"/>
      </w:r>
      <w:r w:rsidRPr="00C0503E">
        <w:instrText xml:space="preserve"> PAGEREF _Toc139045581 \h </w:instrText>
      </w:r>
      <w:r w:rsidRPr="00C0503E">
        <w:fldChar w:fldCharType="separate"/>
      </w:r>
      <w:r w:rsidRPr="00C0503E">
        <w:t>612</w:t>
      </w:r>
      <w:r w:rsidRPr="00C0503E">
        <w:fldChar w:fldCharType="end"/>
      </w:r>
    </w:p>
    <w:p w14:paraId="02815B4A" w14:textId="38898C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uencyInfoUL-SIB</w:t>
      </w:r>
      <w:r w:rsidRPr="00C0503E">
        <w:tab/>
      </w:r>
      <w:r w:rsidRPr="00C0503E">
        <w:fldChar w:fldCharType="begin" w:fldLock="1"/>
      </w:r>
      <w:r w:rsidRPr="00C0503E">
        <w:instrText xml:space="preserve"> PAGEREF _Toc139045582 \h </w:instrText>
      </w:r>
      <w:r w:rsidRPr="00C0503E">
        <w:fldChar w:fldCharType="separate"/>
      </w:r>
      <w:r w:rsidRPr="00C0503E">
        <w:t>613</w:t>
      </w:r>
      <w:r w:rsidRPr="00C0503E">
        <w:fldChar w:fldCharType="end"/>
      </w:r>
    </w:p>
    <w:p w14:paraId="3797DFF4" w14:textId="1876C0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GapPriority</w:t>
      </w:r>
      <w:r w:rsidRPr="00C0503E">
        <w:tab/>
      </w:r>
      <w:r w:rsidRPr="00C0503E">
        <w:fldChar w:fldCharType="begin" w:fldLock="1"/>
      </w:r>
      <w:r w:rsidRPr="00C0503E">
        <w:instrText xml:space="preserve"> PAGEREF _Toc139045583 \h </w:instrText>
      </w:r>
      <w:r w:rsidRPr="00C0503E">
        <w:fldChar w:fldCharType="separate"/>
      </w:r>
      <w:r w:rsidRPr="00C0503E">
        <w:t>614</w:t>
      </w:r>
      <w:r w:rsidRPr="00C0503E">
        <w:fldChar w:fldCharType="end"/>
      </w:r>
    </w:p>
    <w:p w14:paraId="587764B7" w14:textId="7D7A62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HighSpeedConfig</w:t>
      </w:r>
      <w:r w:rsidRPr="00C0503E">
        <w:tab/>
      </w:r>
      <w:r w:rsidRPr="00C0503E">
        <w:fldChar w:fldCharType="begin" w:fldLock="1"/>
      </w:r>
      <w:r w:rsidRPr="00C0503E">
        <w:instrText xml:space="preserve"> PAGEREF _Toc139045584 \h </w:instrText>
      </w:r>
      <w:r w:rsidRPr="00C0503E">
        <w:fldChar w:fldCharType="separate"/>
      </w:r>
      <w:r w:rsidRPr="00C0503E">
        <w:t>615</w:t>
      </w:r>
      <w:r w:rsidRPr="00C0503E">
        <w:fldChar w:fldCharType="end"/>
      </w:r>
    </w:p>
    <w:p w14:paraId="775F9F7D" w14:textId="258F21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Hysteresis</w:t>
      </w:r>
      <w:r w:rsidRPr="00C0503E">
        <w:tab/>
      </w:r>
      <w:r w:rsidRPr="00C0503E">
        <w:fldChar w:fldCharType="begin" w:fldLock="1"/>
      </w:r>
      <w:r w:rsidRPr="00C0503E">
        <w:instrText xml:space="preserve"> PAGEREF _Toc139045585 \h </w:instrText>
      </w:r>
      <w:r w:rsidRPr="00C0503E">
        <w:fldChar w:fldCharType="separate"/>
      </w:r>
      <w:r w:rsidRPr="00C0503E">
        <w:t>616</w:t>
      </w:r>
      <w:r w:rsidRPr="00C0503E">
        <w:fldChar w:fldCharType="end"/>
      </w:r>
    </w:p>
    <w:p w14:paraId="2A76648A" w14:textId="18FB14F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HysteresisLocation</w:t>
      </w:r>
      <w:r w:rsidRPr="00C0503E">
        <w:tab/>
      </w:r>
      <w:r w:rsidRPr="00C0503E">
        <w:fldChar w:fldCharType="begin" w:fldLock="1"/>
      </w:r>
      <w:r w:rsidRPr="00C0503E">
        <w:instrText xml:space="preserve"> PAGEREF _Toc139045586 \h </w:instrText>
      </w:r>
      <w:r w:rsidRPr="00C0503E">
        <w:fldChar w:fldCharType="separate"/>
      </w:r>
      <w:r w:rsidRPr="00C0503E">
        <w:t>617</w:t>
      </w:r>
      <w:r w:rsidRPr="00C0503E">
        <w:fldChar w:fldCharType="end"/>
      </w:r>
    </w:p>
    <w:p w14:paraId="1AFBCBCA" w14:textId="6A4C139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InvalidSymbolPattern</w:t>
      </w:r>
      <w:r w:rsidRPr="00C0503E">
        <w:tab/>
      </w:r>
      <w:r w:rsidRPr="00C0503E">
        <w:fldChar w:fldCharType="begin" w:fldLock="1"/>
      </w:r>
      <w:r w:rsidRPr="00C0503E">
        <w:instrText xml:space="preserve"> PAGEREF _Toc139045587 \h </w:instrText>
      </w:r>
      <w:r w:rsidRPr="00C0503E">
        <w:fldChar w:fldCharType="separate"/>
      </w:r>
      <w:r w:rsidRPr="00C0503E">
        <w:t>617</w:t>
      </w:r>
      <w:r w:rsidRPr="00C0503E">
        <w:fldChar w:fldCharType="end"/>
      </w:r>
    </w:p>
    <w:p w14:paraId="48C5CD10" w14:textId="5DEF9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I-RNTI-Value</w:t>
      </w:r>
      <w:r w:rsidRPr="00C0503E">
        <w:tab/>
      </w:r>
      <w:r w:rsidRPr="00C0503E">
        <w:fldChar w:fldCharType="begin" w:fldLock="1"/>
      </w:r>
      <w:r w:rsidRPr="00C0503E">
        <w:instrText xml:space="preserve"> PAGEREF _Toc139045588 \h </w:instrText>
      </w:r>
      <w:r w:rsidRPr="00C0503E">
        <w:fldChar w:fldCharType="separate"/>
      </w:r>
      <w:r w:rsidRPr="00C0503E">
        <w:t>618</w:t>
      </w:r>
      <w:r w:rsidRPr="00C0503E">
        <w:fldChar w:fldCharType="end"/>
      </w:r>
    </w:p>
    <w:p w14:paraId="6758BFFE" w14:textId="39D8B4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i/>
        </w:rPr>
        <w:t>LBT-FailureRecoveryConfig</w:t>
      </w:r>
      <w:r w:rsidRPr="00C0503E">
        <w:tab/>
      </w:r>
      <w:r w:rsidRPr="00C0503E">
        <w:fldChar w:fldCharType="begin" w:fldLock="1"/>
      </w:r>
      <w:r w:rsidRPr="00C0503E">
        <w:instrText xml:space="preserve"> PAGEREF _Toc139045589 \h </w:instrText>
      </w:r>
      <w:r w:rsidRPr="00C0503E">
        <w:fldChar w:fldCharType="separate"/>
      </w:r>
      <w:r w:rsidRPr="00C0503E">
        <w:t>618</w:t>
      </w:r>
      <w:r w:rsidRPr="00C0503E">
        <w:fldChar w:fldCharType="end"/>
      </w:r>
    </w:p>
    <w:p w14:paraId="52CA63AA" w14:textId="7AA908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cationInfo</w:t>
      </w:r>
      <w:r w:rsidRPr="00C0503E">
        <w:tab/>
      </w:r>
      <w:r w:rsidRPr="00C0503E">
        <w:fldChar w:fldCharType="begin" w:fldLock="1"/>
      </w:r>
      <w:r w:rsidRPr="00C0503E">
        <w:instrText xml:space="preserve"> PAGEREF _Toc139045590 \h </w:instrText>
      </w:r>
      <w:r w:rsidRPr="00C0503E">
        <w:fldChar w:fldCharType="separate"/>
      </w:r>
      <w:r w:rsidRPr="00C0503E">
        <w:t>619</w:t>
      </w:r>
      <w:r w:rsidRPr="00C0503E">
        <w:fldChar w:fldCharType="end"/>
      </w:r>
    </w:p>
    <w:p w14:paraId="395E5C48" w14:textId="0D6D03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cationMeasurementInfo</w:t>
      </w:r>
      <w:r w:rsidRPr="00C0503E">
        <w:tab/>
      </w:r>
      <w:r w:rsidRPr="00C0503E">
        <w:fldChar w:fldCharType="begin" w:fldLock="1"/>
      </w:r>
      <w:r w:rsidRPr="00C0503E">
        <w:instrText xml:space="preserve"> PAGEREF _Toc139045591 \h </w:instrText>
      </w:r>
      <w:r w:rsidRPr="00C0503E">
        <w:fldChar w:fldCharType="separate"/>
      </w:r>
      <w:r w:rsidRPr="00C0503E">
        <w:t>619</w:t>
      </w:r>
      <w:r w:rsidRPr="00C0503E">
        <w:fldChar w:fldCharType="end"/>
      </w:r>
    </w:p>
    <w:p w14:paraId="740702BB" w14:textId="489AC1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LogicalChannelConfig</w:t>
      </w:r>
      <w:r w:rsidRPr="00C0503E">
        <w:tab/>
      </w:r>
      <w:r w:rsidRPr="00C0503E">
        <w:fldChar w:fldCharType="begin" w:fldLock="1"/>
      </w:r>
      <w:r w:rsidRPr="00C0503E">
        <w:instrText xml:space="preserve"> PAGEREF _Toc139045592 \h </w:instrText>
      </w:r>
      <w:r w:rsidRPr="00C0503E">
        <w:fldChar w:fldCharType="separate"/>
      </w:r>
      <w:r w:rsidRPr="00C0503E">
        <w:t>621</w:t>
      </w:r>
      <w:r w:rsidRPr="00C0503E">
        <w:fldChar w:fldCharType="end"/>
      </w:r>
    </w:p>
    <w:p w14:paraId="4C00B233" w14:textId="1FA0BF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LogicalChannelIdentity</w:t>
      </w:r>
      <w:r w:rsidRPr="00C0503E">
        <w:tab/>
      </w:r>
      <w:r w:rsidRPr="00C0503E">
        <w:fldChar w:fldCharType="begin" w:fldLock="1"/>
      </w:r>
      <w:r w:rsidRPr="00C0503E">
        <w:instrText xml:space="preserve"> PAGEREF _Toc139045593 \h </w:instrText>
      </w:r>
      <w:r w:rsidRPr="00C0503E">
        <w:fldChar w:fldCharType="separate"/>
      </w:r>
      <w:r w:rsidRPr="00C0503E">
        <w:t>624</w:t>
      </w:r>
      <w:r w:rsidRPr="00C0503E">
        <w:fldChar w:fldCharType="end"/>
      </w:r>
    </w:p>
    <w:p w14:paraId="51C12884" w14:textId="699D254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LTE-NeighCellsCRS-AssistInfoList</w:t>
      </w:r>
      <w:r w:rsidRPr="00C0503E">
        <w:tab/>
      </w:r>
      <w:r w:rsidRPr="00C0503E">
        <w:fldChar w:fldCharType="begin" w:fldLock="1"/>
      </w:r>
      <w:r w:rsidRPr="00C0503E">
        <w:instrText xml:space="preserve"> PAGEREF _Toc139045594 \h </w:instrText>
      </w:r>
      <w:r w:rsidRPr="00C0503E">
        <w:fldChar w:fldCharType="separate"/>
      </w:r>
      <w:r w:rsidRPr="00C0503E">
        <w:t>624</w:t>
      </w:r>
      <w:r w:rsidRPr="00C0503E">
        <w:fldChar w:fldCharType="end"/>
      </w:r>
    </w:p>
    <w:p w14:paraId="7A3C2F8F" w14:textId="6496FD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rPr>
        <w:t>MAC-CellGroupConfig</w:t>
      </w:r>
      <w:r w:rsidRPr="00C0503E">
        <w:tab/>
      </w:r>
      <w:r w:rsidRPr="00C0503E">
        <w:fldChar w:fldCharType="begin" w:fldLock="1"/>
      </w:r>
      <w:r w:rsidRPr="00C0503E">
        <w:instrText xml:space="preserve"> PAGEREF _Toc139045595 \h </w:instrText>
      </w:r>
      <w:r w:rsidRPr="00C0503E">
        <w:fldChar w:fldCharType="separate"/>
      </w:r>
      <w:r w:rsidRPr="00C0503E">
        <w:t>626</w:t>
      </w:r>
      <w:r w:rsidRPr="00C0503E">
        <w:fldChar w:fldCharType="end"/>
      </w:r>
    </w:p>
    <w:p w14:paraId="71F97875" w14:textId="14E9FA0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Config</w:t>
      </w:r>
      <w:r w:rsidRPr="00C0503E">
        <w:tab/>
      </w:r>
      <w:r w:rsidRPr="00C0503E">
        <w:fldChar w:fldCharType="begin" w:fldLock="1"/>
      </w:r>
      <w:r w:rsidRPr="00C0503E">
        <w:instrText xml:space="preserve"> PAGEREF _Toc139045596 \h </w:instrText>
      </w:r>
      <w:r w:rsidRPr="00C0503E">
        <w:fldChar w:fldCharType="separate"/>
      </w:r>
      <w:r w:rsidRPr="00C0503E">
        <w:t>630</w:t>
      </w:r>
      <w:r w:rsidRPr="00C0503E">
        <w:fldChar w:fldCharType="end"/>
      </w:r>
    </w:p>
    <w:p w14:paraId="0A8F15EC" w14:textId="1F35CF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GapConfig</w:t>
      </w:r>
      <w:r w:rsidRPr="00C0503E">
        <w:tab/>
      </w:r>
      <w:r w:rsidRPr="00C0503E">
        <w:fldChar w:fldCharType="begin" w:fldLock="1"/>
      </w:r>
      <w:r w:rsidRPr="00C0503E">
        <w:instrText xml:space="preserve"> PAGEREF _Toc139045597 \h </w:instrText>
      </w:r>
      <w:r w:rsidRPr="00C0503E">
        <w:fldChar w:fldCharType="separate"/>
      </w:r>
      <w:r w:rsidRPr="00C0503E">
        <w:t>631</w:t>
      </w:r>
      <w:r w:rsidRPr="00C0503E">
        <w:fldChar w:fldCharType="end"/>
      </w:r>
    </w:p>
    <w:p w14:paraId="2E48A420" w14:textId="39A273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GapId</w:t>
      </w:r>
      <w:r w:rsidRPr="00C0503E">
        <w:tab/>
      </w:r>
      <w:r w:rsidRPr="00C0503E">
        <w:fldChar w:fldCharType="begin" w:fldLock="1"/>
      </w:r>
      <w:r w:rsidRPr="00C0503E">
        <w:instrText xml:space="preserve"> PAGEREF _Toc139045598 \h </w:instrText>
      </w:r>
      <w:r w:rsidRPr="00C0503E">
        <w:fldChar w:fldCharType="separate"/>
      </w:r>
      <w:r w:rsidRPr="00C0503E">
        <w:t>635</w:t>
      </w:r>
      <w:r w:rsidRPr="00C0503E">
        <w:fldChar w:fldCharType="end"/>
      </w:r>
    </w:p>
    <w:p w14:paraId="33CD2B9A" w14:textId="20E9C3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en-US"/>
        </w:rPr>
        <w:t>–</w:t>
      </w:r>
      <w:r w:rsidRPr="00C0503E">
        <w:rPr>
          <w:rFonts w:asciiTheme="minorHAnsi" w:eastAsiaTheme="minorEastAsia" w:hAnsiTheme="minorHAnsi" w:cstheme="minorBidi"/>
          <w:kern w:val="2"/>
          <w:sz w:val="22"/>
          <w:szCs w:val="22"/>
          <w14:ligatures w14:val="standardContextual"/>
        </w:rPr>
        <w:tab/>
      </w:r>
      <w:r w:rsidRPr="00C0503E">
        <w:rPr>
          <w:i/>
          <w:lang w:eastAsia="en-US"/>
        </w:rPr>
        <w:t>MeasGapSharingConfig</w:t>
      </w:r>
      <w:r w:rsidRPr="00C0503E">
        <w:tab/>
      </w:r>
      <w:r w:rsidRPr="00C0503E">
        <w:fldChar w:fldCharType="begin" w:fldLock="1"/>
      </w:r>
      <w:r w:rsidRPr="00C0503E">
        <w:instrText xml:space="preserve"> PAGEREF _Toc139045599 \h </w:instrText>
      </w:r>
      <w:r w:rsidRPr="00C0503E">
        <w:fldChar w:fldCharType="separate"/>
      </w:r>
      <w:r w:rsidRPr="00C0503E">
        <w:t>636</w:t>
      </w:r>
      <w:r w:rsidRPr="00C0503E">
        <w:fldChar w:fldCharType="end"/>
      </w:r>
    </w:p>
    <w:p w14:paraId="610E93D3" w14:textId="268B27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Id</w:t>
      </w:r>
      <w:r w:rsidRPr="00C0503E">
        <w:tab/>
      </w:r>
      <w:r w:rsidRPr="00C0503E">
        <w:fldChar w:fldCharType="begin" w:fldLock="1"/>
      </w:r>
      <w:r w:rsidRPr="00C0503E">
        <w:instrText xml:space="preserve"> PAGEREF _Toc139045600 \h </w:instrText>
      </w:r>
      <w:r w:rsidRPr="00C0503E">
        <w:fldChar w:fldCharType="separate"/>
      </w:r>
      <w:r w:rsidRPr="00C0503E">
        <w:t>637</w:t>
      </w:r>
      <w:r w:rsidRPr="00C0503E">
        <w:fldChar w:fldCharType="end"/>
      </w:r>
    </w:p>
    <w:p w14:paraId="074A008A" w14:textId="4C8AB83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IdleConfig</w:t>
      </w:r>
      <w:r w:rsidRPr="00C0503E">
        <w:tab/>
      </w:r>
      <w:r w:rsidRPr="00C0503E">
        <w:fldChar w:fldCharType="begin" w:fldLock="1"/>
      </w:r>
      <w:r w:rsidRPr="00C0503E">
        <w:instrText xml:space="preserve"> PAGEREF _Toc139045601 \h </w:instrText>
      </w:r>
      <w:r w:rsidRPr="00C0503E">
        <w:fldChar w:fldCharType="separate"/>
      </w:r>
      <w:r w:rsidRPr="00C0503E">
        <w:t>637</w:t>
      </w:r>
      <w:r w:rsidRPr="00C0503E">
        <w:fldChar w:fldCharType="end"/>
      </w:r>
    </w:p>
    <w:p w14:paraId="3D035D6A" w14:textId="590F28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IdToAddModList</w:t>
      </w:r>
      <w:r w:rsidRPr="00C0503E">
        <w:tab/>
      </w:r>
      <w:r w:rsidRPr="00C0503E">
        <w:fldChar w:fldCharType="begin" w:fldLock="1"/>
      </w:r>
      <w:r w:rsidRPr="00C0503E">
        <w:instrText xml:space="preserve"> PAGEREF _Toc139045602 \h </w:instrText>
      </w:r>
      <w:r w:rsidRPr="00C0503E">
        <w:fldChar w:fldCharType="separate"/>
      </w:r>
      <w:r w:rsidRPr="00C0503E">
        <w:t>640</w:t>
      </w:r>
      <w:r w:rsidRPr="00C0503E">
        <w:fldChar w:fldCharType="end"/>
      </w:r>
    </w:p>
    <w:p w14:paraId="45237696" w14:textId="2FD438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CLI</w:t>
      </w:r>
      <w:r w:rsidRPr="00C0503E">
        <w:tab/>
      </w:r>
      <w:r w:rsidRPr="00C0503E">
        <w:fldChar w:fldCharType="begin" w:fldLock="1"/>
      </w:r>
      <w:r w:rsidRPr="00C0503E">
        <w:instrText xml:space="preserve"> PAGEREF _Toc139045603 \h </w:instrText>
      </w:r>
      <w:r w:rsidRPr="00C0503E">
        <w:fldChar w:fldCharType="separate"/>
      </w:r>
      <w:r w:rsidRPr="00C0503E">
        <w:t>640</w:t>
      </w:r>
      <w:r w:rsidRPr="00C0503E">
        <w:fldChar w:fldCharType="end"/>
      </w:r>
    </w:p>
    <w:p w14:paraId="7C89327A" w14:textId="1A9A4E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EUTRA</w:t>
      </w:r>
      <w:r w:rsidRPr="00C0503E">
        <w:tab/>
      </w:r>
      <w:r w:rsidRPr="00C0503E">
        <w:fldChar w:fldCharType="begin" w:fldLock="1"/>
      </w:r>
      <w:r w:rsidRPr="00C0503E">
        <w:instrText xml:space="preserve"> PAGEREF _Toc139045604 \h </w:instrText>
      </w:r>
      <w:r w:rsidRPr="00C0503E">
        <w:fldChar w:fldCharType="separate"/>
      </w:r>
      <w:r w:rsidRPr="00C0503E">
        <w:t>643</w:t>
      </w:r>
      <w:r w:rsidRPr="00C0503E">
        <w:fldChar w:fldCharType="end"/>
      </w:r>
    </w:p>
    <w:p w14:paraId="3662784B" w14:textId="32928B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Id</w:t>
      </w:r>
      <w:r w:rsidRPr="00C0503E">
        <w:tab/>
      </w:r>
      <w:r w:rsidRPr="00C0503E">
        <w:fldChar w:fldCharType="begin" w:fldLock="1"/>
      </w:r>
      <w:r w:rsidRPr="00C0503E">
        <w:instrText xml:space="preserve"> PAGEREF _Toc139045605 \h </w:instrText>
      </w:r>
      <w:r w:rsidRPr="00C0503E">
        <w:fldChar w:fldCharType="separate"/>
      </w:r>
      <w:r w:rsidRPr="00C0503E">
        <w:t>645</w:t>
      </w:r>
      <w:r w:rsidRPr="00C0503E">
        <w:fldChar w:fldCharType="end"/>
      </w:r>
    </w:p>
    <w:p w14:paraId="7AADA664" w14:textId="7B9E387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NR</w:t>
      </w:r>
      <w:r w:rsidRPr="00C0503E">
        <w:tab/>
      </w:r>
      <w:r w:rsidRPr="00C0503E">
        <w:fldChar w:fldCharType="begin" w:fldLock="1"/>
      </w:r>
      <w:r w:rsidRPr="00C0503E">
        <w:instrText xml:space="preserve"> PAGEREF _Toc139045606 \h </w:instrText>
      </w:r>
      <w:r w:rsidRPr="00C0503E">
        <w:fldChar w:fldCharType="separate"/>
      </w:r>
      <w:r w:rsidRPr="00C0503E">
        <w:t>645</w:t>
      </w:r>
      <w:r w:rsidRPr="00C0503E">
        <w:fldChar w:fldCharType="end"/>
      </w:r>
    </w:p>
    <w:p w14:paraId="72D53FAA" w14:textId="14B5ED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ObjectNR-SL</w:t>
      </w:r>
      <w:r w:rsidRPr="00C0503E">
        <w:tab/>
      </w:r>
      <w:r w:rsidRPr="00C0503E">
        <w:fldChar w:fldCharType="begin" w:fldLock="1"/>
      </w:r>
      <w:r w:rsidRPr="00C0503E">
        <w:instrText xml:space="preserve"> PAGEREF _Toc139045607 \h </w:instrText>
      </w:r>
      <w:r w:rsidRPr="00C0503E">
        <w:fldChar w:fldCharType="separate"/>
      </w:r>
      <w:r w:rsidRPr="00C0503E">
        <w:t>653</w:t>
      </w:r>
      <w:r w:rsidRPr="00C0503E">
        <w:fldChar w:fldCharType="end"/>
      </w:r>
    </w:p>
    <w:p w14:paraId="79F847FA" w14:textId="7C1578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w:t>
      </w:r>
      <w:r w:rsidRPr="00C0503E">
        <w:rPr>
          <w:i/>
        </w:rPr>
        <w:t>easObjectRxTxDiff</w:t>
      </w:r>
      <w:r w:rsidRPr="00C0503E">
        <w:tab/>
      </w:r>
      <w:r w:rsidRPr="00C0503E">
        <w:fldChar w:fldCharType="begin" w:fldLock="1"/>
      </w:r>
      <w:r w:rsidRPr="00C0503E">
        <w:instrText xml:space="preserve"> PAGEREF _Toc139045608 \h </w:instrText>
      </w:r>
      <w:r w:rsidRPr="00C0503E">
        <w:fldChar w:fldCharType="separate"/>
      </w:r>
      <w:r w:rsidRPr="00C0503E">
        <w:t>653</w:t>
      </w:r>
      <w:r w:rsidRPr="00C0503E">
        <w:fldChar w:fldCharType="end"/>
      </w:r>
    </w:p>
    <w:p w14:paraId="44EE3F53" w14:textId="3ACC994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ObjectToAddModList</w:t>
      </w:r>
      <w:r w:rsidRPr="00C0503E">
        <w:tab/>
      </w:r>
      <w:r w:rsidRPr="00C0503E">
        <w:fldChar w:fldCharType="begin" w:fldLock="1"/>
      </w:r>
      <w:r w:rsidRPr="00C0503E">
        <w:instrText xml:space="preserve"> PAGEREF _Toc139045609 \h </w:instrText>
      </w:r>
      <w:r w:rsidRPr="00C0503E">
        <w:fldChar w:fldCharType="separate"/>
      </w:r>
      <w:r w:rsidRPr="00C0503E">
        <w:t>654</w:t>
      </w:r>
      <w:r w:rsidRPr="00C0503E">
        <w:fldChar w:fldCharType="end"/>
      </w:r>
    </w:p>
    <w:p w14:paraId="03003696" w14:textId="178B74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ObjectUTRA-FDD</w:t>
      </w:r>
      <w:r w:rsidRPr="00C0503E">
        <w:tab/>
      </w:r>
      <w:r w:rsidRPr="00C0503E">
        <w:fldChar w:fldCharType="begin" w:fldLock="1"/>
      </w:r>
      <w:r w:rsidRPr="00C0503E">
        <w:instrText xml:space="preserve"> PAGEREF _Toc139045610 \h </w:instrText>
      </w:r>
      <w:r w:rsidRPr="00C0503E">
        <w:fldChar w:fldCharType="separate"/>
      </w:r>
      <w:r w:rsidRPr="00C0503E">
        <w:t>654</w:t>
      </w:r>
      <w:r w:rsidRPr="00C0503E">
        <w:fldChar w:fldCharType="end"/>
      </w:r>
    </w:p>
    <w:p w14:paraId="3A3ACD64" w14:textId="33BEEA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MeasResultCellListSFTD-NR</w:t>
      </w:r>
      <w:r w:rsidRPr="00C0503E">
        <w:tab/>
      </w:r>
      <w:r w:rsidRPr="00C0503E">
        <w:fldChar w:fldCharType="begin" w:fldLock="1"/>
      </w:r>
      <w:r w:rsidRPr="00C0503E">
        <w:instrText xml:space="preserve"> PAGEREF _Toc139045611 \h </w:instrText>
      </w:r>
      <w:r w:rsidRPr="00C0503E">
        <w:fldChar w:fldCharType="separate"/>
      </w:r>
      <w:r w:rsidRPr="00C0503E">
        <w:t>655</w:t>
      </w:r>
      <w:r w:rsidRPr="00C0503E">
        <w:fldChar w:fldCharType="end"/>
      </w:r>
    </w:p>
    <w:p w14:paraId="7CE6584F" w14:textId="52F5F9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MeasResultCellListSFTD-EUTRA</w:t>
      </w:r>
      <w:r w:rsidRPr="00C0503E">
        <w:tab/>
      </w:r>
      <w:r w:rsidRPr="00C0503E">
        <w:fldChar w:fldCharType="begin" w:fldLock="1"/>
      </w:r>
      <w:r w:rsidRPr="00C0503E">
        <w:instrText xml:space="preserve"> PAGEREF _Toc139045612 \h </w:instrText>
      </w:r>
      <w:r w:rsidRPr="00C0503E">
        <w:fldChar w:fldCharType="separate"/>
      </w:r>
      <w:r w:rsidRPr="00C0503E">
        <w:t>656</w:t>
      </w:r>
      <w:r w:rsidRPr="00C0503E">
        <w:fldChar w:fldCharType="end"/>
      </w:r>
    </w:p>
    <w:p w14:paraId="2BD6BD85" w14:textId="19F6FF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Results</w:t>
      </w:r>
      <w:r w:rsidRPr="00C0503E">
        <w:tab/>
      </w:r>
      <w:r w:rsidRPr="00C0503E">
        <w:fldChar w:fldCharType="begin" w:fldLock="1"/>
      </w:r>
      <w:r w:rsidRPr="00C0503E">
        <w:instrText xml:space="preserve"> PAGEREF _Toc139045613 \h </w:instrText>
      </w:r>
      <w:r w:rsidRPr="00C0503E">
        <w:fldChar w:fldCharType="separate"/>
      </w:r>
      <w:r w:rsidRPr="00C0503E">
        <w:t>657</w:t>
      </w:r>
      <w:r w:rsidRPr="00C0503E">
        <w:fldChar w:fldCharType="end"/>
      </w:r>
    </w:p>
    <w:p w14:paraId="683163AB" w14:textId="428BBD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2EUTRA</w:t>
      </w:r>
      <w:r w:rsidRPr="00C0503E">
        <w:tab/>
      </w:r>
      <w:r w:rsidRPr="00C0503E">
        <w:fldChar w:fldCharType="begin" w:fldLock="1"/>
      </w:r>
      <w:r w:rsidRPr="00C0503E">
        <w:instrText xml:space="preserve"> PAGEREF _Toc139045614 \h </w:instrText>
      </w:r>
      <w:r w:rsidRPr="00C0503E">
        <w:fldChar w:fldCharType="separate"/>
      </w:r>
      <w:r w:rsidRPr="00C0503E">
        <w:t>663</w:t>
      </w:r>
      <w:r w:rsidRPr="00C0503E">
        <w:fldChar w:fldCharType="end"/>
      </w:r>
    </w:p>
    <w:p w14:paraId="49C9747B" w14:textId="5302FC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2NR</w:t>
      </w:r>
      <w:r w:rsidRPr="00C0503E">
        <w:tab/>
      </w:r>
      <w:r w:rsidRPr="00C0503E">
        <w:fldChar w:fldCharType="begin" w:fldLock="1"/>
      </w:r>
      <w:r w:rsidRPr="00C0503E">
        <w:instrText xml:space="preserve"> PAGEREF _Toc139045615 \h </w:instrText>
      </w:r>
      <w:r w:rsidRPr="00C0503E">
        <w:fldChar w:fldCharType="separate"/>
      </w:r>
      <w:r w:rsidRPr="00C0503E">
        <w:t>663</w:t>
      </w:r>
      <w:r w:rsidRPr="00C0503E">
        <w:fldChar w:fldCharType="end"/>
      </w:r>
    </w:p>
    <w:p w14:paraId="508678F6" w14:textId="5ED89C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MeasResultIdleEUTRA</w:t>
      </w:r>
      <w:r w:rsidRPr="00C0503E">
        <w:tab/>
      </w:r>
      <w:r w:rsidRPr="00C0503E">
        <w:fldChar w:fldCharType="begin" w:fldLock="1"/>
      </w:r>
      <w:r w:rsidRPr="00C0503E">
        <w:instrText xml:space="preserve"> PAGEREF _Toc139045616 \h </w:instrText>
      </w:r>
      <w:r w:rsidRPr="00C0503E">
        <w:fldChar w:fldCharType="separate"/>
      </w:r>
      <w:r w:rsidRPr="00C0503E">
        <w:t>664</w:t>
      </w:r>
      <w:r w:rsidRPr="00C0503E">
        <w:fldChar w:fldCharType="end"/>
      </w:r>
    </w:p>
    <w:p w14:paraId="51DB4CE2" w14:textId="430DC0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MeasResultIdleNR</w:t>
      </w:r>
      <w:r w:rsidRPr="00C0503E">
        <w:tab/>
      </w:r>
      <w:r w:rsidRPr="00C0503E">
        <w:fldChar w:fldCharType="begin" w:fldLock="1"/>
      </w:r>
      <w:r w:rsidRPr="00C0503E">
        <w:instrText xml:space="preserve"> PAGEREF _Toc139045617 \h </w:instrText>
      </w:r>
      <w:r w:rsidRPr="00C0503E">
        <w:fldChar w:fldCharType="separate"/>
      </w:r>
      <w:r w:rsidRPr="00C0503E">
        <w:t>665</w:t>
      </w:r>
      <w:r w:rsidRPr="00C0503E">
        <w:fldChar w:fldCharType="end"/>
      </w:r>
    </w:p>
    <w:p w14:paraId="652159EF" w14:textId="3DCF36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ResultRxTxTimeDiff</w:t>
      </w:r>
      <w:r w:rsidRPr="00C0503E">
        <w:tab/>
      </w:r>
      <w:r w:rsidRPr="00C0503E">
        <w:fldChar w:fldCharType="begin" w:fldLock="1"/>
      </w:r>
      <w:r w:rsidRPr="00C0503E">
        <w:instrText xml:space="preserve"> PAGEREF _Toc139045618 \h </w:instrText>
      </w:r>
      <w:r w:rsidRPr="00C0503E">
        <w:fldChar w:fldCharType="separate"/>
      </w:r>
      <w:r w:rsidRPr="00C0503E">
        <w:t>666</w:t>
      </w:r>
      <w:r w:rsidRPr="00C0503E">
        <w:fldChar w:fldCharType="end"/>
      </w:r>
    </w:p>
    <w:p w14:paraId="4B840BE0" w14:textId="6FF7BF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SCG-Failure</w:t>
      </w:r>
      <w:r w:rsidRPr="00C0503E">
        <w:tab/>
      </w:r>
      <w:r w:rsidRPr="00C0503E">
        <w:fldChar w:fldCharType="begin" w:fldLock="1"/>
      </w:r>
      <w:r w:rsidRPr="00C0503E">
        <w:instrText xml:space="preserve"> PAGEREF _Toc139045619 \h </w:instrText>
      </w:r>
      <w:r w:rsidRPr="00C0503E">
        <w:fldChar w:fldCharType="separate"/>
      </w:r>
      <w:r w:rsidRPr="00C0503E">
        <w:t>667</w:t>
      </w:r>
      <w:r w:rsidRPr="00C0503E">
        <w:fldChar w:fldCharType="end"/>
      </w:r>
    </w:p>
    <w:p w14:paraId="23C8795A" w14:textId="7C65F4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ResultsSL</w:t>
      </w:r>
      <w:r w:rsidRPr="00C0503E">
        <w:tab/>
      </w:r>
      <w:r w:rsidRPr="00C0503E">
        <w:fldChar w:fldCharType="begin" w:fldLock="1"/>
      </w:r>
      <w:r w:rsidRPr="00C0503E">
        <w:instrText xml:space="preserve"> PAGEREF _Toc139045620 \h </w:instrText>
      </w:r>
      <w:r w:rsidRPr="00C0503E">
        <w:fldChar w:fldCharType="separate"/>
      </w:r>
      <w:r w:rsidRPr="00C0503E">
        <w:t>667</w:t>
      </w:r>
      <w:r w:rsidRPr="00C0503E">
        <w:fldChar w:fldCharType="end"/>
      </w:r>
    </w:p>
    <w:p w14:paraId="5CE43787" w14:textId="2F9632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TriggerQuantityEUTRA</w:t>
      </w:r>
      <w:r w:rsidRPr="00C0503E">
        <w:tab/>
      </w:r>
      <w:r w:rsidRPr="00C0503E">
        <w:fldChar w:fldCharType="begin" w:fldLock="1"/>
      </w:r>
      <w:r w:rsidRPr="00C0503E">
        <w:instrText xml:space="preserve"> PAGEREF _Toc139045621 \h </w:instrText>
      </w:r>
      <w:r w:rsidRPr="00C0503E">
        <w:fldChar w:fldCharType="separate"/>
      </w:r>
      <w:r w:rsidRPr="00C0503E">
        <w:t>668</w:t>
      </w:r>
      <w:r w:rsidRPr="00C0503E">
        <w:fldChar w:fldCharType="end"/>
      </w:r>
    </w:p>
    <w:p w14:paraId="3A331AF9" w14:textId="0FAA0E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bilityStateParameters</w:t>
      </w:r>
      <w:r w:rsidRPr="00C0503E">
        <w:tab/>
      </w:r>
      <w:r w:rsidRPr="00C0503E">
        <w:fldChar w:fldCharType="begin" w:fldLock="1"/>
      </w:r>
      <w:r w:rsidRPr="00C0503E">
        <w:instrText xml:space="preserve"> PAGEREF _Toc139045622 \h </w:instrText>
      </w:r>
      <w:r w:rsidRPr="00C0503E">
        <w:fldChar w:fldCharType="separate"/>
      </w:r>
      <w:r w:rsidRPr="00C0503E">
        <w:t>669</w:t>
      </w:r>
      <w:r w:rsidRPr="00C0503E">
        <w:fldChar w:fldCharType="end"/>
      </w:r>
    </w:p>
    <w:p w14:paraId="559E8FA2" w14:textId="5CD694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RB-Identity</w:t>
      </w:r>
      <w:r w:rsidRPr="00C0503E">
        <w:tab/>
      </w:r>
      <w:r w:rsidRPr="00C0503E">
        <w:fldChar w:fldCharType="begin" w:fldLock="1"/>
      </w:r>
      <w:r w:rsidRPr="00C0503E">
        <w:instrText xml:space="preserve"> PAGEREF _Toc139045623 \h </w:instrText>
      </w:r>
      <w:r w:rsidRPr="00C0503E">
        <w:fldChar w:fldCharType="separate"/>
      </w:r>
      <w:r w:rsidRPr="00C0503E">
        <w:t>669</w:t>
      </w:r>
      <w:r w:rsidRPr="00C0503E">
        <w:fldChar w:fldCharType="end"/>
      </w:r>
    </w:p>
    <w:p w14:paraId="3EF91723" w14:textId="5418799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sgA-ConfigCommon</w:t>
      </w:r>
      <w:r w:rsidRPr="00C0503E">
        <w:tab/>
      </w:r>
      <w:r w:rsidRPr="00C0503E">
        <w:fldChar w:fldCharType="begin" w:fldLock="1"/>
      </w:r>
      <w:r w:rsidRPr="00C0503E">
        <w:instrText xml:space="preserve"> PAGEREF _Toc139045624 \h </w:instrText>
      </w:r>
      <w:r w:rsidRPr="00C0503E">
        <w:fldChar w:fldCharType="separate"/>
      </w:r>
      <w:r w:rsidRPr="00C0503E">
        <w:t>670</w:t>
      </w:r>
      <w:r w:rsidRPr="00C0503E">
        <w:fldChar w:fldCharType="end"/>
      </w:r>
    </w:p>
    <w:p w14:paraId="74F97905" w14:textId="7F9BEF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sgA-PUSCH-Config</w:t>
      </w:r>
      <w:r w:rsidRPr="00C0503E">
        <w:tab/>
      </w:r>
      <w:r w:rsidRPr="00C0503E">
        <w:fldChar w:fldCharType="begin" w:fldLock="1"/>
      </w:r>
      <w:r w:rsidRPr="00C0503E">
        <w:instrText xml:space="preserve"> PAGEREF _Toc139045625 \h </w:instrText>
      </w:r>
      <w:r w:rsidRPr="00C0503E">
        <w:fldChar w:fldCharType="separate"/>
      </w:r>
      <w:r w:rsidRPr="00C0503E">
        <w:t>670</w:t>
      </w:r>
      <w:r w:rsidRPr="00C0503E">
        <w:fldChar w:fldCharType="end"/>
      </w:r>
    </w:p>
    <w:p w14:paraId="21A4B6D2" w14:textId="2FBF4DC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ultiFrequencyBandListNR</w:t>
      </w:r>
      <w:r w:rsidRPr="00C0503E">
        <w:tab/>
      </w:r>
      <w:r w:rsidRPr="00C0503E">
        <w:fldChar w:fldCharType="begin" w:fldLock="1"/>
      </w:r>
      <w:r w:rsidRPr="00C0503E">
        <w:instrText xml:space="preserve"> PAGEREF _Toc139045626 \h </w:instrText>
      </w:r>
      <w:r w:rsidRPr="00C0503E">
        <w:fldChar w:fldCharType="separate"/>
      </w:r>
      <w:r w:rsidRPr="00C0503E">
        <w:t>674</w:t>
      </w:r>
      <w:r w:rsidRPr="00C0503E">
        <w:fldChar w:fldCharType="end"/>
      </w:r>
    </w:p>
    <w:p w14:paraId="47064F76" w14:textId="767B1E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en-GB"/>
        </w:rPr>
        <w:t>MultiFrequencyBandListNR-SIB</w:t>
      </w:r>
      <w:r w:rsidRPr="00C0503E">
        <w:tab/>
      </w:r>
      <w:r w:rsidRPr="00C0503E">
        <w:fldChar w:fldCharType="begin" w:fldLock="1"/>
      </w:r>
      <w:r w:rsidRPr="00C0503E">
        <w:instrText xml:space="preserve"> PAGEREF _Toc139045627 \h </w:instrText>
      </w:r>
      <w:r w:rsidRPr="00C0503E">
        <w:fldChar w:fldCharType="separate"/>
      </w:r>
      <w:r w:rsidRPr="00C0503E">
        <w:t>675</w:t>
      </w:r>
      <w:r w:rsidRPr="00C0503E">
        <w:fldChar w:fldCharType="end"/>
      </w:r>
    </w:p>
    <w:p w14:paraId="58232C0C" w14:textId="1D55EB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Config</w:t>
      </w:r>
      <w:r w:rsidRPr="00C0503E">
        <w:tab/>
      </w:r>
      <w:r w:rsidRPr="00C0503E">
        <w:fldChar w:fldCharType="begin" w:fldLock="1"/>
      </w:r>
      <w:r w:rsidRPr="00C0503E">
        <w:instrText xml:space="preserve"> PAGEREF _Toc139045628 \h </w:instrText>
      </w:r>
      <w:r w:rsidRPr="00C0503E">
        <w:fldChar w:fldCharType="separate"/>
      </w:r>
      <w:r w:rsidRPr="00C0503E">
        <w:t>675</w:t>
      </w:r>
      <w:r w:rsidRPr="00C0503E">
        <w:fldChar w:fldCharType="end"/>
      </w:r>
    </w:p>
    <w:p w14:paraId="585D9B74" w14:textId="0D98F4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Id</w:t>
      </w:r>
      <w:r w:rsidRPr="00C0503E">
        <w:tab/>
      </w:r>
      <w:r w:rsidRPr="00C0503E">
        <w:fldChar w:fldCharType="begin" w:fldLock="1"/>
      </w:r>
      <w:r w:rsidRPr="00C0503E">
        <w:instrText xml:space="preserve"> PAGEREF _Toc139045629 \h </w:instrText>
      </w:r>
      <w:r w:rsidRPr="00C0503E">
        <w:fldChar w:fldCharType="separate"/>
      </w:r>
      <w:r w:rsidRPr="00C0503E">
        <w:t>676</w:t>
      </w:r>
      <w:r w:rsidRPr="00C0503E">
        <w:fldChar w:fldCharType="end"/>
      </w:r>
    </w:p>
    <w:p w14:paraId="1A219BD7" w14:textId="687AB55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Info</w:t>
      </w:r>
      <w:r w:rsidRPr="00C0503E">
        <w:tab/>
      </w:r>
      <w:r w:rsidRPr="00C0503E">
        <w:fldChar w:fldCharType="begin" w:fldLock="1"/>
      </w:r>
      <w:r w:rsidRPr="00C0503E">
        <w:instrText xml:space="preserve"> PAGEREF _Toc139045630 \h </w:instrText>
      </w:r>
      <w:r w:rsidRPr="00C0503E">
        <w:fldChar w:fldCharType="separate"/>
      </w:r>
      <w:r w:rsidRPr="00C0503E">
        <w:t>677</w:t>
      </w:r>
      <w:r w:rsidRPr="00C0503E">
        <w:fldChar w:fldCharType="end"/>
      </w:r>
    </w:p>
    <w:p w14:paraId="166453C3" w14:textId="665692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sConfigNR</w:t>
      </w:r>
      <w:r w:rsidRPr="00C0503E">
        <w:tab/>
      </w:r>
      <w:r w:rsidRPr="00C0503E">
        <w:fldChar w:fldCharType="begin" w:fldLock="1"/>
      </w:r>
      <w:r w:rsidRPr="00C0503E">
        <w:instrText xml:space="preserve"> PAGEREF _Toc139045631 \h </w:instrText>
      </w:r>
      <w:r w:rsidRPr="00C0503E">
        <w:fldChar w:fldCharType="separate"/>
      </w:r>
      <w:r w:rsidRPr="00C0503E">
        <w:t>678</w:t>
      </w:r>
      <w:r w:rsidRPr="00C0503E">
        <w:fldChar w:fldCharType="end"/>
      </w:r>
    </w:p>
    <w:p w14:paraId="21EE0C59" w14:textId="1FCFFB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ConfigEUTRA</w:t>
      </w:r>
      <w:r w:rsidRPr="00C0503E">
        <w:tab/>
      </w:r>
      <w:r w:rsidRPr="00C0503E">
        <w:fldChar w:fldCharType="begin" w:fldLock="1"/>
      </w:r>
      <w:r w:rsidRPr="00C0503E">
        <w:instrText xml:space="preserve"> PAGEREF _Toc139045632 \h </w:instrText>
      </w:r>
      <w:r w:rsidRPr="00C0503E">
        <w:fldChar w:fldCharType="separate"/>
      </w:r>
      <w:r w:rsidRPr="00C0503E">
        <w:t>680</w:t>
      </w:r>
      <w:r w:rsidRPr="00C0503E">
        <w:fldChar w:fldCharType="end"/>
      </w:r>
    </w:p>
    <w:p w14:paraId="445C8820" w14:textId="4BBE92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ConfigNR</w:t>
      </w:r>
      <w:r w:rsidRPr="00C0503E">
        <w:tab/>
      </w:r>
      <w:r w:rsidRPr="00C0503E">
        <w:fldChar w:fldCharType="begin" w:fldLock="1"/>
      </w:r>
      <w:r w:rsidRPr="00C0503E">
        <w:instrText xml:space="preserve"> PAGEREF _Toc139045633 \h </w:instrText>
      </w:r>
      <w:r w:rsidRPr="00C0503E">
        <w:fldChar w:fldCharType="separate"/>
      </w:r>
      <w:r w:rsidRPr="00C0503E">
        <w:t>680</w:t>
      </w:r>
      <w:r w:rsidRPr="00C0503E">
        <w:fldChar w:fldCharType="end"/>
      </w:r>
    </w:p>
    <w:p w14:paraId="2CDF0CA4" w14:textId="7D82D7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w:t>
      </w:r>
      <w:r w:rsidRPr="00C0503E">
        <w:rPr>
          <w:i/>
          <w:iCs/>
        </w:rPr>
        <w:t>Gap</w:t>
      </w:r>
      <w:r w:rsidRPr="00C0503E">
        <w:rPr>
          <w:rFonts w:eastAsia="SimSun"/>
          <w:i/>
          <w:iCs/>
          <w:lang w:eastAsia="en-GB"/>
        </w:rPr>
        <w:t>NCSG-InfoEUTRA</w:t>
      </w:r>
      <w:r w:rsidRPr="00C0503E">
        <w:tab/>
      </w:r>
      <w:r w:rsidRPr="00C0503E">
        <w:fldChar w:fldCharType="begin" w:fldLock="1"/>
      </w:r>
      <w:r w:rsidRPr="00C0503E">
        <w:instrText xml:space="preserve"> PAGEREF _Toc139045634 \h </w:instrText>
      </w:r>
      <w:r w:rsidRPr="00C0503E">
        <w:fldChar w:fldCharType="separate"/>
      </w:r>
      <w:r w:rsidRPr="00C0503E">
        <w:t>681</w:t>
      </w:r>
      <w:r w:rsidRPr="00C0503E">
        <w:fldChar w:fldCharType="end"/>
      </w:r>
    </w:p>
    <w:p w14:paraId="03F4C154" w14:textId="0CAE3D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InfoNR</w:t>
      </w:r>
      <w:r w:rsidRPr="00C0503E">
        <w:tab/>
      </w:r>
      <w:r w:rsidRPr="00C0503E">
        <w:fldChar w:fldCharType="begin" w:fldLock="1"/>
      </w:r>
      <w:r w:rsidRPr="00C0503E">
        <w:instrText xml:space="preserve"> PAGEREF _Toc139045635 \h </w:instrText>
      </w:r>
      <w:r w:rsidRPr="00C0503E">
        <w:fldChar w:fldCharType="separate"/>
      </w:r>
      <w:r w:rsidRPr="00C0503E">
        <w:t>682</w:t>
      </w:r>
      <w:r w:rsidRPr="00C0503E">
        <w:fldChar w:fldCharType="end"/>
      </w:r>
    </w:p>
    <w:p w14:paraId="5FA96D82" w14:textId="52AB0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lang w:eastAsia="ko-KR"/>
        </w:rPr>
        <w:t>NextHopChainingCount</w:t>
      </w:r>
      <w:r w:rsidRPr="00C0503E">
        <w:tab/>
      </w:r>
      <w:r w:rsidRPr="00C0503E">
        <w:fldChar w:fldCharType="begin" w:fldLock="1"/>
      </w:r>
      <w:r w:rsidRPr="00C0503E">
        <w:instrText xml:space="preserve"> PAGEREF _Toc139045636 \h </w:instrText>
      </w:r>
      <w:r w:rsidRPr="00C0503E">
        <w:fldChar w:fldCharType="separate"/>
      </w:r>
      <w:r w:rsidRPr="00C0503E">
        <w:t>683</w:t>
      </w:r>
      <w:r w:rsidRPr="00C0503E">
        <w:fldChar w:fldCharType="end"/>
      </w:r>
    </w:p>
    <w:p w14:paraId="01DB04B3" w14:textId="7D5896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G-5G-S-TMSI</w:t>
      </w:r>
      <w:r w:rsidRPr="00C0503E">
        <w:tab/>
      </w:r>
      <w:r w:rsidRPr="00C0503E">
        <w:fldChar w:fldCharType="begin" w:fldLock="1"/>
      </w:r>
      <w:r w:rsidRPr="00C0503E">
        <w:instrText xml:space="preserve"> PAGEREF _Toc139045637 \h </w:instrText>
      </w:r>
      <w:r w:rsidRPr="00C0503E">
        <w:fldChar w:fldCharType="separate"/>
      </w:r>
      <w:r w:rsidRPr="00C0503E">
        <w:t>684</w:t>
      </w:r>
      <w:r w:rsidRPr="00C0503E">
        <w:fldChar w:fldCharType="end"/>
      </w:r>
    </w:p>
    <w:p w14:paraId="4A4FECCA" w14:textId="422DEE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onCellDefiningSSB</w:t>
      </w:r>
      <w:r w:rsidRPr="00C0503E">
        <w:tab/>
      </w:r>
      <w:r w:rsidRPr="00C0503E">
        <w:fldChar w:fldCharType="begin" w:fldLock="1"/>
      </w:r>
      <w:r w:rsidRPr="00C0503E">
        <w:instrText xml:space="preserve"> PAGEREF _Toc139045638 \h </w:instrText>
      </w:r>
      <w:r w:rsidRPr="00C0503E">
        <w:fldChar w:fldCharType="separate"/>
      </w:r>
      <w:r w:rsidRPr="00C0503E">
        <w:t>684</w:t>
      </w:r>
      <w:r w:rsidRPr="00C0503E">
        <w:fldChar w:fldCharType="end"/>
      </w:r>
    </w:p>
    <w:p w14:paraId="773BF033" w14:textId="29B6D4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NPN-Identity</w:t>
      </w:r>
      <w:r w:rsidRPr="00C0503E">
        <w:tab/>
      </w:r>
      <w:r w:rsidRPr="00C0503E">
        <w:fldChar w:fldCharType="begin" w:fldLock="1"/>
      </w:r>
      <w:r w:rsidRPr="00C0503E">
        <w:instrText xml:space="preserve"> PAGEREF _Toc139045639 \h </w:instrText>
      </w:r>
      <w:r w:rsidRPr="00C0503E">
        <w:fldChar w:fldCharType="separate"/>
      </w:r>
      <w:r w:rsidRPr="00C0503E">
        <w:t>685</w:t>
      </w:r>
      <w:r w:rsidRPr="00C0503E">
        <w:fldChar w:fldCharType="end"/>
      </w:r>
    </w:p>
    <w:p w14:paraId="517ADE2B" w14:textId="309775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PN-IdentityInfoList</w:t>
      </w:r>
      <w:r w:rsidRPr="00C0503E">
        <w:tab/>
      </w:r>
      <w:r w:rsidRPr="00C0503E">
        <w:fldChar w:fldCharType="begin" w:fldLock="1"/>
      </w:r>
      <w:r w:rsidRPr="00C0503E">
        <w:instrText xml:space="preserve"> PAGEREF _Toc139045640 \h </w:instrText>
      </w:r>
      <w:r w:rsidRPr="00C0503E">
        <w:fldChar w:fldCharType="separate"/>
      </w:r>
      <w:r w:rsidRPr="00C0503E">
        <w:t>686</w:t>
      </w:r>
      <w:r w:rsidRPr="00C0503E">
        <w:fldChar w:fldCharType="end"/>
      </w:r>
    </w:p>
    <w:p w14:paraId="71AA0B62" w14:textId="18F686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DL-PRS-PDC-Info</w:t>
      </w:r>
      <w:r w:rsidRPr="00C0503E">
        <w:tab/>
      </w:r>
      <w:r w:rsidRPr="00C0503E">
        <w:fldChar w:fldCharType="begin" w:fldLock="1"/>
      </w:r>
      <w:r w:rsidRPr="00C0503E">
        <w:instrText xml:space="preserve"> PAGEREF _Toc139045641 \h </w:instrText>
      </w:r>
      <w:r w:rsidRPr="00C0503E">
        <w:fldChar w:fldCharType="separate"/>
      </w:r>
      <w:r w:rsidRPr="00C0503E">
        <w:t>687</w:t>
      </w:r>
      <w:r w:rsidRPr="00C0503E">
        <w:fldChar w:fldCharType="end"/>
      </w:r>
    </w:p>
    <w:p w14:paraId="2383A0CB" w14:textId="3459A6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NS-PmaxList</w:t>
      </w:r>
      <w:r w:rsidRPr="00C0503E">
        <w:tab/>
      </w:r>
      <w:r w:rsidRPr="00C0503E">
        <w:fldChar w:fldCharType="begin" w:fldLock="1"/>
      </w:r>
      <w:r w:rsidRPr="00C0503E">
        <w:instrText xml:space="preserve"> PAGEREF _Toc139045642 \h </w:instrText>
      </w:r>
      <w:r w:rsidRPr="00C0503E">
        <w:fldChar w:fldCharType="separate"/>
      </w:r>
      <w:r w:rsidRPr="00C0503E">
        <w:t>691</w:t>
      </w:r>
      <w:r w:rsidRPr="00C0503E">
        <w:fldChar w:fldCharType="end"/>
      </w:r>
    </w:p>
    <w:p w14:paraId="0BBC5EB2" w14:textId="6FFCD6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SAG-ID</w:t>
      </w:r>
      <w:r w:rsidRPr="00C0503E">
        <w:tab/>
      </w:r>
      <w:r w:rsidRPr="00C0503E">
        <w:fldChar w:fldCharType="begin" w:fldLock="1"/>
      </w:r>
      <w:r w:rsidRPr="00C0503E">
        <w:instrText xml:space="preserve"> PAGEREF _Toc139045643 \h </w:instrText>
      </w:r>
      <w:r w:rsidRPr="00C0503E">
        <w:fldChar w:fldCharType="separate"/>
      </w:r>
      <w:r w:rsidRPr="00C0503E">
        <w:t>691</w:t>
      </w:r>
      <w:r w:rsidRPr="00C0503E">
        <w:fldChar w:fldCharType="end"/>
      </w:r>
    </w:p>
    <w:p w14:paraId="54898910" w14:textId="1BF36C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SAG-IdentityInfo</w:t>
      </w:r>
      <w:r w:rsidRPr="00C0503E">
        <w:tab/>
      </w:r>
      <w:r w:rsidRPr="00C0503E">
        <w:fldChar w:fldCharType="begin" w:fldLock="1"/>
      </w:r>
      <w:r w:rsidRPr="00C0503E">
        <w:instrText xml:space="preserve"> PAGEREF _Toc139045644 \h </w:instrText>
      </w:r>
      <w:r w:rsidRPr="00C0503E">
        <w:fldChar w:fldCharType="separate"/>
      </w:r>
      <w:r w:rsidRPr="00C0503E">
        <w:t>691</w:t>
      </w:r>
      <w:r w:rsidRPr="00C0503E">
        <w:fldChar w:fldCharType="end"/>
      </w:r>
    </w:p>
    <w:p w14:paraId="3B5BFFB5" w14:textId="30707D8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TN-Config</w:t>
      </w:r>
      <w:r w:rsidRPr="00C0503E">
        <w:tab/>
      </w:r>
      <w:r w:rsidRPr="00C0503E">
        <w:fldChar w:fldCharType="begin" w:fldLock="1"/>
      </w:r>
      <w:r w:rsidRPr="00C0503E">
        <w:instrText xml:space="preserve"> PAGEREF _Toc139045645 \h </w:instrText>
      </w:r>
      <w:r w:rsidRPr="00C0503E">
        <w:fldChar w:fldCharType="separate"/>
      </w:r>
      <w:r w:rsidRPr="00C0503E">
        <w:t>692</w:t>
      </w:r>
      <w:r w:rsidRPr="00C0503E">
        <w:fldChar w:fldCharType="end"/>
      </w:r>
    </w:p>
    <w:p w14:paraId="536D94E0" w14:textId="223E17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w:t>
      </w:r>
      <w:r w:rsidRPr="00C0503E">
        <w:tab/>
      </w:r>
      <w:r w:rsidRPr="00C0503E">
        <w:fldChar w:fldCharType="begin" w:fldLock="1"/>
      </w:r>
      <w:r w:rsidRPr="00C0503E">
        <w:instrText xml:space="preserve"> PAGEREF _Toc139045646 \h </w:instrText>
      </w:r>
      <w:r w:rsidRPr="00C0503E">
        <w:fldChar w:fldCharType="separate"/>
      </w:r>
      <w:r w:rsidRPr="00C0503E">
        <w:t>694</w:t>
      </w:r>
      <w:r w:rsidRPr="00C0503E">
        <w:fldChar w:fldCharType="end"/>
      </w:r>
    </w:p>
    <w:p w14:paraId="2DF53236" w14:textId="4B8C1D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Id</w:t>
      </w:r>
      <w:r w:rsidRPr="00C0503E">
        <w:tab/>
      </w:r>
      <w:r w:rsidRPr="00C0503E">
        <w:fldChar w:fldCharType="begin" w:fldLock="1"/>
      </w:r>
      <w:r w:rsidRPr="00C0503E">
        <w:instrText xml:space="preserve"> PAGEREF _Toc139045647 \h </w:instrText>
      </w:r>
      <w:r w:rsidRPr="00C0503E">
        <w:fldChar w:fldCharType="separate"/>
      </w:r>
      <w:r w:rsidRPr="00C0503E">
        <w:t>695</w:t>
      </w:r>
      <w:r w:rsidRPr="00C0503E">
        <w:fldChar w:fldCharType="end"/>
      </w:r>
    </w:p>
    <w:p w14:paraId="32941D7B" w14:textId="1DF36F3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Set</w:t>
      </w:r>
      <w:r w:rsidRPr="00C0503E">
        <w:tab/>
      </w:r>
      <w:r w:rsidRPr="00C0503E">
        <w:fldChar w:fldCharType="begin" w:fldLock="1"/>
      </w:r>
      <w:r w:rsidRPr="00C0503E">
        <w:instrText xml:space="preserve"> PAGEREF _Toc139045648 \h </w:instrText>
      </w:r>
      <w:r w:rsidRPr="00C0503E">
        <w:fldChar w:fldCharType="separate"/>
      </w:r>
      <w:r w:rsidRPr="00C0503E">
        <w:t>695</w:t>
      </w:r>
      <w:r w:rsidRPr="00C0503E">
        <w:fldChar w:fldCharType="end"/>
      </w:r>
    </w:p>
    <w:p w14:paraId="773BC5AE" w14:textId="1A89AC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SetId</w:t>
      </w:r>
      <w:r w:rsidRPr="00C0503E">
        <w:tab/>
      </w:r>
      <w:r w:rsidRPr="00C0503E">
        <w:fldChar w:fldCharType="begin" w:fldLock="1"/>
      </w:r>
      <w:r w:rsidRPr="00C0503E">
        <w:instrText xml:space="preserve"> PAGEREF _Toc139045649 \h </w:instrText>
      </w:r>
      <w:r w:rsidRPr="00C0503E">
        <w:fldChar w:fldCharType="separate"/>
      </w:r>
      <w:r w:rsidRPr="00C0503E">
        <w:t>697</w:t>
      </w:r>
      <w:r w:rsidRPr="00C0503E">
        <w:fldChar w:fldCharType="end"/>
      </w:r>
    </w:p>
    <w:p w14:paraId="4B1BA7C9" w14:textId="632B35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Max</w:t>
      </w:r>
      <w:r w:rsidRPr="00C0503E">
        <w:tab/>
      </w:r>
      <w:r w:rsidRPr="00C0503E">
        <w:fldChar w:fldCharType="begin" w:fldLock="1"/>
      </w:r>
      <w:r w:rsidRPr="00C0503E">
        <w:instrText xml:space="preserve"> PAGEREF _Toc139045650 \h </w:instrText>
      </w:r>
      <w:r w:rsidRPr="00C0503E">
        <w:fldChar w:fldCharType="separate"/>
      </w:r>
      <w:r w:rsidRPr="00C0503E">
        <w:t>698</w:t>
      </w:r>
      <w:r w:rsidRPr="00C0503E">
        <w:fldChar w:fldCharType="end"/>
      </w:r>
    </w:p>
    <w:p w14:paraId="7F00A25B" w14:textId="2A1130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i/>
        </w:rPr>
        <w:t>PathlossReferenceRS</w:t>
      </w:r>
      <w:r w:rsidRPr="00C0503E">
        <w:tab/>
      </w:r>
      <w:r w:rsidRPr="00C0503E">
        <w:fldChar w:fldCharType="begin" w:fldLock="1"/>
      </w:r>
      <w:r w:rsidRPr="00C0503E">
        <w:instrText xml:space="preserve"> PAGEREF _Toc139045651 \h </w:instrText>
      </w:r>
      <w:r w:rsidRPr="00C0503E">
        <w:fldChar w:fldCharType="separate"/>
      </w:r>
      <w:r w:rsidRPr="00C0503E">
        <w:t>698</w:t>
      </w:r>
      <w:r w:rsidRPr="00C0503E">
        <w:fldChar w:fldCharType="end"/>
      </w:r>
    </w:p>
    <w:p w14:paraId="5661832E" w14:textId="3ADA25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thlossReferenceRS-Id</w:t>
      </w:r>
      <w:r w:rsidRPr="00C0503E">
        <w:tab/>
      </w:r>
      <w:r w:rsidRPr="00C0503E">
        <w:fldChar w:fldCharType="begin" w:fldLock="1"/>
      </w:r>
      <w:r w:rsidRPr="00C0503E">
        <w:instrText xml:space="preserve"> PAGEREF _Toc139045652 \h </w:instrText>
      </w:r>
      <w:r w:rsidRPr="00C0503E">
        <w:fldChar w:fldCharType="separate"/>
      </w:r>
      <w:r w:rsidRPr="00C0503E">
        <w:t>699</w:t>
      </w:r>
      <w:r w:rsidRPr="00C0503E">
        <w:fldChar w:fldCharType="end"/>
      </w:r>
    </w:p>
    <w:p w14:paraId="75F25AF1" w14:textId="61FE96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ARFCN-EUTRA</w:t>
      </w:r>
      <w:r w:rsidRPr="00C0503E">
        <w:tab/>
      </w:r>
      <w:r w:rsidRPr="00C0503E">
        <w:fldChar w:fldCharType="begin" w:fldLock="1"/>
      </w:r>
      <w:r w:rsidRPr="00C0503E">
        <w:instrText xml:space="preserve"> PAGEREF _Toc139045653 \h </w:instrText>
      </w:r>
      <w:r w:rsidRPr="00C0503E">
        <w:fldChar w:fldCharType="separate"/>
      </w:r>
      <w:r w:rsidRPr="00C0503E">
        <w:t>699</w:t>
      </w:r>
      <w:r w:rsidRPr="00C0503E">
        <w:fldChar w:fldCharType="end"/>
      </w:r>
    </w:p>
    <w:p w14:paraId="6D97CA95" w14:textId="4CE611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ARFCN-NR</w:t>
      </w:r>
      <w:r w:rsidRPr="00C0503E">
        <w:tab/>
      </w:r>
      <w:r w:rsidRPr="00C0503E">
        <w:fldChar w:fldCharType="begin" w:fldLock="1"/>
      </w:r>
      <w:r w:rsidRPr="00C0503E">
        <w:instrText xml:space="preserve"> PAGEREF _Toc139045654 \h </w:instrText>
      </w:r>
      <w:r w:rsidRPr="00C0503E">
        <w:fldChar w:fldCharType="separate"/>
      </w:r>
      <w:r w:rsidRPr="00C0503E">
        <w:t>699</w:t>
      </w:r>
      <w:r w:rsidRPr="00C0503E">
        <w:fldChar w:fldCharType="end"/>
      </w:r>
    </w:p>
    <w:p w14:paraId="734399DB" w14:textId="38B6BF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List</w:t>
      </w:r>
      <w:r w:rsidRPr="00C0503E">
        <w:tab/>
      </w:r>
      <w:r w:rsidRPr="00C0503E">
        <w:fldChar w:fldCharType="begin" w:fldLock="1"/>
      </w:r>
      <w:r w:rsidRPr="00C0503E">
        <w:instrText xml:space="preserve"> PAGEREF _Toc139045655 \h </w:instrText>
      </w:r>
      <w:r w:rsidRPr="00C0503E">
        <w:fldChar w:fldCharType="separate"/>
      </w:r>
      <w:r w:rsidRPr="00C0503E">
        <w:t>700</w:t>
      </w:r>
      <w:r w:rsidRPr="00C0503E">
        <w:fldChar w:fldCharType="end"/>
      </w:r>
    </w:p>
    <w:p w14:paraId="03725DC6" w14:textId="383AFC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w:t>
      </w:r>
      <w:r w:rsidRPr="00C0503E">
        <w:tab/>
      </w:r>
      <w:r w:rsidRPr="00C0503E">
        <w:fldChar w:fldCharType="begin" w:fldLock="1"/>
      </w:r>
      <w:r w:rsidRPr="00C0503E">
        <w:instrText xml:space="preserve"> PAGEREF _Toc139045656 \h </w:instrText>
      </w:r>
      <w:r w:rsidRPr="00C0503E">
        <w:fldChar w:fldCharType="separate"/>
      </w:r>
      <w:r w:rsidRPr="00C0503E">
        <w:t>700</w:t>
      </w:r>
      <w:r w:rsidRPr="00C0503E">
        <w:fldChar w:fldCharType="end"/>
      </w:r>
    </w:p>
    <w:p w14:paraId="5584281B" w14:textId="7A4275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Element</w:t>
      </w:r>
      <w:r w:rsidRPr="00C0503E">
        <w:tab/>
      </w:r>
      <w:r w:rsidRPr="00C0503E">
        <w:fldChar w:fldCharType="begin" w:fldLock="1"/>
      </w:r>
      <w:r w:rsidRPr="00C0503E">
        <w:instrText xml:space="preserve"> PAGEREF _Toc139045657 \h </w:instrText>
      </w:r>
      <w:r w:rsidRPr="00C0503E">
        <w:fldChar w:fldCharType="separate"/>
      </w:r>
      <w:r w:rsidRPr="00C0503E">
        <w:t>701</w:t>
      </w:r>
      <w:r w:rsidRPr="00C0503E">
        <w:fldChar w:fldCharType="end"/>
      </w:r>
    </w:p>
    <w:p w14:paraId="4A036FF8" w14:textId="0ADCB8C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Index</w:t>
      </w:r>
      <w:r w:rsidRPr="00C0503E">
        <w:tab/>
      </w:r>
      <w:r w:rsidRPr="00C0503E">
        <w:fldChar w:fldCharType="begin" w:fldLock="1"/>
      </w:r>
      <w:r w:rsidRPr="00C0503E">
        <w:instrText xml:space="preserve"> PAGEREF _Toc139045658 \h </w:instrText>
      </w:r>
      <w:r w:rsidRPr="00C0503E">
        <w:fldChar w:fldCharType="separate"/>
      </w:r>
      <w:r w:rsidRPr="00C0503E">
        <w:t>701</w:t>
      </w:r>
      <w:r w:rsidRPr="00C0503E">
        <w:fldChar w:fldCharType="end"/>
      </w:r>
    </w:p>
    <w:p w14:paraId="00EB66F9" w14:textId="02BAF6D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IndexList</w:t>
      </w:r>
      <w:r w:rsidRPr="00C0503E">
        <w:tab/>
      </w:r>
      <w:r w:rsidRPr="00C0503E">
        <w:fldChar w:fldCharType="begin" w:fldLock="1"/>
      </w:r>
      <w:r w:rsidRPr="00C0503E">
        <w:instrText xml:space="preserve"> PAGEREF _Toc139045659 \h </w:instrText>
      </w:r>
      <w:r w:rsidRPr="00C0503E">
        <w:fldChar w:fldCharType="separate"/>
      </w:r>
      <w:r w:rsidRPr="00C0503E">
        <w:t>702</w:t>
      </w:r>
      <w:r w:rsidRPr="00C0503E">
        <w:fldChar w:fldCharType="end"/>
      </w:r>
    </w:p>
    <w:p w14:paraId="61DA04D2" w14:textId="0C3985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w:t>
      </w:r>
      <w:r w:rsidRPr="00C0503E">
        <w:tab/>
      </w:r>
      <w:r w:rsidRPr="00C0503E">
        <w:fldChar w:fldCharType="begin" w:fldLock="1"/>
      </w:r>
      <w:r w:rsidRPr="00C0503E">
        <w:instrText xml:space="preserve"> PAGEREF _Toc139045660 \h </w:instrText>
      </w:r>
      <w:r w:rsidRPr="00C0503E">
        <w:fldChar w:fldCharType="separate"/>
      </w:r>
      <w:r w:rsidRPr="00C0503E">
        <w:t>702</w:t>
      </w:r>
      <w:r w:rsidRPr="00C0503E">
        <w:fldChar w:fldCharType="end"/>
      </w:r>
    </w:p>
    <w:p w14:paraId="03F7C622" w14:textId="08293D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Common</w:t>
      </w:r>
      <w:r w:rsidRPr="00C0503E">
        <w:tab/>
      </w:r>
      <w:r w:rsidRPr="00C0503E">
        <w:fldChar w:fldCharType="begin" w:fldLock="1"/>
      </w:r>
      <w:r w:rsidRPr="00C0503E">
        <w:instrText xml:space="preserve"> PAGEREF _Toc139045661 \h </w:instrText>
      </w:r>
      <w:r w:rsidRPr="00C0503E">
        <w:fldChar w:fldCharType="separate"/>
      </w:r>
      <w:r w:rsidRPr="00C0503E">
        <w:t>705</w:t>
      </w:r>
      <w:r w:rsidRPr="00C0503E">
        <w:fldChar w:fldCharType="end"/>
      </w:r>
    </w:p>
    <w:p w14:paraId="5378BD20" w14:textId="5D4D00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SIB1</w:t>
      </w:r>
      <w:r w:rsidRPr="00C0503E">
        <w:tab/>
      </w:r>
      <w:r w:rsidRPr="00C0503E">
        <w:fldChar w:fldCharType="begin" w:fldLock="1"/>
      </w:r>
      <w:r w:rsidRPr="00C0503E">
        <w:instrText xml:space="preserve"> PAGEREF _Toc139045662 \h </w:instrText>
      </w:r>
      <w:r w:rsidRPr="00C0503E">
        <w:fldChar w:fldCharType="separate"/>
      </w:r>
      <w:r w:rsidRPr="00C0503E">
        <w:t>708</w:t>
      </w:r>
      <w:r w:rsidRPr="00C0503E">
        <w:fldChar w:fldCharType="end"/>
      </w:r>
    </w:p>
    <w:p w14:paraId="59FC45FF" w14:textId="6E8529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DCCH-ServingCellConfig</w:t>
      </w:r>
      <w:r w:rsidRPr="00C0503E">
        <w:tab/>
      </w:r>
      <w:r w:rsidRPr="00C0503E">
        <w:fldChar w:fldCharType="begin" w:fldLock="1"/>
      </w:r>
      <w:r w:rsidRPr="00C0503E">
        <w:instrText xml:space="preserve"> PAGEREF _Toc139045663 \h </w:instrText>
      </w:r>
      <w:r w:rsidRPr="00C0503E">
        <w:fldChar w:fldCharType="separate"/>
      </w:r>
      <w:r w:rsidRPr="00C0503E">
        <w:t>709</w:t>
      </w:r>
      <w:r w:rsidRPr="00C0503E">
        <w:fldChar w:fldCharType="end"/>
      </w:r>
    </w:p>
    <w:p w14:paraId="3E162B84" w14:textId="6D44DA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DCP-Config</w:t>
      </w:r>
      <w:r w:rsidRPr="00C0503E">
        <w:tab/>
      </w:r>
      <w:r w:rsidRPr="00C0503E">
        <w:fldChar w:fldCharType="begin" w:fldLock="1"/>
      </w:r>
      <w:r w:rsidRPr="00C0503E">
        <w:instrText xml:space="preserve"> PAGEREF _Toc139045664 \h </w:instrText>
      </w:r>
      <w:r w:rsidRPr="00C0503E">
        <w:fldChar w:fldCharType="separate"/>
      </w:r>
      <w:r w:rsidRPr="00C0503E">
        <w:t>710</w:t>
      </w:r>
      <w:r w:rsidRPr="00C0503E">
        <w:fldChar w:fldCharType="end"/>
      </w:r>
    </w:p>
    <w:p w14:paraId="739045A9" w14:textId="2196C2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w:t>
      </w:r>
      <w:r w:rsidRPr="00C0503E">
        <w:tab/>
      </w:r>
      <w:r w:rsidRPr="00C0503E">
        <w:fldChar w:fldCharType="begin" w:fldLock="1"/>
      </w:r>
      <w:r w:rsidRPr="00C0503E">
        <w:instrText xml:space="preserve"> PAGEREF _Toc139045665 \h </w:instrText>
      </w:r>
      <w:r w:rsidRPr="00C0503E">
        <w:fldChar w:fldCharType="separate"/>
      </w:r>
      <w:r w:rsidRPr="00C0503E">
        <w:t>716</w:t>
      </w:r>
      <w:r w:rsidRPr="00C0503E">
        <w:fldChar w:fldCharType="end"/>
      </w:r>
    </w:p>
    <w:p w14:paraId="00CD5504" w14:textId="5BA07B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Common</w:t>
      </w:r>
      <w:r w:rsidRPr="00C0503E">
        <w:tab/>
      </w:r>
      <w:r w:rsidRPr="00C0503E">
        <w:fldChar w:fldCharType="begin" w:fldLock="1"/>
      </w:r>
      <w:r w:rsidRPr="00C0503E">
        <w:instrText xml:space="preserve"> PAGEREF _Toc139045666 \h </w:instrText>
      </w:r>
      <w:r w:rsidRPr="00C0503E">
        <w:fldChar w:fldCharType="separate"/>
      </w:r>
      <w:r w:rsidRPr="00C0503E">
        <w:t>723</w:t>
      </w:r>
      <w:r w:rsidRPr="00C0503E">
        <w:fldChar w:fldCharType="end"/>
      </w:r>
    </w:p>
    <w:p w14:paraId="60432E3A" w14:textId="579D0E8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ServingCellConfig</w:t>
      </w:r>
      <w:r w:rsidRPr="00C0503E">
        <w:tab/>
      </w:r>
      <w:r w:rsidRPr="00C0503E">
        <w:fldChar w:fldCharType="begin" w:fldLock="1"/>
      </w:r>
      <w:r w:rsidRPr="00C0503E">
        <w:instrText xml:space="preserve"> PAGEREF _Toc139045667 \h </w:instrText>
      </w:r>
      <w:r w:rsidRPr="00C0503E">
        <w:fldChar w:fldCharType="separate"/>
      </w:r>
      <w:r w:rsidRPr="00C0503E">
        <w:t>723</w:t>
      </w:r>
      <w:r w:rsidRPr="00C0503E">
        <w:fldChar w:fldCharType="end"/>
      </w:r>
    </w:p>
    <w:p w14:paraId="0C51549F" w14:textId="381417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TimeDomainResourceAllocationList</w:t>
      </w:r>
      <w:r w:rsidRPr="00C0503E">
        <w:tab/>
      </w:r>
      <w:r w:rsidRPr="00C0503E">
        <w:fldChar w:fldCharType="begin" w:fldLock="1"/>
      </w:r>
      <w:r w:rsidRPr="00C0503E">
        <w:instrText xml:space="preserve"> PAGEREF _Toc139045668 \h </w:instrText>
      </w:r>
      <w:r w:rsidRPr="00C0503E">
        <w:fldChar w:fldCharType="separate"/>
      </w:r>
      <w:r w:rsidRPr="00C0503E">
        <w:t>725</w:t>
      </w:r>
      <w:r w:rsidRPr="00C0503E">
        <w:fldChar w:fldCharType="end"/>
      </w:r>
    </w:p>
    <w:p w14:paraId="272805C5" w14:textId="7687B5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R-Config</w:t>
      </w:r>
      <w:r w:rsidRPr="00C0503E">
        <w:tab/>
      </w:r>
      <w:r w:rsidRPr="00C0503E">
        <w:fldChar w:fldCharType="begin" w:fldLock="1"/>
      </w:r>
      <w:r w:rsidRPr="00C0503E">
        <w:instrText xml:space="preserve"> PAGEREF _Toc139045669 \h </w:instrText>
      </w:r>
      <w:r w:rsidRPr="00C0503E">
        <w:fldChar w:fldCharType="separate"/>
      </w:r>
      <w:r w:rsidRPr="00C0503E">
        <w:t>727</w:t>
      </w:r>
      <w:r w:rsidRPr="00C0503E">
        <w:fldChar w:fldCharType="end"/>
      </w:r>
    </w:p>
    <w:p w14:paraId="45721E46" w14:textId="30A401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CellId</w:t>
      </w:r>
      <w:r w:rsidRPr="00C0503E">
        <w:tab/>
      </w:r>
      <w:r w:rsidRPr="00C0503E">
        <w:fldChar w:fldCharType="begin" w:fldLock="1"/>
      </w:r>
      <w:r w:rsidRPr="00C0503E">
        <w:instrText xml:space="preserve"> PAGEREF _Toc139045670 \h </w:instrText>
      </w:r>
      <w:r w:rsidRPr="00C0503E">
        <w:fldChar w:fldCharType="separate"/>
      </w:r>
      <w:r w:rsidRPr="00C0503E">
        <w:t>729</w:t>
      </w:r>
      <w:r w:rsidRPr="00C0503E">
        <w:fldChar w:fldCharType="end"/>
      </w:r>
    </w:p>
    <w:p w14:paraId="460036C0" w14:textId="069EC9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icalCellGroupConfig</w:t>
      </w:r>
      <w:r w:rsidRPr="00C0503E">
        <w:tab/>
      </w:r>
      <w:r w:rsidRPr="00C0503E">
        <w:fldChar w:fldCharType="begin" w:fldLock="1"/>
      </w:r>
      <w:r w:rsidRPr="00C0503E">
        <w:instrText xml:space="preserve"> PAGEREF _Toc139045671 \h </w:instrText>
      </w:r>
      <w:r w:rsidRPr="00C0503E">
        <w:fldChar w:fldCharType="separate"/>
      </w:r>
      <w:r w:rsidRPr="00C0503E">
        <w:t>730</w:t>
      </w:r>
      <w:r w:rsidRPr="00C0503E">
        <w:fldChar w:fldCharType="end"/>
      </w:r>
    </w:p>
    <w:p w14:paraId="11413CFE" w14:textId="4500D4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LMN-Identity</w:t>
      </w:r>
      <w:r w:rsidRPr="00C0503E">
        <w:tab/>
      </w:r>
      <w:r w:rsidRPr="00C0503E">
        <w:fldChar w:fldCharType="begin" w:fldLock="1"/>
      </w:r>
      <w:r w:rsidRPr="00C0503E">
        <w:instrText xml:space="preserve"> PAGEREF _Toc139045672 \h </w:instrText>
      </w:r>
      <w:r w:rsidRPr="00C0503E">
        <w:fldChar w:fldCharType="separate"/>
      </w:r>
      <w:r w:rsidRPr="00C0503E">
        <w:t>738</w:t>
      </w:r>
      <w:r w:rsidRPr="00C0503E">
        <w:fldChar w:fldCharType="end"/>
      </w:r>
    </w:p>
    <w:p w14:paraId="0ECD9C91" w14:textId="319D51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LMN-IdentityInfoList</w:t>
      </w:r>
      <w:r w:rsidRPr="00C0503E">
        <w:tab/>
      </w:r>
      <w:r w:rsidRPr="00C0503E">
        <w:fldChar w:fldCharType="begin" w:fldLock="1"/>
      </w:r>
      <w:r w:rsidRPr="00C0503E">
        <w:instrText xml:space="preserve"> PAGEREF _Toc139045673 \h </w:instrText>
      </w:r>
      <w:r w:rsidRPr="00C0503E">
        <w:fldChar w:fldCharType="separate"/>
      </w:r>
      <w:r w:rsidRPr="00C0503E">
        <w:t>739</w:t>
      </w:r>
      <w:r w:rsidRPr="00C0503E">
        <w:fldChar w:fldCharType="end"/>
      </w:r>
    </w:p>
    <w:p w14:paraId="00FC1450" w14:textId="088346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LMN-IdentityList2</w:t>
      </w:r>
      <w:r w:rsidRPr="00C0503E">
        <w:tab/>
      </w:r>
      <w:r w:rsidRPr="00C0503E">
        <w:fldChar w:fldCharType="begin" w:fldLock="1"/>
      </w:r>
      <w:r w:rsidRPr="00C0503E">
        <w:instrText xml:space="preserve"> PAGEREF _Toc139045674 \h </w:instrText>
      </w:r>
      <w:r w:rsidRPr="00C0503E">
        <w:fldChar w:fldCharType="separate"/>
      </w:r>
      <w:r w:rsidRPr="00C0503E">
        <w:t>740</w:t>
      </w:r>
      <w:r w:rsidRPr="00C0503E">
        <w:fldChar w:fldCharType="end"/>
      </w:r>
    </w:p>
    <w:p w14:paraId="61A3E5ED" w14:textId="204F80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RB-Id</w:t>
      </w:r>
      <w:r w:rsidRPr="00C0503E">
        <w:tab/>
      </w:r>
      <w:r w:rsidRPr="00C0503E">
        <w:fldChar w:fldCharType="begin" w:fldLock="1"/>
      </w:r>
      <w:r w:rsidRPr="00C0503E">
        <w:instrText xml:space="preserve"> PAGEREF _Toc139045675 \h </w:instrText>
      </w:r>
      <w:r w:rsidRPr="00C0503E">
        <w:fldChar w:fldCharType="separate"/>
      </w:r>
      <w:r w:rsidRPr="00C0503E">
        <w:t>740</w:t>
      </w:r>
      <w:r w:rsidRPr="00C0503E">
        <w:fldChar w:fldCharType="end"/>
      </w:r>
    </w:p>
    <w:p w14:paraId="67B89D06" w14:textId="1BA162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TRS-DownlinkConfig</w:t>
      </w:r>
      <w:r w:rsidRPr="00C0503E">
        <w:tab/>
      </w:r>
      <w:r w:rsidRPr="00C0503E">
        <w:fldChar w:fldCharType="begin" w:fldLock="1"/>
      </w:r>
      <w:r w:rsidRPr="00C0503E">
        <w:instrText xml:space="preserve"> PAGEREF _Toc139045676 \h </w:instrText>
      </w:r>
      <w:r w:rsidRPr="00C0503E">
        <w:fldChar w:fldCharType="separate"/>
      </w:r>
      <w:r w:rsidRPr="00C0503E">
        <w:t>741</w:t>
      </w:r>
      <w:r w:rsidRPr="00C0503E">
        <w:fldChar w:fldCharType="end"/>
      </w:r>
    </w:p>
    <w:p w14:paraId="306CD203" w14:textId="17449F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TRS-UplinkConfig</w:t>
      </w:r>
      <w:r w:rsidRPr="00C0503E">
        <w:tab/>
      </w:r>
      <w:r w:rsidRPr="00C0503E">
        <w:fldChar w:fldCharType="begin" w:fldLock="1"/>
      </w:r>
      <w:r w:rsidRPr="00C0503E">
        <w:instrText xml:space="preserve"> PAGEREF _Toc139045677 \h </w:instrText>
      </w:r>
      <w:r w:rsidRPr="00C0503E">
        <w:fldChar w:fldCharType="separate"/>
      </w:r>
      <w:r w:rsidRPr="00C0503E">
        <w:t>741</w:t>
      </w:r>
      <w:r w:rsidRPr="00C0503E">
        <w:fldChar w:fldCharType="end"/>
      </w:r>
    </w:p>
    <w:p w14:paraId="59C186F8" w14:textId="5C908C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Config</w:t>
      </w:r>
      <w:r w:rsidRPr="00C0503E">
        <w:tab/>
      </w:r>
      <w:r w:rsidRPr="00C0503E">
        <w:fldChar w:fldCharType="begin" w:fldLock="1"/>
      </w:r>
      <w:r w:rsidRPr="00C0503E">
        <w:instrText xml:space="preserve"> PAGEREF _Toc139045678 \h </w:instrText>
      </w:r>
      <w:r w:rsidRPr="00C0503E">
        <w:fldChar w:fldCharType="separate"/>
      </w:r>
      <w:r w:rsidRPr="00C0503E">
        <w:t>743</w:t>
      </w:r>
      <w:r w:rsidRPr="00C0503E">
        <w:fldChar w:fldCharType="end"/>
      </w:r>
    </w:p>
    <w:p w14:paraId="7063B5AD" w14:textId="172C0B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ConfigCommon</w:t>
      </w:r>
      <w:r w:rsidRPr="00C0503E">
        <w:tab/>
      </w:r>
      <w:r w:rsidRPr="00C0503E">
        <w:fldChar w:fldCharType="begin" w:fldLock="1"/>
      </w:r>
      <w:r w:rsidRPr="00C0503E">
        <w:instrText xml:space="preserve"> PAGEREF _Toc139045679 \h </w:instrText>
      </w:r>
      <w:r w:rsidRPr="00C0503E">
        <w:fldChar w:fldCharType="separate"/>
      </w:r>
      <w:r w:rsidRPr="00C0503E">
        <w:t>752</w:t>
      </w:r>
      <w:r w:rsidRPr="00C0503E">
        <w:fldChar w:fldCharType="end"/>
      </w:r>
    </w:p>
    <w:p w14:paraId="3C3DA908" w14:textId="78BE654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PUCCH-ConfigurationList</w:t>
      </w:r>
      <w:r w:rsidRPr="00C0503E">
        <w:tab/>
      </w:r>
      <w:r w:rsidRPr="00C0503E">
        <w:fldChar w:fldCharType="begin" w:fldLock="1"/>
      </w:r>
      <w:r w:rsidRPr="00C0503E">
        <w:instrText xml:space="preserve"> PAGEREF _Toc139045680 \h </w:instrText>
      </w:r>
      <w:r w:rsidRPr="00C0503E">
        <w:fldChar w:fldCharType="separate"/>
      </w:r>
      <w:r w:rsidRPr="00C0503E">
        <w:t>753</w:t>
      </w:r>
      <w:r w:rsidRPr="00C0503E">
        <w:fldChar w:fldCharType="end"/>
      </w:r>
    </w:p>
    <w:p w14:paraId="248A6310" w14:textId="2E1FF6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PathlossReferenceRS-Id</w:t>
      </w:r>
      <w:r w:rsidRPr="00C0503E">
        <w:tab/>
      </w:r>
      <w:r w:rsidRPr="00C0503E">
        <w:fldChar w:fldCharType="begin" w:fldLock="1"/>
      </w:r>
      <w:r w:rsidRPr="00C0503E">
        <w:instrText xml:space="preserve"> PAGEREF _Toc139045681 \h </w:instrText>
      </w:r>
      <w:r w:rsidRPr="00C0503E">
        <w:fldChar w:fldCharType="separate"/>
      </w:r>
      <w:r w:rsidRPr="00C0503E">
        <w:t>754</w:t>
      </w:r>
      <w:r w:rsidRPr="00C0503E">
        <w:fldChar w:fldCharType="end"/>
      </w:r>
    </w:p>
    <w:p w14:paraId="6C071767" w14:textId="3A5666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PowerControl</w:t>
      </w:r>
      <w:r w:rsidRPr="00C0503E">
        <w:tab/>
      </w:r>
      <w:r w:rsidRPr="00C0503E">
        <w:fldChar w:fldCharType="begin" w:fldLock="1"/>
      </w:r>
      <w:r w:rsidRPr="00C0503E">
        <w:instrText xml:space="preserve"> PAGEREF _Toc139045682 \h </w:instrText>
      </w:r>
      <w:r w:rsidRPr="00C0503E">
        <w:fldChar w:fldCharType="separate"/>
      </w:r>
      <w:r w:rsidRPr="00C0503E">
        <w:t>754</w:t>
      </w:r>
      <w:r w:rsidRPr="00C0503E">
        <w:fldChar w:fldCharType="end"/>
      </w:r>
    </w:p>
    <w:p w14:paraId="6719CC44" w14:textId="08264D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SpatialRelationInfo</w:t>
      </w:r>
      <w:r w:rsidRPr="00C0503E">
        <w:tab/>
      </w:r>
      <w:r w:rsidRPr="00C0503E">
        <w:fldChar w:fldCharType="begin" w:fldLock="1"/>
      </w:r>
      <w:r w:rsidRPr="00C0503E">
        <w:instrText xml:space="preserve"> PAGEREF _Toc139045683 \h </w:instrText>
      </w:r>
      <w:r w:rsidRPr="00C0503E">
        <w:fldChar w:fldCharType="separate"/>
      </w:r>
      <w:r w:rsidRPr="00C0503E">
        <w:t>756</w:t>
      </w:r>
      <w:r w:rsidRPr="00C0503E">
        <w:fldChar w:fldCharType="end"/>
      </w:r>
    </w:p>
    <w:p w14:paraId="63BE44A9" w14:textId="518AF6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SpatialRelationInfo-Id</w:t>
      </w:r>
      <w:r w:rsidRPr="00C0503E">
        <w:tab/>
      </w:r>
      <w:r w:rsidRPr="00C0503E">
        <w:fldChar w:fldCharType="begin" w:fldLock="1"/>
      </w:r>
      <w:r w:rsidRPr="00C0503E">
        <w:instrText xml:space="preserve"> PAGEREF _Toc139045684 \h </w:instrText>
      </w:r>
      <w:r w:rsidRPr="00C0503E">
        <w:fldChar w:fldCharType="separate"/>
      </w:r>
      <w:r w:rsidRPr="00C0503E">
        <w:t>757</w:t>
      </w:r>
      <w:r w:rsidRPr="00C0503E">
        <w:fldChar w:fldCharType="end"/>
      </w:r>
    </w:p>
    <w:p w14:paraId="155D002F" w14:textId="561D22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TPC-CommandConfig</w:t>
      </w:r>
      <w:r w:rsidRPr="00C0503E">
        <w:tab/>
      </w:r>
      <w:r w:rsidRPr="00C0503E">
        <w:fldChar w:fldCharType="begin" w:fldLock="1"/>
      </w:r>
      <w:r w:rsidRPr="00C0503E">
        <w:instrText xml:space="preserve"> PAGEREF _Toc139045685 \h </w:instrText>
      </w:r>
      <w:r w:rsidRPr="00C0503E">
        <w:fldChar w:fldCharType="separate"/>
      </w:r>
      <w:r w:rsidRPr="00C0503E">
        <w:t>757</w:t>
      </w:r>
      <w:r w:rsidRPr="00C0503E">
        <w:fldChar w:fldCharType="end"/>
      </w:r>
    </w:p>
    <w:p w14:paraId="2BDCB70F" w14:textId="59B3FC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Config</w:t>
      </w:r>
      <w:r w:rsidRPr="00C0503E">
        <w:tab/>
      </w:r>
      <w:r w:rsidRPr="00C0503E">
        <w:fldChar w:fldCharType="begin" w:fldLock="1"/>
      </w:r>
      <w:r w:rsidRPr="00C0503E">
        <w:instrText xml:space="preserve"> PAGEREF _Toc139045686 \h </w:instrText>
      </w:r>
      <w:r w:rsidRPr="00C0503E">
        <w:fldChar w:fldCharType="separate"/>
      </w:r>
      <w:r w:rsidRPr="00C0503E">
        <w:t>758</w:t>
      </w:r>
      <w:r w:rsidRPr="00C0503E">
        <w:fldChar w:fldCharType="end"/>
      </w:r>
    </w:p>
    <w:p w14:paraId="4D6785D4" w14:textId="53DE4B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ConfigCommon</w:t>
      </w:r>
      <w:r w:rsidRPr="00C0503E">
        <w:tab/>
      </w:r>
      <w:r w:rsidRPr="00C0503E">
        <w:fldChar w:fldCharType="begin" w:fldLock="1"/>
      </w:r>
      <w:r w:rsidRPr="00C0503E">
        <w:instrText xml:space="preserve"> PAGEREF _Toc139045687 \h </w:instrText>
      </w:r>
      <w:r w:rsidRPr="00C0503E">
        <w:fldChar w:fldCharType="separate"/>
      </w:r>
      <w:r w:rsidRPr="00C0503E">
        <w:t>766</w:t>
      </w:r>
      <w:r w:rsidRPr="00C0503E">
        <w:fldChar w:fldCharType="end"/>
      </w:r>
    </w:p>
    <w:p w14:paraId="1785E584" w14:textId="0386C2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PowerControl</w:t>
      </w:r>
      <w:r w:rsidRPr="00C0503E">
        <w:tab/>
      </w:r>
      <w:r w:rsidRPr="00C0503E">
        <w:fldChar w:fldCharType="begin" w:fldLock="1"/>
      </w:r>
      <w:r w:rsidRPr="00C0503E">
        <w:instrText xml:space="preserve"> PAGEREF _Toc139045688 \h </w:instrText>
      </w:r>
      <w:r w:rsidRPr="00C0503E">
        <w:fldChar w:fldCharType="separate"/>
      </w:r>
      <w:r w:rsidRPr="00C0503E">
        <w:t>766</w:t>
      </w:r>
      <w:r w:rsidRPr="00C0503E">
        <w:fldChar w:fldCharType="end"/>
      </w:r>
    </w:p>
    <w:p w14:paraId="06C2C815" w14:textId="01A8D1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ServingCellConfig</w:t>
      </w:r>
      <w:r w:rsidRPr="00C0503E">
        <w:tab/>
      </w:r>
      <w:r w:rsidRPr="00C0503E">
        <w:fldChar w:fldCharType="begin" w:fldLock="1"/>
      </w:r>
      <w:r w:rsidRPr="00C0503E">
        <w:instrText xml:space="preserve"> PAGEREF _Toc139045689 \h </w:instrText>
      </w:r>
      <w:r w:rsidRPr="00C0503E">
        <w:fldChar w:fldCharType="separate"/>
      </w:r>
      <w:r w:rsidRPr="00C0503E">
        <w:t>771</w:t>
      </w:r>
      <w:r w:rsidRPr="00C0503E">
        <w:fldChar w:fldCharType="end"/>
      </w:r>
    </w:p>
    <w:p w14:paraId="798279E9" w14:textId="46F575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TimeDomainResourceAllocationList</w:t>
      </w:r>
      <w:r w:rsidRPr="00C0503E">
        <w:tab/>
      </w:r>
      <w:r w:rsidRPr="00C0503E">
        <w:fldChar w:fldCharType="begin" w:fldLock="1"/>
      </w:r>
      <w:r w:rsidRPr="00C0503E">
        <w:instrText xml:space="preserve"> PAGEREF _Toc139045690 \h </w:instrText>
      </w:r>
      <w:r w:rsidRPr="00C0503E">
        <w:fldChar w:fldCharType="separate"/>
      </w:r>
      <w:r w:rsidRPr="00C0503E">
        <w:t>772</w:t>
      </w:r>
      <w:r w:rsidRPr="00C0503E">
        <w:fldChar w:fldCharType="end"/>
      </w:r>
    </w:p>
    <w:p w14:paraId="1D8BC6E6" w14:textId="1555F3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TPC-CommandConfig</w:t>
      </w:r>
      <w:r w:rsidRPr="00C0503E">
        <w:tab/>
      </w:r>
      <w:r w:rsidRPr="00C0503E">
        <w:fldChar w:fldCharType="begin" w:fldLock="1"/>
      </w:r>
      <w:r w:rsidRPr="00C0503E">
        <w:instrText xml:space="preserve"> PAGEREF _Toc139045691 \h </w:instrText>
      </w:r>
      <w:r w:rsidRPr="00C0503E">
        <w:fldChar w:fldCharType="separate"/>
      </w:r>
      <w:r w:rsidRPr="00C0503E">
        <w:t>775</w:t>
      </w:r>
      <w:r w:rsidRPr="00C0503E">
        <w:fldChar w:fldCharType="end"/>
      </w:r>
    </w:p>
    <w:p w14:paraId="165A24B9" w14:textId="44D6952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Q-OffsetRange</w:t>
      </w:r>
      <w:r w:rsidRPr="00C0503E">
        <w:tab/>
      </w:r>
      <w:r w:rsidRPr="00C0503E">
        <w:fldChar w:fldCharType="begin" w:fldLock="1"/>
      </w:r>
      <w:r w:rsidRPr="00C0503E">
        <w:instrText xml:space="preserve"> PAGEREF _Toc139045692 \h </w:instrText>
      </w:r>
      <w:r w:rsidRPr="00C0503E">
        <w:fldChar w:fldCharType="separate"/>
      </w:r>
      <w:r w:rsidRPr="00C0503E">
        <w:t>776</w:t>
      </w:r>
      <w:r w:rsidRPr="00C0503E">
        <w:fldChar w:fldCharType="end"/>
      </w:r>
    </w:p>
    <w:p w14:paraId="1B3F8568" w14:textId="39403B5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Q-QualMin</w:t>
      </w:r>
      <w:r w:rsidRPr="00C0503E">
        <w:tab/>
      </w:r>
      <w:r w:rsidRPr="00C0503E">
        <w:fldChar w:fldCharType="begin" w:fldLock="1"/>
      </w:r>
      <w:r w:rsidRPr="00C0503E">
        <w:instrText xml:space="preserve"> PAGEREF _Toc139045693 \h </w:instrText>
      </w:r>
      <w:r w:rsidRPr="00C0503E">
        <w:fldChar w:fldCharType="separate"/>
      </w:r>
      <w:r w:rsidRPr="00C0503E">
        <w:t>776</w:t>
      </w:r>
      <w:r w:rsidRPr="00C0503E">
        <w:fldChar w:fldCharType="end"/>
      </w:r>
    </w:p>
    <w:p w14:paraId="6EEDA319" w14:textId="0177B4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Q-RxLevMin</w:t>
      </w:r>
      <w:r w:rsidRPr="00C0503E">
        <w:tab/>
      </w:r>
      <w:r w:rsidRPr="00C0503E">
        <w:fldChar w:fldCharType="begin" w:fldLock="1"/>
      </w:r>
      <w:r w:rsidRPr="00C0503E">
        <w:instrText xml:space="preserve"> PAGEREF _Toc139045694 \h </w:instrText>
      </w:r>
      <w:r w:rsidRPr="00C0503E">
        <w:fldChar w:fldCharType="separate"/>
      </w:r>
      <w:r w:rsidRPr="00C0503E">
        <w:t>777</w:t>
      </w:r>
      <w:r w:rsidRPr="00C0503E">
        <w:fldChar w:fldCharType="end"/>
      </w:r>
    </w:p>
    <w:p w14:paraId="2D96D864" w14:textId="4C7ED0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QuantityConfig</w:t>
      </w:r>
      <w:r w:rsidRPr="00C0503E">
        <w:tab/>
      </w:r>
      <w:r w:rsidRPr="00C0503E">
        <w:fldChar w:fldCharType="begin" w:fldLock="1"/>
      </w:r>
      <w:r w:rsidRPr="00C0503E">
        <w:instrText xml:space="preserve"> PAGEREF _Toc139045695 \h </w:instrText>
      </w:r>
      <w:r w:rsidRPr="00C0503E">
        <w:fldChar w:fldCharType="separate"/>
      </w:r>
      <w:r w:rsidRPr="00C0503E">
        <w:t>777</w:t>
      </w:r>
      <w:r w:rsidRPr="00C0503E">
        <w:fldChar w:fldCharType="end"/>
      </w:r>
    </w:p>
    <w:p w14:paraId="0EF833CC" w14:textId="52385D2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Common</w:t>
      </w:r>
      <w:r w:rsidRPr="00C0503E">
        <w:tab/>
      </w:r>
      <w:r w:rsidRPr="00C0503E">
        <w:fldChar w:fldCharType="begin" w:fldLock="1"/>
      </w:r>
      <w:r w:rsidRPr="00C0503E">
        <w:instrText xml:space="preserve"> PAGEREF _Toc139045696 \h </w:instrText>
      </w:r>
      <w:r w:rsidRPr="00C0503E">
        <w:fldChar w:fldCharType="separate"/>
      </w:r>
      <w:r w:rsidRPr="00C0503E">
        <w:t>779</w:t>
      </w:r>
      <w:r w:rsidRPr="00C0503E">
        <w:fldChar w:fldCharType="end"/>
      </w:r>
    </w:p>
    <w:p w14:paraId="62E7C6D0" w14:textId="5E2820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CommonTwoStepRA</w:t>
      </w:r>
      <w:r w:rsidRPr="00C0503E">
        <w:tab/>
      </w:r>
      <w:r w:rsidRPr="00C0503E">
        <w:fldChar w:fldCharType="begin" w:fldLock="1"/>
      </w:r>
      <w:r w:rsidRPr="00C0503E">
        <w:instrText xml:space="preserve"> PAGEREF _Toc139045697 \h </w:instrText>
      </w:r>
      <w:r w:rsidRPr="00C0503E">
        <w:fldChar w:fldCharType="separate"/>
      </w:r>
      <w:r w:rsidRPr="00C0503E">
        <w:t>782</w:t>
      </w:r>
      <w:r w:rsidRPr="00C0503E">
        <w:fldChar w:fldCharType="end"/>
      </w:r>
    </w:p>
    <w:p w14:paraId="70C3121F" w14:textId="5CC3A2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Dedicated</w:t>
      </w:r>
      <w:r w:rsidRPr="00C0503E">
        <w:tab/>
      </w:r>
      <w:r w:rsidRPr="00C0503E">
        <w:fldChar w:fldCharType="begin" w:fldLock="1"/>
      </w:r>
      <w:r w:rsidRPr="00C0503E">
        <w:instrText xml:space="preserve"> PAGEREF _Toc139045698 \h </w:instrText>
      </w:r>
      <w:r w:rsidRPr="00C0503E">
        <w:fldChar w:fldCharType="separate"/>
      </w:r>
      <w:r w:rsidRPr="00C0503E">
        <w:t>786</w:t>
      </w:r>
      <w:r w:rsidRPr="00C0503E">
        <w:fldChar w:fldCharType="end"/>
      </w:r>
    </w:p>
    <w:p w14:paraId="069B1312" w14:textId="513BBD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Generic</w:t>
      </w:r>
      <w:r w:rsidRPr="00C0503E">
        <w:tab/>
      </w:r>
      <w:r w:rsidRPr="00C0503E">
        <w:fldChar w:fldCharType="begin" w:fldLock="1"/>
      </w:r>
      <w:r w:rsidRPr="00C0503E">
        <w:instrText xml:space="preserve"> PAGEREF _Toc139045699 \h </w:instrText>
      </w:r>
      <w:r w:rsidRPr="00C0503E">
        <w:fldChar w:fldCharType="separate"/>
      </w:r>
      <w:r w:rsidRPr="00C0503E">
        <w:t>789</w:t>
      </w:r>
      <w:r w:rsidRPr="00C0503E">
        <w:fldChar w:fldCharType="end"/>
      </w:r>
    </w:p>
    <w:p w14:paraId="06374AEC" w14:textId="11C8B2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GenericTwoStepRA</w:t>
      </w:r>
      <w:r w:rsidRPr="00C0503E">
        <w:tab/>
      </w:r>
      <w:r w:rsidRPr="00C0503E">
        <w:fldChar w:fldCharType="begin" w:fldLock="1"/>
      </w:r>
      <w:r w:rsidRPr="00C0503E">
        <w:instrText xml:space="preserve"> PAGEREF _Toc139045700 \h </w:instrText>
      </w:r>
      <w:r w:rsidRPr="00C0503E">
        <w:fldChar w:fldCharType="separate"/>
      </w:r>
      <w:r w:rsidRPr="00C0503E">
        <w:t>791</w:t>
      </w:r>
      <w:r w:rsidRPr="00C0503E">
        <w:fldChar w:fldCharType="end"/>
      </w:r>
    </w:p>
    <w:p w14:paraId="1241E7C0" w14:textId="08626F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RA-Prioritization</w:t>
      </w:r>
      <w:r w:rsidRPr="00C0503E">
        <w:tab/>
      </w:r>
      <w:r w:rsidRPr="00C0503E">
        <w:fldChar w:fldCharType="begin" w:fldLock="1"/>
      </w:r>
      <w:r w:rsidRPr="00C0503E">
        <w:instrText xml:space="preserve"> PAGEREF _Toc139045701 \h </w:instrText>
      </w:r>
      <w:r w:rsidRPr="00C0503E">
        <w:fldChar w:fldCharType="separate"/>
      </w:r>
      <w:r w:rsidRPr="00C0503E">
        <w:t>794</w:t>
      </w:r>
      <w:r w:rsidRPr="00C0503E">
        <w:fldChar w:fldCharType="end"/>
      </w:r>
    </w:p>
    <w:p w14:paraId="05646414" w14:textId="465D16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PrioritizationForSlicing</w:t>
      </w:r>
      <w:r w:rsidRPr="00C0503E">
        <w:tab/>
      </w:r>
      <w:r w:rsidRPr="00C0503E">
        <w:fldChar w:fldCharType="begin" w:fldLock="1"/>
      </w:r>
      <w:r w:rsidRPr="00C0503E">
        <w:instrText xml:space="preserve"> PAGEREF _Toc139045702 \h </w:instrText>
      </w:r>
      <w:r w:rsidRPr="00C0503E">
        <w:fldChar w:fldCharType="separate"/>
      </w:r>
      <w:r w:rsidRPr="00C0503E">
        <w:t>795</w:t>
      </w:r>
      <w:r w:rsidRPr="00C0503E">
        <w:fldChar w:fldCharType="end"/>
      </w:r>
    </w:p>
    <w:p w14:paraId="776016FF" w14:textId="519E543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BearerConfig</w:t>
      </w:r>
      <w:r w:rsidRPr="00C0503E">
        <w:tab/>
      </w:r>
      <w:r w:rsidRPr="00C0503E">
        <w:fldChar w:fldCharType="begin" w:fldLock="1"/>
      </w:r>
      <w:r w:rsidRPr="00C0503E">
        <w:instrText xml:space="preserve"> PAGEREF _Toc139045703 \h </w:instrText>
      </w:r>
      <w:r w:rsidRPr="00C0503E">
        <w:fldChar w:fldCharType="separate"/>
      </w:r>
      <w:r w:rsidRPr="00C0503E">
        <w:t>795</w:t>
      </w:r>
      <w:r w:rsidRPr="00C0503E">
        <w:fldChar w:fldCharType="end"/>
      </w:r>
    </w:p>
    <w:p w14:paraId="3C5F3CA2" w14:textId="75A5C4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LinkMonitoringConfig</w:t>
      </w:r>
      <w:r w:rsidRPr="00C0503E">
        <w:tab/>
      </w:r>
      <w:r w:rsidRPr="00C0503E">
        <w:fldChar w:fldCharType="begin" w:fldLock="1"/>
      </w:r>
      <w:r w:rsidRPr="00C0503E">
        <w:instrText xml:space="preserve"> PAGEREF _Toc139045704 \h </w:instrText>
      </w:r>
      <w:r w:rsidRPr="00C0503E">
        <w:fldChar w:fldCharType="separate"/>
      </w:r>
      <w:r w:rsidRPr="00C0503E">
        <w:t>799</w:t>
      </w:r>
      <w:r w:rsidRPr="00C0503E">
        <w:fldChar w:fldCharType="end"/>
      </w:r>
    </w:p>
    <w:p w14:paraId="2CA5E067" w14:textId="20AB42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LinkMonitoringRS-Id</w:t>
      </w:r>
      <w:r w:rsidRPr="00C0503E">
        <w:tab/>
      </w:r>
      <w:r w:rsidRPr="00C0503E">
        <w:fldChar w:fldCharType="begin" w:fldLock="1"/>
      </w:r>
      <w:r w:rsidRPr="00C0503E">
        <w:instrText xml:space="preserve"> PAGEREF _Toc139045705 \h </w:instrText>
      </w:r>
      <w:r w:rsidRPr="00C0503E">
        <w:fldChar w:fldCharType="separate"/>
      </w:r>
      <w:r w:rsidRPr="00C0503E">
        <w:t>801</w:t>
      </w:r>
      <w:r w:rsidRPr="00C0503E">
        <w:fldChar w:fldCharType="end"/>
      </w:r>
    </w:p>
    <w:p w14:paraId="729EA92E" w14:textId="2D153BD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AN-AreaCode</w:t>
      </w:r>
      <w:r w:rsidRPr="00C0503E">
        <w:tab/>
      </w:r>
      <w:r w:rsidRPr="00C0503E">
        <w:fldChar w:fldCharType="begin" w:fldLock="1"/>
      </w:r>
      <w:r w:rsidRPr="00C0503E">
        <w:instrText xml:space="preserve"> PAGEREF _Toc139045706 \h </w:instrText>
      </w:r>
      <w:r w:rsidRPr="00C0503E">
        <w:fldChar w:fldCharType="separate"/>
      </w:r>
      <w:r w:rsidRPr="00C0503E">
        <w:t>802</w:t>
      </w:r>
      <w:r w:rsidRPr="00C0503E">
        <w:fldChar w:fldCharType="end"/>
      </w:r>
    </w:p>
    <w:p w14:paraId="4BCD3AC7" w14:textId="07A000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w:t>
      </w:r>
      <w:r w:rsidRPr="00C0503E">
        <w:tab/>
      </w:r>
      <w:r w:rsidRPr="00C0503E">
        <w:fldChar w:fldCharType="begin" w:fldLock="1"/>
      </w:r>
      <w:r w:rsidRPr="00C0503E">
        <w:instrText xml:space="preserve"> PAGEREF _Toc139045707 \h </w:instrText>
      </w:r>
      <w:r w:rsidRPr="00C0503E">
        <w:fldChar w:fldCharType="separate"/>
      </w:r>
      <w:r w:rsidRPr="00C0503E">
        <w:t>802</w:t>
      </w:r>
      <w:r w:rsidRPr="00C0503E">
        <w:fldChar w:fldCharType="end"/>
      </w:r>
    </w:p>
    <w:p w14:paraId="1B54C1E2" w14:textId="20C87C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Id</w:t>
      </w:r>
      <w:r w:rsidRPr="00C0503E">
        <w:tab/>
      </w:r>
      <w:r w:rsidRPr="00C0503E">
        <w:fldChar w:fldCharType="begin" w:fldLock="1"/>
      </w:r>
      <w:r w:rsidRPr="00C0503E">
        <w:instrText xml:space="preserve"> PAGEREF _Toc139045708 \h </w:instrText>
      </w:r>
      <w:r w:rsidRPr="00C0503E">
        <w:fldChar w:fldCharType="separate"/>
      </w:r>
      <w:r w:rsidRPr="00C0503E">
        <w:t>804</w:t>
      </w:r>
      <w:r w:rsidRPr="00C0503E">
        <w:fldChar w:fldCharType="end"/>
      </w:r>
    </w:p>
    <w:p w14:paraId="1D9EA98F" w14:textId="4C3ED0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LTE-CRS</w:t>
      </w:r>
      <w:r w:rsidRPr="00C0503E">
        <w:tab/>
      </w:r>
      <w:r w:rsidRPr="00C0503E">
        <w:fldChar w:fldCharType="begin" w:fldLock="1"/>
      </w:r>
      <w:r w:rsidRPr="00C0503E">
        <w:instrText xml:space="preserve"> PAGEREF _Toc139045709 \h </w:instrText>
      </w:r>
      <w:r w:rsidRPr="00C0503E">
        <w:fldChar w:fldCharType="separate"/>
      </w:r>
      <w:r w:rsidRPr="00C0503E">
        <w:t>805</w:t>
      </w:r>
      <w:r w:rsidRPr="00C0503E">
        <w:fldChar w:fldCharType="end"/>
      </w:r>
    </w:p>
    <w:p w14:paraId="6ADB9E1A" w14:textId="7C130F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ferenceLocation</w:t>
      </w:r>
      <w:r w:rsidRPr="00C0503E">
        <w:tab/>
      </w:r>
      <w:r w:rsidRPr="00C0503E">
        <w:fldChar w:fldCharType="begin" w:fldLock="1"/>
      </w:r>
      <w:r w:rsidRPr="00C0503E">
        <w:instrText xml:space="preserve"> PAGEREF _Toc139045710 \h </w:instrText>
      </w:r>
      <w:r w:rsidRPr="00C0503E">
        <w:fldChar w:fldCharType="separate"/>
      </w:r>
      <w:r w:rsidRPr="00C0503E">
        <w:t>806</w:t>
      </w:r>
      <w:r w:rsidRPr="00C0503E">
        <w:fldChar w:fldCharType="end"/>
      </w:r>
    </w:p>
    <w:p w14:paraId="064D2C68" w14:textId="579FCC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ferenceTimeInfo</w:t>
      </w:r>
      <w:r w:rsidRPr="00C0503E">
        <w:tab/>
      </w:r>
      <w:r w:rsidRPr="00C0503E">
        <w:fldChar w:fldCharType="begin" w:fldLock="1"/>
      </w:r>
      <w:r w:rsidRPr="00C0503E">
        <w:instrText xml:space="preserve"> PAGEREF _Toc139045711 \h </w:instrText>
      </w:r>
      <w:r w:rsidRPr="00C0503E">
        <w:fldChar w:fldCharType="separate"/>
      </w:r>
      <w:r w:rsidRPr="00C0503E">
        <w:t>806</w:t>
      </w:r>
      <w:r w:rsidRPr="00C0503E">
        <w:fldChar w:fldCharType="end"/>
      </w:r>
    </w:p>
    <w:p w14:paraId="59AD470E" w14:textId="345B64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jectWaitTime</w:t>
      </w:r>
      <w:r w:rsidRPr="00C0503E">
        <w:tab/>
      </w:r>
      <w:r w:rsidRPr="00C0503E">
        <w:fldChar w:fldCharType="begin" w:fldLock="1"/>
      </w:r>
      <w:r w:rsidRPr="00C0503E">
        <w:instrText xml:space="preserve"> PAGEREF _Toc139045712 \h </w:instrText>
      </w:r>
      <w:r w:rsidRPr="00C0503E">
        <w:fldChar w:fldCharType="separate"/>
      </w:r>
      <w:r w:rsidRPr="00C0503E">
        <w:t>807</w:t>
      </w:r>
      <w:r w:rsidRPr="00C0503E">
        <w:fldChar w:fldCharType="end"/>
      </w:r>
    </w:p>
    <w:p w14:paraId="678BC38B" w14:textId="1257E8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petitionSchemeConfig</w:t>
      </w:r>
      <w:r w:rsidRPr="00C0503E">
        <w:tab/>
      </w:r>
      <w:r w:rsidRPr="00C0503E">
        <w:fldChar w:fldCharType="begin" w:fldLock="1"/>
      </w:r>
      <w:r w:rsidRPr="00C0503E">
        <w:instrText xml:space="preserve"> PAGEREF _Toc139045713 \h </w:instrText>
      </w:r>
      <w:r w:rsidRPr="00C0503E">
        <w:fldChar w:fldCharType="separate"/>
      </w:r>
      <w:r w:rsidRPr="00C0503E">
        <w:t>808</w:t>
      </w:r>
      <w:r w:rsidRPr="00C0503E">
        <w:fldChar w:fldCharType="end"/>
      </w:r>
    </w:p>
    <w:p w14:paraId="77D99511" w14:textId="63685B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Id</w:t>
      </w:r>
      <w:r w:rsidRPr="00C0503E">
        <w:tab/>
      </w:r>
      <w:r w:rsidRPr="00C0503E">
        <w:fldChar w:fldCharType="begin" w:fldLock="1"/>
      </w:r>
      <w:r w:rsidRPr="00C0503E">
        <w:instrText xml:space="preserve"> PAGEREF _Toc139045714 \h </w:instrText>
      </w:r>
      <w:r w:rsidRPr="00C0503E">
        <w:fldChar w:fldCharType="separate"/>
      </w:r>
      <w:r w:rsidRPr="00C0503E">
        <w:t>809</w:t>
      </w:r>
      <w:r w:rsidRPr="00C0503E">
        <w:fldChar w:fldCharType="end"/>
      </w:r>
    </w:p>
    <w:p w14:paraId="7138AAC1" w14:textId="42FD99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ReportConfigInterRAT</w:t>
      </w:r>
      <w:r w:rsidRPr="00C0503E">
        <w:tab/>
      </w:r>
      <w:r w:rsidRPr="00C0503E">
        <w:fldChar w:fldCharType="begin" w:fldLock="1"/>
      </w:r>
      <w:r w:rsidRPr="00C0503E">
        <w:instrText xml:space="preserve"> PAGEREF _Toc139045715 \h </w:instrText>
      </w:r>
      <w:r w:rsidRPr="00C0503E">
        <w:fldChar w:fldCharType="separate"/>
      </w:r>
      <w:r w:rsidRPr="00C0503E">
        <w:t>809</w:t>
      </w:r>
      <w:r w:rsidRPr="00C0503E">
        <w:fldChar w:fldCharType="end"/>
      </w:r>
    </w:p>
    <w:p w14:paraId="25FB9870" w14:textId="6636EB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NR</w:t>
      </w:r>
      <w:r w:rsidRPr="00C0503E">
        <w:tab/>
      </w:r>
      <w:r w:rsidRPr="00C0503E">
        <w:fldChar w:fldCharType="begin" w:fldLock="1"/>
      </w:r>
      <w:r w:rsidRPr="00C0503E">
        <w:instrText xml:space="preserve"> PAGEREF _Toc139045716 \h </w:instrText>
      </w:r>
      <w:r w:rsidRPr="00C0503E">
        <w:fldChar w:fldCharType="separate"/>
      </w:r>
      <w:r w:rsidRPr="00C0503E">
        <w:t>814</w:t>
      </w:r>
      <w:r w:rsidRPr="00C0503E">
        <w:fldChar w:fldCharType="end"/>
      </w:r>
    </w:p>
    <w:p w14:paraId="4013D0F0" w14:textId="03E1B0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ReportConfigNR-SL</w:t>
      </w:r>
      <w:r w:rsidRPr="00C0503E">
        <w:tab/>
      </w:r>
      <w:r w:rsidRPr="00C0503E">
        <w:fldChar w:fldCharType="begin" w:fldLock="1"/>
      </w:r>
      <w:r w:rsidRPr="00C0503E">
        <w:instrText xml:space="preserve"> PAGEREF _Toc139045717 \h </w:instrText>
      </w:r>
      <w:r w:rsidRPr="00C0503E">
        <w:fldChar w:fldCharType="separate"/>
      </w:r>
      <w:r w:rsidRPr="00C0503E">
        <w:t>824</w:t>
      </w:r>
      <w:r w:rsidRPr="00C0503E">
        <w:fldChar w:fldCharType="end"/>
      </w:r>
    </w:p>
    <w:p w14:paraId="53434F45" w14:textId="77F781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ToAddModList</w:t>
      </w:r>
      <w:r w:rsidRPr="00C0503E">
        <w:tab/>
      </w:r>
      <w:r w:rsidRPr="00C0503E">
        <w:fldChar w:fldCharType="begin" w:fldLock="1"/>
      </w:r>
      <w:r w:rsidRPr="00C0503E">
        <w:instrText xml:space="preserve"> PAGEREF _Toc139045718 \h </w:instrText>
      </w:r>
      <w:r w:rsidRPr="00C0503E">
        <w:fldChar w:fldCharType="separate"/>
      </w:r>
      <w:r w:rsidRPr="00C0503E">
        <w:t>826</w:t>
      </w:r>
      <w:r w:rsidRPr="00C0503E">
        <w:fldChar w:fldCharType="end"/>
      </w:r>
    </w:p>
    <w:p w14:paraId="5844D9DD" w14:textId="1836D8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Interval</w:t>
      </w:r>
      <w:r w:rsidRPr="00C0503E">
        <w:tab/>
      </w:r>
      <w:r w:rsidRPr="00C0503E">
        <w:fldChar w:fldCharType="begin" w:fldLock="1"/>
      </w:r>
      <w:r w:rsidRPr="00C0503E">
        <w:instrText xml:space="preserve"> PAGEREF _Toc139045719 \h </w:instrText>
      </w:r>
      <w:r w:rsidRPr="00C0503E">
        <w:fldChar w:fldCharType="separate"/>
      </w:r>
      <w:r w:rsidRPr="00C0503E">
        <w:t>826</w:t>
      </w:r>
      <w:r w:rsidRPr="00C0503E">
        <w:fldChar w:fldCharType="end"/>
      </w:r>
    </w:p>
    <w:p w14:paraId="6466DE48" w14:textId="14AA9AA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electionThreshold</w:t>
      </w:r>
      <w:r w:rsidRPr="00C0503E">
        <w:tab/>
      </w:r>
      <w:r w:rsidRPr="00C0503E">
        <w:fldChar w:fldCharType="begin" w:fldLock="1"/>
      </w:r>
      <w:r w:rsidRPr="00C0503E">
        <w:instrText xml:space="preserve"> PAGEREF _Toc139045720 \h </w:instrText>
      </w:r>
      <w:r w:rsidRPr="00C0503E">
        <w:fldChar w:fldCharType="separate"/>
      </w:r>
      <w:r w:rsidRPr="00C0503E">
        <w:t>826</w:t>
      </w:r>
      <w:r w:rsidRPr="00C0503E">
        <w:fldChar w:fldCharType="end"/>
      </w:r>
    </w:p>
    <w:p w14:paraId="596A58AE" w14:textId="2CDF8E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electionThresholdQ</w:t>
      </w:r>
      <w:r w:rsidRPr="00C0503E">
        <w:tab/>
      </w:r>
      <w:r w:rsidRPr="00C0503E">
        <w:fldChar w:fldCharType="begin" w:fldLock="1"/>
      </w:r>
      <w:r w:rsidRPr="00C0503E">
        <w:instrText xml:space="preserve"> PAGEREF _Toc139045721 \h </w:instrText>
      </w:r>
      <w:r w:rsidRPr="00C0503E">
        <w:fldChar w:fldCharType="separate"/>
      </w:r>
      <w:r w:rsidRPr="00C0503E">
        <w:t>827</w:t>
      </w:r>
      <w:r w:rsidRPr="00C0503E">
        <w:fldChar w:fldCharType="end"/>
      </w:r>
    </w:p>
    <w:p w14:paraId="5FD8F3F6" w14:textId="587FED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umeCause</w:t>
      </w:r>
      <w:r w:rsidRPr="00C0503E">
        <w:tab/>
      </w:r>
      <w:r w:rsidRPr="00C0503E">
        <w:fldChar w:fldCharType="begin" w:fldLock="1"/>
      </w:r>
      <w:r w:rsidRPr="00C0503E">
        <w:instrText xml:space="preserve"> PAGEREF _Toc139045722 \h </w:instrText>
      </w:r>
      <w:r w:rsidRPr="00C0503E">
        <w:fldChar w:fldCharType="separate"/>
      </w:r>
      <w:r w:rsidRPr="00C0503E">
        <w:t>827</w:t>
      </w:r>
      <w:r w:rsidRPr="00C0503E">
        <w:fldChar w:fldCharType="end"/>
      </w:r>
    </w:p>
    <w:p w14:paraId="2113FBA9" w14:textId="398707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LC-BearerConfig</w:t>
      </w:r>
      <w:r w:rsidRPr="00C0503E">
        <w:tab/>
      </w:r>
      <w:r w:rsidRPr="00C0503E">
        <w:fldChar w:fldCharType="begin" w:fldLock="1"/>
      </w:r>
      <w:r w:rsidRPr="00C0503E">
        <w:instrText xml:space="preserve"> PAGEREF _Toc139045723 \h </w:instrText>
      </w:r>
      <w:r w:rsidRPr="00C0503E">
        <w:fldChar w:fldCharType="separate"/>
      </w:r>
      <w:r w:rsidRPr="00C0503E">
        <w:t>827</w:t>
      </w:r>
      <w:r w:rsidRPr="00C0503E">
        <w:fldChar w:fldCharType="end"/>
      </w:r>
    </w:p>
    <w:p w14:paraId="16AA4D53" w14:textId="14DF5A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LC-Config</w:t>
      </w:r>
      <w:r w:rsidRPr="00C0503E">
        <w:tab/>
      </w:r>
      <w:r w:rsidRPr="00C0503E">
        <w:fldChar w:fldCharType="begin" w:fldLock="1"/>
      </w:r>
      <w:r w:rsidRPr="00C0503E">
        <w:instrText xml:space="preserve"> PAGEREF _Toc139045724 \h </w:instrText>
      </w:r>
      <w:r w:rsidRPr="00C0503E">
        <w:fldChar w:fldCharType="separate"/>
      </w:r>
      <w:r w:rsidRPr="00C0503E">
        <w:t>829</w:t>
      </w:r>
      <w:r w:rsidRPr="00C0503E">
        <w:fldChar w:fldCharType="end"/>
      </w:r>
    </w:p>
    <w:p w14:paraId="1E653535" w14:textId="4C456D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LF-TimersAndConstants</w:t>
      </w:r>
      <w:r w:rsidRPr="00C0503E">
        <w:tab/>
      </w:r>
      <w:r w:rsidRPr="00C0503E">
        <w:fldChar w:fldCharType="begin" w:fldLock="1"/>
      </w:r>
      <w:r w:rsidRPr="00C0503E">
        <w:instrText xml:space="preserve"> PAGEREF _Toc139045725 \h </w:instrText>
      </w:r>
      <w:r w:rsidRPr="00C0503E">
        <w:fldChar w:fldCharType="separate"/>
      </w:r>
      <w:r w:rsidRPr="00C0503E">
        <w:t>833</w:t>
      </w:r>
      <w:r w:rsidRPr="00C0503E">
        <w:fldChar w:fldCharType="end"/>
      </w:r>
    </w:p>
    <w:p w14:paraId="2BB6F3BE" w14:textId="7C91A0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NTI-Value</w:t>
      </w:r>
      <w:r w:rsidRPr="00C0503E">
        <w:tab/>
      </w:r>
      <w:r w:rsidRPr="00C0503E">
        <w:fldChar w:fldCharType="begin" w:fldLock="1"/>
      </w:r>
      <w:r w:rsidRPr="00C0503E">
        <w:instrText xml:space="preserve"> PAGEREF _Toc139045726 \h </w:instrText>
      </w:r>
      <w:r w:rsidRPr="00C0503E">
        <w:fldChar w:fldCharType="separate"/>
      </w:r>
      <w:r w:rsidRPr="00C0503E">
        <w:t>833</w:t>
      </w:r>
      <w:r w:rsidRPr="00C0503E">
        <w:fldChar w:fldCharType="end"/>
      </w:r>
    </w:p>
    <w:p w14:paraId="24B1906C" w14:textId="338B23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RP-Range</w:t>
      </w:r>
      <w:r w:rsidRPr="00C0503E">
        <w:tab/>
      </w:r>
      <w:r w:rsidRPr="00C0503E">
        <w:fldChar w:fldCharType="begin" w:fldLock="1"/>
      </w:r>
      <w:r w:rsidRPr="00C0503E">
        <w:instrText xml:space="preserve"> PAGEREF _Toc139045727 \h </w:instrText>
      </w:r>
      <w:r w:rsidRPr="00C0503E">
        <w:fldChar w:fldCharType="separate"/>
      </w:r>
      <w:r w:rsidRPr="00C0503E">
        <w:t>834</w:t>
      </w:r>
      <w:r w:rsidRPr="00C0503E">
        <w:fldChar w:fldCharType="end"/>
      </w:r>
    </w:p>
    <w:p w14:paraId="4AFE5540" w14:textId="17B3A4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RQ-Range</w:t>
      </w:r>
      <w:r w:rsidRPr="00C0503E">
        <w:tab/>
      </w:r>
      <w:r w:rsidRPr="00C0503E">
        <w:fldChar w:fldCharType="begin" w:fldLock="1"/>
      </w:r>
      <w:r w:rsidRPr="00C0503E">
        <w:instrText xml:space="preserve"> PAGEREF _Toc139045728 \h </w:instrText>
      </w:r>
      <w:r w:rsidRPr="00C0503E">
        <w:fldChar w:fldCharType="separate"/>
      </w:r>
      <w:r w:rsidRPr="00C0503E">
        <w:t>834</w:t>
      </w:r>
      <w:r w:rsidRPr="00C0503E">
        <w:fldChar w:fldCharType="end"/>
      </w:r>
    </w:p>
    <w:p w14:paraId="1A19662C" w14:textId="603C90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SI-Range</w:t>
      </w:r>
      <w:r w:rsidRPr="00C0503E">
        <w:tab/>
      </w:r>
      <w:r w:rsidRPr="00C0503E">
        <w:fldChar w:fldCharType="begin" w:fldLock="1"/>
      </w:r>
      <w:r w:rsidRPr="00C0503E">
        <w:instrText xml:space="preserve"> PAGEREF _Toc139045729 \h </w:instrText>
      </w:r>
      <w:r w:rsidRPr="00C0503E">
        <w:fldChar w:fldCharType="separate"/>
      </w:r>
      <w:r w:rsidRPr="00C0503E">
        <w:t>834</w:t>
      </w:r>
      <w:r w:rsidRPr="00C0503E">
        <w:fldChar w:fldCharType="end"/>
      </w:r>
    </w:p>
    <w:p w14:paraId="5B716B5E" w14:textId="3FDCCC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xTxTimeDiff</w:t>
      </w:r>
      <w:r w:rsidRPr="00C0503E">
        <w:tab/>
      </w:r>
      <w:r w:rsidRPr="00C0503E">
        <w:fldChar w:fldCharType="begin" w:fldLock="1"/>
      </w:r>
      <w:r w:rsidRPr="00C0503E">
        <w:instrText xml:space="preserve"> PAGEREF _Toc139045730 \h </w:instrText>
      </w:r>
      <w:r w:rsidRPr="00C0503E">
        <w:fldChar w:fldCharType="separate"/>
      </w:r>
      <w:r w:rsidRPr="00C0503E">
        <w:t>835</w:t>
      </w:r>
      <w:r w:rsidRPr="00C0503E">
        <w:fldChar w:fldCharType="end"/>
      </w:r>
    </w:p>
    <w:p w14:paraId="2930D6A2" w14:textId="76EA2D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ActivationRS-Config</w:t>
      </w:r>
      <w:r w:rsidRPr="00C0503E">
        <w:tab/>
      </w:r>
      <w:r w:rsidRPr="00C0503E">
        <w:fldChar w:fldCharType="begin" w:fldLock="1"/>
      </w:r>
      <w:r w:rsidRPr="00C0503E">
        <w:instrText xml:space="preserve"> PAGEREF _Toc139045731 \h </w:instrText>
      </w:r>
      <w:r w:rsidRPr="00C0503E">
        <w:fldChar w:fldCharType="separate"/>
      </w:r>
      <w:r w:rsidRPr="00C0503E">
        <w:t>835</w:t>
      </w:r>
      <w:r w:rsidRPr="00C0503E">
        <w:fldChar w:fldCharType="end"/>
      </w:r>
    </w:p>
    <w:p w14:paraId="51A6C464" w14:textId="609FAB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ActivationRS-ConfigId</w:t>
      </w:r>
      <w:r w:rsidRPr="00C0503E">
        <w:tab/>
      </w:r>
      <w:r w:rsidRPr="00C0503E">
        <w:fldChar w:fldCharType="begin" w:fldLock="1"/>
      </w:r>
      <w:r w:rsidRPr="00C0503E">
        <w:instrText xml:space="preserve"> PAGEREF _Toc139045732 \h </w:instrText>
      </w:r>
      <w:r w:rsidRPr="00C0503E">
        <w:fldChar w:fldCharType="separate"/>
      </w:r>
      <w:r w:rsidRPr="00C0503E">
        <w:t>836</w:t>
      </w:r>
      <w:r w:rsidRPr="00C0503E">
        <w:fldChar w:fldCharType="end"/>
      </w:r>
    </w:p>
    <w:p w14:paraId="05C90B5F" w14:textId="160670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Index</w:t>
      </w:r>
      <w:r w:rsidRPr="00C0503E">
        <w:tab/>
      </w:r>
      <w:r w:rsidRPr="00C0503E">
        <w:fldChar w:fldCharType="begin" w:fldLock="1"/>
      </w:r>
      <w:r w:rsidRPr="00C0503E">
        <w:instrText xml:space="preserve"> PAGEREF _Toc139045733 \h </w:instrText>
      </w:r>
      <w:r w:rsidRPr="00C0503E">
        <w:fldChar w:fldCharType="separate"/>
      </w:r>
      <w:r w:rsidRPr="00C0503E">
        <w:t>836</w:t>
      </w:r>
      <w:r w:rsidRPr="00C0503E">
        <w:fldChar w:fldCharType="end"/>
      </w:r>
    </w:p>
    <w:p w14:paraId="0CC5E33A" w14:textId="236D7D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Config</w:t>
      </w:r>
      <w:r w:rsidRPr="00C0503E">
        <w:tab/>
      </w:r>
      <w:r w:rsidRPr="00C0503E">
        <w:fldChar w:fldCharType="begin" w:fldLock="1"/>
      </w:r>
      <w:r w:rsidRPr="00C0503E">
        <w:instrText xml:space="preserve"> PAGEREF _Toc139045734 \h </w:instrText>
      </w:r>
      <w:r w:rsidRPr="00C0503E">
        <w:fldChar w:fldCharType="separate"/>
      </w:r>
      <w:r w:rsidRPr="00C0503E">
        <w:t>837</w:t>
      </w:r>
      <w:r w:rsidRPr="00C0503E">
        <w:fldChar w:fldCharType="end"/>
      </w:r>
    </w:p>
    <w:p w14:paraId="1EAAE5E3" w14:textId="527F56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Id</w:t>
      </w:r>
      <w:r w:rsidRPr="00C0503E">
        <w:tab/>
      </w:r>
      <w:r w:rsidRPr="00C0503E">
        <w:fldChar w:fldCharType="begin" w:fldLock="1"/>
      </w:r>
      <w:r w:rsidRPr="00C0503E">
        <w:instrText xml:space="preserve"> PAGEREF _Toc139045735 \h </w:instrText>
      </w:r>
      <w:r w:rsidRPr="00C0503E">
        <w:fldChar w:fldCharType="separate"/>
      </w:r>
      <w:r w:rsidRPr="00C0503E">
        <w:t>838</w:t>
      </w:r>
      <w:r w:rsidRPr="00C0503E">
        <w:fldChar w:fldCharType="end"/>
      </w:r>
    </w:p>
    <w:p w14:paraId="1D4209B0" w14:textId="3788BB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ResourceConfig</w:t>
      </w:r>
      <w:r w:rsidRPr="00C0503E">
        <w:tab/>
      </w:r>
      <w:r w:rsidRPr="00C0503E">
        <w:fldChar w:fldCharType="begin" w:fldLock="1"/>
      </w:r>
      <w:r w:rsidRPr="00C0503E">
        <w:instrText xml:space="preserve"> PAGEREF _Toc139045736 \h </w:instrText>
      </w:r>
      <w:r w:rsidRPr="00C0503E">
        <w:fldChar w:fldCharType="separate"/>
      </w:r>
      <w:r w:rsidRPr="00C0503E">
        <w:t>838</w:t>
      </w:r>
      <w:r w:rsidRPr="00C0503E">
        <w:fldChar w:fldCharType="end"/>
      </w:r>
    </w:p>
    <w:p w14:paraId="097A5EB6" w14:textId="587867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hedulingRequestResourceId</w:t>
      </w:r>
      <w:r w:rsidRPr="00C0503E">
        <w:tab/>
      </w:r>
      <w:r w:rsidRPr="00C0503E">
        <w:fldChar w:fldCharType="begin" w:fldLock="1"/>
      </w:r>
      <w:r w:rsidRPr="00C0503E">
        <w:instrText xml:space="preserve"> PAGEREF _Toc139045737 \h </w:instrText>
      </w:r>
      <w:r w:rsidRPr="00C0503E">
        <w:fldChar w:fldCharType="separate"/>
      </w:r>
      <w:r w:rsidRPr="00C0503E">
        <w:t>840</w:t>
      </w:r>
      <w:r w:rsidRPr="00C0503E">
        <w:fldChar w:fldCharType="end"/>
      </w:r>
    </w:p>
    <w:p w14:paraId="36902151" w14:textId="23C9B4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ramblingId</w:t>
      </w:r>
      <w:r w:rsidRPr="00C0503E">
        <w:tab/>
      </w:r>
      <w:r w:rsidRPr="00C0503E">
        <w:fldChar w:fldCharType="begin" w:fldLock="1"/>
      </w:r>
      <w:r w:rsidRPr="00C0503E">
        <w:instrText xml:space="preserve"> PAGEREF _Toc139045738 \h </w:instrText>
      </w:r>
      <w:r w:rsidRPr="00C0503E">
        <w:fldChar w:fldCharType="separate"/>
      </w:r>
      <w:r w:rsidRPr="00C0503E">
        <w:t>840</w:t>
      </w:r>
      <w:r w:rsidRPr="00C0503E">
        <w:fldChar w:fldCharType="end"/>
      </w:r>
    </w:p>
    <w:p w14:paraId="525AF8EA" w14:textId="4F9670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S-SpecificCarrier</w:t>
      </w:r>
      <w:r w:rsidRPr="00C0503E">
        <w:tab/>
      </w:r>
      <w:r w:rsidRPr="00C0503E">
        <w:fldChar w:fldCharType="begin" w:fldLock="1"/>
      </w:r>
      <w:r w:rsidRPr="00C0503E">
        <w:instrText xml:space="preserve"> PAGEREF _Toc139045739 \h </w:instrText>
      </w:r>
      <w:r w:rsidRPr="00C0503E">
        <w:fldChar w:fldCharType="separate"/>
      </w:r>
      <w:r w:rsidRPr="00C0503E">
        <w:t>841</w:t>
      </w:r>
      <w:r w:rsidRPr="00C0503E">
        <w:fldChar w:fldCharType="end"/>
      </w:r>
    </w:p>
    <w:p w14:paraId="070C16B5" w14:textId="781104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DAP-Config</w:t>
      </w:r>
      <w:r w:rsidRPr="00C0503E">
        <w:tab/>
      </w:r>
      <w:r w:rsidRPr="00C0503E">
        <w:fldChar w:fldCharType="begin" w:fldLock="1"/>
      </w:r>
      <w:r w:rsidRPr="00C0503E">
        <w:instrText xml:space="preserve"> PAGEREF _Toc139045740 \h </w:instrText>
      </w:r>
      <w:r w:rsidRPr="00C0503E">
        <w:fldChar w:fldCharType="separate"/>
      </w:r>
      <w:r w:rsidRPr="00C0503E">
        <w:t>842</w:t>
      </w:r>
      <w:r w:rsidRPr="00C0503E">
        <w:fldChar w:fldCharType="end"/>
      </w:r>
    </w:p>
    <w:p w14:paraId="75CFCE3B" w14:textId="48B689B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w:t>
      </w:r>
      <w:r w:rsidRPr="00C0503E">
        <w:tab/>
      </w:r>
      <w:r w:rsidRPr="00C0503E">
        <w:fldChar w:fldCharType="begin" w:fldLock="1"/>
      </w:r>
      <w:r w:rsidRPr="00C0503E">
        <w:instrText xml:space="preserve"> PAGEREF _Toc139045741 \h </w:instrText>
      </w:r>
      <w:r w:rsidRPr="00C0503E">
        <w:fldChar w:fldCharType="separate"/>
      </w:r>
      <w:r w:rsidRPr="00C0503E">
        <w:t>843</w:t>
      </w:r>
      <w:r w:rsidRPr="00C0503E">
        <w:fldChar w:fldCharType="end"/>
      </w:r>
    </w:p>
    <w:p w14:paraId="40279B47" w14:textId="6A174A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Id</w:t>
      </w:r>
      <w:r w:rsidRPr="00C0503E">
        <w:tab/>
      </w:r>
      <w:r w:rsidRPr="00C0503E">
        <w:fldChar w:fldCharType="begin" w:fldLock="1"/>
      </w:r>
      <w:r w:rsidRPr="00C0503E">
        <w:instrText xml:space="preserve"> PAGEREF _Toc139045742 \h </w:instrText>
      </w:r>
      <w:r w:rsidRPr="00C0503E">
        <w:fldChar w:fldCharType="separate"/>
      </w:r>
      <w:r w:rsidRPr="00C0503E">
        <w:t>850</w:t>
      </w:r>
      <w:r w:rsidRPr="00C0503E">
        <w:fldChar w:fldCharType="end"/>
      </w:r>
    </w:p>
    <w:p w14:paraId="4A7CD7B9" w14:textId="5B290CA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Zero</w:t>
      </w:r>
      <w:r w:rsidRPr="00C0503E">
        <w:tab/>
      </w:r>
      <w:r w:rsidRPr="00C0503E">
        <w:fldChar w:fldCharType="begin" w:fldLock="1"/>
      </w:r>
      <w:r w:rsidRPr="00C0503E">
        <w:instrText xml:space="preserve"> PAGEREF _Toc139045743 \h </w:instrText>
      </w:r>
      <w:r w:rsidRPr="00C0503E">
        <w:fldChar w:fldCharType="separate"/>
      </w:r>
      <w:r w:rsidRPr="00C0503E">
        <w:t>851</w:t>
      </w:r>
      <w:r w:rsidRPr="00C0503E">
        <w:fldChar w:fldCharType="end"/>
      </w:r>
    </w:p>
    <w:p w14:paraId="326CA162" w14:textId="0EB764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AlgorithmConfig</w:t>
      </w:r>
      <w:r w:rsidRPr="00C0503E">
        <w:tab/>
      </w:r>
      <w:r w:rsidRPr="00C0503E">
        <w:fldChar w:fldCharType="begin" w:fldLock="1"/>
      </w:r>
      <w:r w:rsidRPr="00C0503E">
        <w:instrText xml:space="preserve"> PAGEREF _Toc139045744 \h </w:instrText>
      </w:r>
      <w:r w:rsidRPr="00C0503E">
        <w:fldChar w:fldCharType="separate"/>
      </w:r>
      <w:r w:rsidRPr="00C0503E">
        <w:t>851</w:t>
      </w:r>
      <w:r w:rsidRPr="00C0503E">
        <w:fldChar w:fldCharType="end"/>
      </w:r>
    </w:p>
    <w:p w14:paraId="0C7809E4" w14:textId="551908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miStaticChannelAccessConfig</w:t>
      </w:r>
      <w:r w:rsidRPr="00C0503E">
        <w:tab/>
      </w:r>
      <w:r w:rsidRPr="00C0503E">
        <w:fldChar w:fldCharType="begin" w:fldLock="1"/>
      </w:r>
      <w:r w:rsidRPr="00C0503E">
        <w:instrText xml:space="preserve"> PAGEREF _Toc139045745 \h </w:instrText>
      </w:r>
      <w:r w:rsidRPr="00C0503E">
        <w:fldChar w:fldCharType="separate"/>
      </w:r>
      <w:r w:rsidRPr="00C0503E">
        <w:t>852</w:t>
      </w:r>
      <w:r w:rsidRPr="00C0503E">
        <w:fldChar w:fldCharType="end"/>
      </w:r>
    </w:p>
    <w:p w14:paraId="742028C5" w14:textId="78C970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miStaticChannelAccessConfigUE</w:t>
      </w:r>
      <w:r w:rsidRPr="00C0503E">
        <w:tab/>
      </w:r>
      <w:r w:rsidRPr="00C0503E">
        <w:fldChar w:fldCharType="begin" w:fldLock="1"/>
      </w:r>
      <w:r w:rsidRPr="00C0503E">
        <w:instrText xml:space="preserve"> PAGEREF _Toc139045746 \h </w:instrText>
      </w:r>
      <w:r w:rsidRPr="00C0503E">
        <w:fldChar w:fldCharType="separate"/>
      </w:r>
      <w:r w:rsidRPr="00C0503E">
        <w:t>852</w:t>
      </w:r>
      <w:r w:rsidRPr="00C0503E">
        <w:fldChar w:fldCharType="end"/>
      </w:r>
    </w:p>
    <w:p w14:paraId="10C90F92" w14:textId="2B0B5D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nsor-LocationInfo</w:t>
      </w:r>
      <w:r w:rsidRPr="00C0503E">
        <w:tab/>
      </w:r>
      <w:r w:rsidRPr="00C0503E">
        <w:fldChar w:fldCharType="begin" w:fldLock="1"/>
      </w:r>
      <w:r w:rsidRPr="00C0503E">
        <w:instrText xml:space="preserve"> PAGEREF _Toc139045747 \h </w:instrText>
      </w:r>
      <w:r w:rsidRPr="00C0503E">
        <w:fldChar w:fldCharType="separate"/>
      </w:r>
      <w:r w:rsidRPr="00C0503E">
        <w:t>853</w:t>
      </w:r>
      <w:r w:rsidRPr="00C0503E">
        <w:fldChar w:fldCharType="end"/>
      </w:r>
    </w:p>
    <w:p w14:paraId="0C670D36" w14:textId="53CC89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ervingCellAndBWP-Id</w:t>
      </w:r>
      <w:r w:rsidRPr="00C0503E">
        <w:tab/>
      </w:r>
      <w:r w:rsidRPr="00C0503E">
        <w:fldChar w:fldCharType="begin" w:fldLock="1"/>
      </w:r>
      <w:r w:rsidRPr="00C0503E">
        <w:instrText xml:space="preserve"> PAGEREF _Toc139045748 \h </w:instrText>
      </w:r>
      <w:r w:rsidRPr="00C0503E">
        <w:fldChar w:fldCharType="separate"/>
      </w:r>
      <w:r w:rsidRPr="00C0503E">
        <w:t>854</w:t>
      </w:r>
      <w:r w:rsidRPr="00C0503E">
        <w:fldChar w:fldCharType="end"/>
      </w:r>
    </w:p>
    <w:p w14:paraId="68729ACB" w14:textId="6240B1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CellIndex</w:t>
      </w:r>
      <w:r w:rsidRPr="00C0503E">
        <w:tab/>
      </w:r>
      <w:r w:rsidRPr="00C0503E">
        <w:fldChar w:fldCharType="begin" w:fldLock="1"/>
      </w:r>
      <w:r w:rsidRPr="00C0503E">
        <w:instrText xml:space="preserve"> PAGEREF _Toc139045749 \h </w:instrText>
      </w:r>
      <w:r w:rsidRPr="00C0503E">
        <w:fldChar w:fldCharType="separate"/>
      </w:r>
      <w:r w:rsidRPr="00C0503E">
        <w:t>854</w:t>
      </w:r>
      <w:r w:rsidRPr="00C0503E">
        <w:fldChar w:fldCharType="end"/>
      </w:r>
    </w:p>
    <w:p w14:paraId="0FA95735" w14:textId="22B25D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w:t>
      </w:r>
      <w:r w:rsidRPr="00C0503E">
        <w:tab/>
      </w:r>
      <w:r w:rsidRPr="00C0503E">
        <w:fldChar w:fldCharType="begin" w:fldLock="1"/>
      </w:r>
      <w:r w:rsidRPr="00C0503E">
        <w:instrText xml:space="preserve"> PAGEREF _Toc139045750 \h </w:instrText>
      </w:r>
      <w:r w:rsidRPr="00C0503E">
        <w:fldChar w:fldCharType="separate"/>
      </w:r>
      <w:r w:rsidRPr="00C0503E">
        <w:t>854</w:t>
      </w:r>
      <w:r w:rsidRPr="00C0503E">
        <w:fldChar w:fldCharType="end"/>
      </w:r>
    </w:p>
    <w:p w14:paraId="6E835096" w14:textId="2F5FC5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Common</w:t>
      </w:r>
      <w:r w:rsidRPr="00C0503E">
        <w:tab/>
      </w:r>
      <w:r w:rsidRPr="00C0503E">
        <w:fldChar w:fldCharType="begin" w:fldLock="1"/>
      </w:r>
      <w:r w:rsidRPr="00C0503E">
        <w:instrText xml:space="preserve"> PAGEREF _Toc139045751 \h </w:instrText>
      </w:r>
      <w:r w:rsidRPr="00C0503E">
        <w:fldChar w:fldCharType="separate"/>
      </w:r>
      <w:r w:rsidRPr="00C0503E">
        <w:t>866</w:t>
      </w:r>
      <w:r w:rsidRPr="00C0503E">
        <w:fldChar w:fldCharType="end"/>
      </w:r>
    </w:p>
    <w:p w14:paraId="3EB77D82" w14:textId="17F324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CommonSIB</w:t>
      </w:r>
      <w:r w:rsidRPr="00C0503E">
        <w:tab/>
      </w:r>
      <w:r w:rsidRPr="00C0503E">
        <w:fldChar w:fldCharType="begin" w:fldLock="1"/>
      </w:r>
      <w:r w:rsidRPr="00C0503E">
        <w:instrText xml:space="preserve"> PAGEREF _Toc139045752 \h </w:instrText>
      </w:r>
      <w:r w:rsidRPr="00C0503E">
        <w:fldChar w:fldCharType="separate"/>
      </w:r>
      <w:r w:rsidRPr="00C0503E">
        <w:t>869</w:t>
      </w:r>
      <w:r w:rsidRPr="00C0503E">
        <w:fldChar w:fldCharType="end"/>
      </w:r>
    </w:p>
    <w:p w14:paraId="2056B72D" w14:textId="6A494F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ShortI-RNTI-Value</w:t>
      </w:r>
      <w:r w:rsidRPr="00C0503E">
        <w:tab/>
      </w:r>
      <w:r w:rsidRPr="00C0503E">
        <w:fldChar w:fldCharType="begin" w:fldLock="1"/>
      </w:r>
      <w:r w:rsidRPr="00C0503E">
        <w:instrText xml:space="preserve"> PAGEREF _Toc139045753 \h </w:instrText>
      </w:r>
      <w:r w:rsidRPr="00C0503E">
        <w:fldChar w:fldCharType="separate"/>
      </w:r>
      <w:r w:rsidRPr="00C0503E">
        <w:t>872</w:t>
      </w:r>
      <w:r w:rsidRPr="00C0503E">
        <w:fldChar w:fldCharType="end"/>
      </w:r>
    </w:p>
    <w:p w14:paraId="39BDEFBF" w14:textId="7FD4EB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hortMAC-I</w:t>
      </w:r>
      <w:r w:rsidRPr="00C0503E">
        <w:tab/>
      </w:r>
      <w:r w:rsidRPr="00C0503E">
        <w:fldChar w:fldCharType="begin" w:fldLock="1"/>
      </w:r>
      <w:r w:rsidRPr="00C0503E">
        <w:instrText xml:space="preserve"> PAGEREF _Toc139045754 \h </w:instrText>
      </w:r>
      <w:r w:rsidRPr="00C0503E">
        <w:fldChar w:fldCharType="separate"/>
      </w:r>
      <w:r w:rsidRPr="00C0503E">
        <w:t>872</w:t>
      </w:r>
      <w:r w:rsidRPr="00C0503E">
        <w:fldChar w:fldCharType="end"/>
      </w:r>
    </w:p>
    <w:p w14:paraId="46A34748" w14:textId="3CBC3B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SINR-Range</w:t>
      </w:r>
      <w:r w:rsidRPr="00C0503E">
        <w:tab/>
      </w:r>
      <w:r w:rsidRPr="00C0503E">
        <w:fldChar w:fldCharType="begin" w:fldLock="1"/>
      </w:r>
      <w:r w:rsidRPr="00C0503E">
        <w:instrText xml:space="preserve"> PAGEREF _Toc139045755 \h </w:instrText>
      </w:r>
      <w:r w:rsidRPr="00C0503E">
        <w:fldChar w:fldCharType="separate"/>
      </w:r>
      <w:r w:rsidRPr="00C0503E">
        <w:t>872</w:t>
      </w:r>
      <w:r w:rsidRPr="00C0503E">
        <w:fldChar w:fldCharType="end"/>
      </w:r>
    </w:p>
    <w:p w14:paraId="00F26748" w14:textId="65E97C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RequestConfig</w:t>
      </w:r>
      <w:r w:rsidRPr="00C0503E">
        <w:tab/>
      </w:r>
      <w:r w:rsidRPr="00C0503E">
        <w:fldChar w:fldCharType="begin" w:fldLock="1"/>
      </w:r>
      <w:r w:rsidRPr="00C0503E">
        <w:instrText xml:space="preserve"> PAGEREF _Toc139045756 \h </w:instrText>
      </w:r>
      <w:r w:rsidRPr="00C0503E">
        <w:fldChar w:fldCharType="separate"/>
      </w:r>
      <w:r w:rsidRPr="00C0503E">
        <w:t>873</w:t>
      </w:r>
      <w:r w:rsidRPr="00C0503E">
        <w:fldChar w:fldCharType="end"/>
      </w:r>
    </w:p>
    <w:p w14:paraId="6E70EBA0" w14:textId="3FFBD5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SchedulingInfo</w:t>
      </w:r>
      <w:r w:rsidRPr="00C0503E">
        <w:tab/>
      </w:r>
      <w:r w:rsidRPr="00C0503E">
        <w:fldChar w:fldCharType="begin" w:fldLock="1"/>
      </w:r>
      <w:r w:rsidRPr="00C0503E">
        <w:instrText xml:space="preserve"> PAGEREF _Toc139045757 \h </w:instrText>
      </w:r>
      <w:r w:rsidRPr="00C0503E">
        <w:fldChar w:fldCharType="separate"/>
      </w:r>
      <w:r w:rsidRPr="00C0503E">
        <w:t>874</w:t>
      </w:r>
      <w:r w:rsidRPr="00C0503E">
        <w:fldChar w:fldCharType="end"/>
      </w:r>
    </w:p>
    <w:p w14:paraId="7D0C5B59" w14:textId="6144A5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iCs/>
        </w:rPr>
        <w:t>–</w:t>
      </w:r>
      <w:r w:rsidRPr="00C0503E">
        <w:rPr>
          <w:rFonts w:asciiTheme="minorHAnsi" w:eastAsiaTheme="minorEastAsia" w:hAnsiTheme="minorHAnsi" w:cstheme="minorBidi"/>
          <w:kern w:val="2"/>
          <w:sz w:val="22"/>
          <w:szCs w:val="22"/>
          <w14:ligatures w14:val="standardContextual"/>
        </w:rPr>
        <w:tab/>
      </w:r>
      <w:r w:rsidRPr="00C0503E">
        <w:rPr>
          <w:i/>
          <w:iCs/>
        </w:rPr>
        <w:t>SK-Counter</w:t>
      </w:r>
      <w:r w:rsidRPr="00C0503E">
        <w:tab/>
      </w:r>
      <w:r w:rsidRPr="00C0503E">
        <w:fldChar w:fldCharType="begin" w:fldLock="1"/>
      </w:r>
      <w:r w:rsidRPr="00C0503E">
        <w:instrText xml:space="preserve"> PAGEREF _Toc139045758 \h </w:instrText>
      </w:r>
      <w:r w:rsidRPr="00C0503E">
        <w:fldChar w:fldCharType="separate"/>
      </w:r>
      <w:r w:rsidRPr="00C0503E">
        <w:t>877</w:t>
      </w:r>
      <w:r w:rsidRPr="00C0503E">
        <w:fldChar w:fldCharType="end"/>
      </w:r>
    </w:p>
    <w:p w14:paraId="5E19653C" w14:textId="3787A7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otFormatCombinationsPerCell</w:t>
      </w:r>
      <w:r w:rsidRPr="00C0503E">
        <w:tab/>
      </w:r>
      <w:r w:rsidRPr="00C0503E">
        <w:fldChar w:fldCharType="begin" w:fldLock="1"/>
      </w:r>
      <w:r w:rsidRPr="00C0503E">
        <w:instrText xml:space="preserve"> PAGEREF _Toc139045759 \h </w:instrText>
      </w:r>
      <w:r w:rsidRPr="00C0503E">
        <w:fldChar w:fldCharType="separate"/>
      </w:r>
      <w:r w:rsidRPr="00C0503E">
        <w:t>878</w:t>
      </w:r>
      <w:r w:rsidRPr="00C0503E">
        <w:fldChar w:fldCharType="end"/>
      </w:r>
    </w:p>
    <w:p w14:paraId="0F4D8B09" w14:textId="1514A9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otFormatIndicator</w:t>
      </w:r>
      <w:r w:rsidRPr="00C0503E">
        <w:tab/>
      </w:r>
      <w:r w:rsidRPr="00C0503E">
        <w:fldChar w:fldCharType="begin" w:fldLock="1"/>
      </w:r>
      <w:r w:rsidRPr="00C0503E">
        <w:instrText xml:space="preserve"> PAGEREF _Toc139045760 \h </w:instrText>
      </w:r>
      <w:r w:rsidRPr="00C0503E">
        <w:fldChar w:fldCharType="separate"/>
      </w:r>
      <w:r w:rsidRPr="00C0503E">
        <w:t>879</w:t>
      </w:r>
      <w:r w:rsidRPr="00C0503E">
        <w:fldChar w:fldCharType="end"/>
      </w:r>
    </w:p>
    <w:p w14:paraId="2CDBA2C0" w14:textId="56FE42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NSSAI</w:t>
      </w:r>
      <w:r w:rsidRPr="00C0503E">
        <w:tab/>
      </w:r>
      <w:r w:rsidRPr="00C0503E">
        <w:fldChar w:fldCharType="begin" w:fldLock="1"/>
      </w:r>
      <w:r w:rsidRPr="00C0503E">
        <w:instrText xml:space="preserve"> PAGEREF _Toc139045761 \h </w:instrText>
      </w:r>
      <w:r w:rsidRPr="00C0503E">
        <w:fldChar w:fldCharType="separate"/>
      </w:r>
      <w:r w:rsidRPr="00C0503E">
        <w:t>882</w:t>
      </w:r>
      <w:r w:rsidRPr="00C0503E">
        <w:fldChar w:fldCharType="end"/>
      </w:r>
    </w:p>
    <w:p w14:paraId="00FF685C" w14:textId="571618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eedStateScaleFactors</w:t>
      </w:r>
      <w:r w:rsidRPr="00C0503E">
        <w:tab/>
      </w:r>
      <w:r w:rsidRPr="00C0503E">
        <w:fldChar w:fldCharType="begin" w:fldLock="1"/>
      </w:r>
      <w:r w:rsidRPr="00C0503E">
        <w:instrText xml:space="preserve"> PAGEREF _Toc139045762 \h </w:instrText>
      </w:r>
      <w:r w:rsidRPr="00C0503E">
        <w:fldChar w:fldCharType="separate"/>
      </w:r>
      <w:r w:rsidRPr="00C0503E">
        <w:t>883</w:t>
      </w:r>
      <w:r w:rsidRPr="00C0503E">
        <w:fldChar w:fldCharType="end"/>
      </w:r>
    </w:p>
    <w:p w14:paraId="61534545" w14:textId="5B327F4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SPS-Config</w:t>
      </w:r>
      <w:r w:rsidRPr="00C0503E">
        <w:tab/>
      </w:r>
      <w:r w:rsidRPr="00C0503E">
        <w:fldChar w:fldCharType="begin" w:fldLock="1"/>
      </w:r>
      <w:r w:rsidRPr="00C0503E">
        <w:instrText xml:space="preserve"> PAGEREF _Toc139045763 \h </w:instrText>
      </w:r>
      <w:r w:rsidRPr="00C0503E">
        <w:fldChar w:fldCharType="separate"/>
      </w:r>
      <w:r w:rsidRPr="00C0503E">
        <w:t>883</w:t>
      </w:r>
      <w:r w:rsidRPr="00C0503E">
        <w:fldChar w:fldCharType="end"/>
      </w:r>
    </w:p>
    <w:p w14:paraId="52955C95" w14:textId="2C3FFC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ConfigIndex</w:t>
      </w:r>
      <w:r w:rsidRPr="00C0503E">
        <w:tab/>
      </w:r>
      <w:r w:rsidRPr="00C0503E">
        <w:fldChar w:fldCharType="begin" w:fldLock="1"/>
      </w:r>
      <w:r w:rsidRPr="00C0503E">
        <w:instrText xml:space="preserve"> PAGEREF _Toc139045764 \h </w:instrText>
      </w:r>
      <w:r w:rsidRPr="00C0503E">
        <w:fldChar w:fldCharType="separate"/>
      </w:r>
      <w:r w:rsidRPr="00C0503E">
        <w:t>886</w:t>
      </w:r>
      <w:r w:rsidRPr="00C0503E">
        <w:fldChar w:fldCharType="end"/>
      </w:r>
    </w:p>
    <w:p w14:paraId="470D9061" w14:textId="17C007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PUCCH-AN</w:t>
      </w:r>
      <w:r w:rsidRPr="00C0503E">
        <w:tab/>
      </w:r>
      <w:r w:rsidRPr="00C0503E">
        <w:fldChar w:fldCharType="begin" w:fldLock="1"/>
      </w:r>
      <w:r w:rsidRPr="00C0503E">
        <w:instrText xml:space="preserve"> PAGEREF _Toc139045765 \h </w:instrText>
      </w:r>
      <w:r w:rsidRPr="00C0503E">
        <w:fldChar w:fldCharType="separate"/>
      </w:r>
      <w:r w:rsidRPr="00C0503E">
        <w:t>886</w:t>
      </w:r>
      <w:r w:rsidRPr="00C0503E">
        <w:fldChar w:fldCharType="end"/>
      </w:r>
    </w:p>
    <w:p w14:paraId="6E68A151" w14:textId="582ACA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PUCCH-AN-List</w:t>
      </w:r>
      <w:r w:rsidRPr="00C0503E">
        <w:tab/>
      </w:r>
      <w:r w:rsidRPr="00C0503E">
        <w:fldChar w:fldCharType="begin" w:fldLock="1"/>
      </w:r>
      <w:r w:rsidRPr="00C0503E">
        <w:instrText xml:space="preserve"> PAGEREF _Toc139045766 \h </w:instrText>
      </w:r>
      <w:r w:rsidRPr="00C0503E">
        <w:fldChar w:fldCharType="separate"/>
      </w:r>
      <w:r w:rsidRPr="00C0503E">
        <w:t>887</w:t>
      </w:r>
      <w:r w:rsidRPr="00C0503E">
        <w:fldChar w:fldCharType="end"/>
      </w:r>
    </w:p>
    <w:p w14:paraId="3F019697" w14:textId="16C5EB4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B-Identity</w:t>
      </w:r>
      <w:r w:rsidRPr="00C0503E">
        <w:tab/>
      </w:r>
      <w:r w:rsidRPr="00C0503E">
        <w:fldChar w:fldCharType="begin" w:fldLock="1"/>
      </w:r>
      <w:r w:rsidRPr="00C0503E">
        <w:instrText xml:space="preserve"> PAGEREF _Toc139045767 \h </w:instrText>
      </w:r>
      <w:r w:rsidRPr="00C0503E">
        <w:fldChar w:fldCharType="separate"/>
      </w:r>
      <w:r w:rsidRPr="00C0503E">
        <w:t>887</w:t>
      </w:r>
      <w:r w:rsidRPr="00C0503E">
        <w:fldChar w:fldCharType="end"/>
      </w:r>
    </w:p>
    <w:p w14:paraId="3AFAE391" w14:textId="0D1A7E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CarrierSwitching</w:t>
      </w:r>
      <w:r w:rsidRPr="00C0503E">
        <w:tab/>
      </w:r>
      <w:r w:rsidRPr="00C0503E">
        <w:fldChar w:fldCharType="begin" w:fldLock="1"/>
      </w:r>
      <w:r w:rsidRPr="00C0503E">
        <w:instrText xml:space="preserve"> PAGEREF _Toc139045768 \h </w:instrText>
      </w:r>
      <w:r w:rsidRPr="00C0503E">
        <w:fldChar w:fldCharType="separate"/>
      </w:r>
      <w:r w:rsidRPr="00C0503E">
        <w:t>887</w:t>
      </w:r>
      <w:r w:rsidRPr="00C0503E">
        <w:fldChar w:fldCharType="end"/>
      </w:r>
    </w:p>
    <w:p w14:paraId="45F8FACE" w14:textId="5C77ABA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Config</w:t>
      </w:r>
      <w:r w:rsidRPr="00C0503E">
        <w:tab/>
      </w:r>
      <w:r w:rsidRPr="00C0503E">
        <w:fldChar w:fldCharType="begin" w:fldLock="1"/>
      </w:r>
      <w:r w:rsidRPr="00C0503E">
        <w:instrText xml:space="preserve"> PAGEREF _Toc139045769 \h </w:instrText>
      </w:r>
      <w:r w:rsidRPr="00C0503E">
        <w:fldChar w:fldCharType="separate"/>
      </w:r>
      <w:r w:rsidRPr="00C0503E">
        <w:t>889</w:t>
      </w:r>
      <w:r w:rsidRPr="00C0503E">
        <w:fldChar w:fldCharType="end"/>
      </w:r>
    </w:p>
    <w:p w14:paraId="7BBA9576" w14:textId="2EE52C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SRS-RSRP-Range</w:t>
      </w:r>
      <w:r w:rsidRPr="00C0503E">
        <w:tab/>
      </w:r>
      <w:r w:rsidRPr="00C0503E">
        <w:fldChar w:fldCharType="begin" w:fldLock="1"/>
      </w:r>
      <w:r w:rsidRPr="00C0503E">
        <w:instrText xml:space="preserve"> PAGEREF _Toc139045770 \h </w:instrText>
      </w:r>
      <w:r w:rsidRPr="00C0503E">
        <w:fldChar w:fldCharType="separate"/>
      </w:r>
      <w:r w:rsidRPr="00C0503E">
        <w:t>902</w:t>
      </w:r>
      <w:r w:rsidRPr="00C0503E">
        <w:fldChar w:fldCharType="end"/>
      </w:r>
    </w:p>
    <w:p w14:paraId="4004CDE6" w14:textId="669BBB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TPC-CommandConfig</w:t>
      </w:r>
      <w:r w:rsidRPr="00C0503E">
        <w:tab/>
      </w:r>
      <w:r w:rsidRPr="00C0503E">
        <w:fldChar w:fldCharType="begin" w:fldLock="1"/>
      </w:r>
      <w:r w:rsidRPr="00C0503E">
        <w:instrText xml:space="preserve"> PAGEREF _Toc139045771 \h </w:instrText>
      </w:r>
      <w:r w:rsidRPr="00C0503E">
        <w:fldChar w:fldCharType="separate"/>
      </w:r>
      <w:r w:rsidRPr="00C0503E">
        <w:t>902</w:t>
      </w:r>
      <w:r w:rsidRPr="00C0503E">
        <w:fldChar w:fldCharType="end"/>
      </w:r>
    </w:p>
    <w:p w14:paraId="135BB81D" w14:textId="4808310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Index</w:t>
      </w:r>
      <w:r w:rsidRPr="00C0503E">
        <w:tab/>
      </w:r>
      <w:r w:rsidRPr="00C0503E">
        <w:fldChar w:fldCharType="begin" w:fldLock="1"/>
      </w:r>
      <w:r w:rsidRPr="00C0503E">
        <w:instrText xml:space="preserve"> PAGEREF _Toc139045772 \h </w:instrText>
      </w:r>
      <w:r w:rsidRPr="00C0503E">
        <w:fldChar w:fldCharType="separate"/>
      </w:r>
      <w:r w:rsidRPr="00C0503E">
        <w:t>903</w:t>
      </w:r>
      <w:r w:rsidRPr="00C0503E">
        <w:fldChar w:fldCharType="end"/>
      </w:r>
    </w:p>
    <w:p w14:paraId="40B2F5EB" w14:textId="3D5B96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MTC</w:t>
      </w:r>
      <w:r w:rsidRPr="00C0503E">
        <w:tab/>
      </w:r>
      <w:r w:rsidRPr="00C0503E">
        <w:fldChar w:fldCharType="begin" w:fldLock="1"/>
      </w:r>
      <w:r w:rsidRPr="00C0503E">
        <w:instrText xml:space="preserve"> PAGEREF _Toc139045773 \h </w:instrText>
      </w:r>
      <w:r w:rsidRPr="00C0503E">
        <w:fldChar w:fldCharType="separate"/>
      </w:r>
      <w:r w:rsidRPr="00C0503E">
        <w:t>903</w:t>
      </w:r>
      <w:r w:rsidRPr="00C0503E">
        <w:fldChar w:fldCharType="end"/>
      </w:r>
    </w:p>
    <w:p w14:paraId="2C9119DB" w14:textId="5F879F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SB</w:t>
      </w:r>
      <w:r w:rsidRPr="00C0503E">
        <w:rPr>
          <w:rFonts w:cs="Courier New"/>
          <w:i/>
          <w:iCs/>
        </w:rPr>
        <w:t>-PositionQCL-Relation</w:t>
      </w:r>
      <w:r w:rsidRPr="00C0503E">
        <w:tab/>
      </w:r>
      <w:r w:rsidRPr="00C0503E">
        <w:fldChar w:fldCharType="begin" w:fldLock="1"/>
      </w:r>
      <w:r w:rsidRPr="00C0503E">
        <w:instrText xml:space="preserve"> PAGEREF _Toc139045774 \h </w:instrText>
      </w:r>
      <w:r w:rsidRPr="00C0503E">
        <w:fldChar w:fldCharType="separate"/>
      </w:r>
      <w:r w:rsidRPr="00C0503E">
        <w:t>906</w:t>
      </w:r>
      <w:r w:rsidRPr="00C0503E">
        <w:fldChar w:fldCharType="end"/>
      </w:r>
    </w:p>
    <w:p w14:paraId="5599A619" w14:textId="4006C2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ToMeasure</w:t>
      </w:r>
      <w:r w:rsidRPr="00C0503E">
        <w:tab/>
      </w:r>
      <w:r w:rsidRPr="00C0503E">
        <w:fldChar w:fldCharType="begin" w:fldLock="1"/>
      </w:r>
      <w:r w:rsidRPr="00C0503E">
        <w:instrText xml:space="preserve"> PAGEREF _Toc139045775 \h </w:instrText>
      </w:r>
      <w:r w:rsidRPr="00C0503E">
        <w:fldChar w:fldCharType="separate"/>
      </w:r>
      <w:r w:rsidRPr="00C0503E">
        <w:t>906</w:t>
      </w:r>
      <w:r w:rsidRPr="00C0503E">
        <w:fldChar w:fldCharType="end"/>
      </w:r>
    </w:p>
    <w:p w14:paraId="0285E820" w14:textId="1C4C0B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RSSI-Measurement</w:t>
      </w:r>
      <w:r w:rsidRPr="00C0503E">
        <w:tab/>
      </w:r>
      <w:r w:rsidRPr="00C0503E">
        <w:fldChar w:fldCharType="begin" w:fldLock="1"/>
      </w:r>
      <w:r w:rsidRPr="00C0503E">
        <w:instrText xml:space="preserve"> PAGEREF _Toc139045776 \h </w:instrText>
      </w:r>
      <w:r w:rsidRPr="00C0503E">
        <w:fldChar w:fldCharType="separate"/>
      </w:r>
      <w:r w:rsidRPr="00C0503E">
        <w:t>907</w:t>
      </w:r>
      <w:r w:rsidRPr="00C0503E">
        <w:fldChar w:fldCharType="end"/>
      </w:r>
    </w:p>
    <w:p w14:paraId="6626BB56" w14:textId="6DDCB7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ubcarrierSpacing</w:t>
      </w:r>
      <w:r w:rsidRPr="00C0503E">
        <w:tab/>
      </w:r>
      <w:r w:rsidRPr="00C0503E">
        <w:fldChar w:fldCharType="begin" w:fldLock="1"/>
      </w:r>
      <w:r w:rsidRPr="00C0503E">
        <w:instrText xml:space="preserve"> PAGEREF _Toc139045777 \h </w:instrText>
      </w:r>
      <w:r w:rsidRPr="00C0503E">
        <w:fldChar w:fldCharType="separate"/>
      </w:r>
      <w:r w:rsidRPr="00C0503E">
        <w:t>908</w:t>
      </w:r>
      <w:r w:rsidRPr="00C0503E">
        <w:fldChar w:fldCharType="end"/>
      </w:r>
    </w:p>
    <w:p w14:paraId="76EDB66C" w14:textId="0781D6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AG-Config</w:t>
      </w:r>
      <w:r w:rsidRPr="00C0503E">
        <w:tab/>
      </w:r>
      <w:r w:rsidRPr="00C0503E">
        <w:fldChar w:fldCharType="begin" w:fldLock="1"/>
      </w:r>
      <w:r w:rsidRPr="00C0503E">
        <w:instrText xml:space="preserve"> PAGEREF _Toc139045778 \h </w:instrText>
      </w:r>
      <w:r w:rsidRPr="00C0503E">
        <w:fldChar w:fldCharType="separate"/>
      </w:r>
      <w:r w:rsidRPr="00C0503E">
        <w:t>908</w:t>
      </w:r>
      <w:r w:rsidRPr="00C0503E">
        <w:fldChar w:fldCharType="end"/>
      </w:r>
    </w:p>
    <w:p w14:paraId="187C3876" w14:textId="2F14E3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AR-Config</w:t>
      </w:r>
      <w:r w:rsidRPr="00C0503E">
        <w:tab/>
      </w:r>
      <w:r w:rsidRPr="00C0503E">
        <w:fldChar w:fldCharType="begin" w:fldLock="1"/>
      </w:r>
      <w:r w:rsidRPr="00C0503E">
        <w:instrText xml:space="preserve"> PAGEREF _Toc139045779 \h </w:instrText>
      </w:r>
      <w:r w:rsidRPr="00C0503E">
        <w:fldChar w:fldCharType="separate"/>
      </w:r>
      <w:r w:rsidRPr="00C0503E">
        <w:t>909</w:t>
      </w:r>
      <w:r w:rsidRPr="00C0503E">
        <w:fldChar w:fldCharType="end"/>
      </w:r>
    </w:p>
    <w:p w14:paraId="708EB7A5" w14:textId="2DF681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ActivatedConfig</w:t>
      </w:r>
      <w:r w:rsidRPr="00C0503E">
        <w:tab/>
      </w:r>
      <w:r w:rsidRPr="00C0503E">
        <w:fldChar w:fldCharType="begin" w:fldLock="1"/>
      </w:r>
      <w:r w:rsidRPr="00C0503E">
        <w:instrText xml:space="preserve"> PAGEREF _Toc139045780 \h </w:instrText>
      </w:r>
      <w:r w:rsidRPr="00C0503E">
        <w:fldChar w:fldCharType="separate"/>
      </w:r>
      <w:r w:rsidRPr="00C0503E">
        <w:t>909</w:t>
      </w:r>
      <w:r w:rsidRPr="00C0503E">
        <w:fldChar w:fldCharType="end"/>
      </w:r>
    </w:p>
    <w:p w14:paraId="2E28184C" w14:textId="5BBA03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State</w:t>
      </w:r>
      <w:r w:rsidRPr="00C0503E">
        <w:tab/>
      </w:r>
      <w:r w:rsidRPr="00C0503E">
        <w:fldChar w:fldCharType="begin" w:fldLock="1"/>
      </w:r>
      <w:r w:rsidRPr="00C0503E">
        <w:instrText xml:space="preserve"> PAGEREF _Toc139045781 \h </w:instrText>
      </w:r>
      <w:r w:rsidRPr="00C0503E">
        <w:fldChar w:fldCharType="separate"/>
      </w:r>
      <w:r w:rsidRPr="00C0503E">
        <w:t>910</w:t>
      </w:r>
      <w:r w:rsidRPr="00C0503E">
        <w:fldChar w:fldCharType="end"/>
      </w:r>
    </w:p>
    <w:p w14:paraId="5338F00D" w14:textId="45E2D9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StateId</w:t>
      </w:r>
      <w:r w:rsidRPr="00C0503E">
        <w:tab/>
      </w:r>
      <w:r w:rsidRPr="00C0503E">
        <w:fldChar w:fldCharType="begin" w:fldLock="1"/>
      </w:r>
      <w:r w:rsidRPr="00C0503E">
        <w:instrText xml:space="preserve"> PAGEREF _Toc139045782 \h </w:instrText>
      </w:r>
      <w:r w:rsidRPr="00C0503E">
        <w:fldChar w:fldCharType="separate"/>
      </w:r>
      <w:r w:rsidRPr="00C0503E">
        <w:t>912</w:t>
      </w:r>
      <w:r w:rsidRPr="00C0503E">
        <w:fldChar w:fldCharType="end"/>
      </w:r>
    </w:p>
    <w:p w14:paraId="4A5E17C3" w14:textId="732A1C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UL-State</w:t>
      </w:r>
      <w:r w:rsidRPr="00C0503E">
        <w:tab/>
      </w:r>
      <w:r w:rsidRPr="00C0503E">
        <w:fldChar w:fldCharType="begin" w:fldLock="1"/>
      </w:r>
      <w:r w:rsidRPr="00C0503E">
        <w:instrText xml:space="preserve"> PAGEREF _Toc139045783 \h </w:instrText>
      </w:r>
      <w:r w:rsidRPr="00C0503E">
        <w:fldChar w:fldCharType="separate"/>
      </w:r>
      <w:r w:rsidRPr="00C0503E">
        <w:t>912</w:t>
      </w:r>
      <w:r w:rsidRPr="00C0503E">
        <w:fldChar w:fldCharType="end"/>
      </w:r>
    </w:p>
    <w:p w14:paraId="16C2630B" w14:textId="65DCB1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UL-StateId</w:t>
      </w:r>
      <w:r w:rsidRPr="00C0503E">
        <w:tab/>
      </w:r>
      <w:r w:rsidRPr="00C0503E">
        <w:fldChar w:fldCharType="begin" w:fldLock="1"/>
      </w:r>
      <w:r w:rsidRPr="00C0503E">
        <w:instrText xml:space="preserve"> PAGEREF _Toc139045784 \h </w:instrText>
      </w:r>
      <w:r w:rsidRPr="00C0503E">
        <w:fldChar w:fldCharType="separate"/>
      </w:r>
      <w:r w:rsidRPr="00C0503E">
        <w:t>913</w:t>
      </w:r>
      <w:r w:rsidRPr="00C0503E">
        <w:fldChar w:fldCharType="end"/>
      </w:r>
    </w:p>
    <w:p w14:paraId="3A5E503F" w14:textId="7E4904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DD-UL-DL-ConfigCommon</w:t>
      </w:r>
      <w:r w:rsidRPr="00C0503E">
        <w:tab/>
      </w:r>
      <w:r w:rsidRPr="00C0503E">
        <w:fldChar w:fldCharType="begin" w:fldLock="1"/>
      </w:r>
      <w:r w:rsidRPr="00C0503E">
        <w:instrText xml:space="preserve"> PAGEREF _Toc139045785 \h </w:instrText>
      </w:r>
      <w:r w:rsidRPr="00C0503E">
        <w:fldChar w:fldCharType="separate"/>
      </w:r>
      <w:r w:rsidRPr="00C0503E">
        <w:t>913</w:t>
      </w:r>
      <w:r w:rsidRPr="00C0503E">
        <w:fldChar w:fldCharType="end"/>
      </w:r>
    </w:p>
    <w:p w14:paraId="4F396404" w14:textId="772BA7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DD-UL-DL-ConfigDedicated</w:t>
      </w:r>
      <w:r w:rsidRPr="00C0503E">
        <w:tab/>
      </w:r>
      <w:r w:rsidRPr="00C0503E">
        <w:fldChar w:fldCharType="begin" w:fldLock="1"/>
      </w:r>
      <w:r w:rsidRPr="00C0503E">
        <w:instrText xml:space="preserve"> PAGEREF _Toc139045786 \h </w:instrText>
      </w:r>
      <w:r w:rsidRPr="00C0503E">
        <w:fldChar w:fldCharType="separate"/>
      </w:r>
      <w:r w:rsidRPr="00C0503E">
        <w:t>915</w:t>
      </w:r>
      <w:r w:rsidRPr="00C0503E">
        <w:fldChar w:fldCharType="end"/>
      </w:r>
    </w:p>
    <w:p w14:paraId="67BED334" w14:textId="5CDCDF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rackingAreaCode</w:t>
      </w:r>
      <w:r w:rsidRPr="00C0503E">
        <w:tab/>
      </w:r>
      <w:r w:rsidRPr="00C0503E">
        <w:fldChar w:fldCharType="begin" w:fldLock="1"/>
      </w:r>
      <w:r w:rsidRPr="00C0503E">
        <w:instrText xml:space="preserve"> PAGEREF _Toc139045787 \h </w:instrText>
      </w:r>
      <w:r w:rsidRPr="00C0503E">
        <w:fldChar w:fldCharType="separate"/>
      </w:r>
      <w:r w:rsidRPr="00C0503E">
        <w:t>917</w:t>
      </w:r>
      <w:r w:rsidRPr="00C0503E">
        <w:fldChar w:fldCharType="end"/>
      </w:r>
    </w:p>
    <w:p w14:paraId="1EB9655C" w14:textId="643A97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T-Reselection</w:t>
      </w:r>
      <w:r w:rsidRPr="00C0503E">
        <w:tab/>
      </w:r>
      <w:r w:rsidRPr="00C0503E">
        <w:fldChar w:fldCharType="begin" w:fldLock="1"/>
      </w:r>
      <w:r w:rsidRPr="00C0503E">
        <w:instrText xml:space="preserve"> PAGEREF _Toc139045788 \h </w:instrText>
      </w:r>
      <w:r w:rsidRPr="00C0503E">
        <w:fldChar w:fldCharType="separate"/>
      </w:r>
      <w:r w:rsidRPr="00C0503E">
        <w:t>917</w:t>
      </w:r>
      <w:r w:rsidRPr="00C0503E">
        <w:fldChar w:fldCharType="end"/>
      </w:r>
    </w:p>
    <w:p w14:paraId="49722A60" w14:textId="5A85E8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imeAlignmentTimer</w:t>
      </w:r>
      <w:r w:rsidRPr="00C0503E">
        <w:tab/>
      </w:r>
      <w:r w:rsidRPr="00C0503E">
        <w:fldChar w:fldCharType="begin" w:fldLock="1"/>
      </w:r>
      <w:r w:rsidRPr="00C0503E">
        <w:instrText xml:space="preserve"> PAGEREF _Toc139045789 \h </w:instrText>
      </w:r>
      <w:r w:rsidRPr="00C0503E">
        <w:fldChar w:fldCharType="separate"/>
      </w:r>
      <w:r w:rsidRPr="00C0503E">
        <w:t>918</w:t>
      </w:r>
      <w:r w:rsidRPr="00C0503E">
        <w:fldChar w:fldCharType="end"/>
      </w:r>
    </w:p>
    <w:p w14:paraId="3BD0884E" w14:textId="5588C4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TimeToTrigger</w:t>
      </w:r>
      <w:r w:rsidRPr="00C0503E">
        <w:tab/>
      </w:r>
      <w:r w:rsidRPr="00C0503E">
        <w:fldChar w:fldCharType="begin" w:fldLock="1"/>
      </w:r>
      <w:r w:rsidRPr="00C0503E">
        <w:instrText xml:space="preserve"> PAGEREF _Toc139045790 \h </w:instrText>
      </w:r>
      <w:r w:rsidRPr="00C0503E">
        <w:fldChar w:fldCharType="separate"/>
      </w:r>
      <w:r w:rsidRPr="00C0503E">
        <w:t>918</w:t>
      </w:r>
      <w:r w:rsidRPr="00C0503E">
        <w:fldChar w:fldCharType="end"/>
      </w:r>
    </w:p>
    <w:p w14:paraId="4A09F399" w14:textId="06ABF3F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InfoSetIndex</w:t>
      </w:r>
      <w:r w:rsidRPr="00C0503E">
        <w:tab/>
      </w:r>
      <w:r w:rsidRPr="00C0503E">
        <w:fldChar w:fldCharType="begin" w:fldLock="1"/>
      </w:r>
      <w:r w:rsidRPr="00C0503E">
        <w:instrText xml:space="preserve"> PAGEREF _Toc139045791 \h </w:instrText>
      </w:r>
      <w:r w:rsidRPr="00C0503E">
        <w:fldChar w:fldCharType="separate"/>
      </w:r>
      <w:r w:rsidRPr="00C0503E">
        <w:t>918</w:t>
      </w:r>
      <w:r w:rsidRPr="00C0503E">
        <w:fldChar w:fldCharType="end"/>
      </w:r>
    </w:p>
    <w:p w14:paraId="7AD3178F" w14:textId="1C44544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InfoSetList</w:t>
      </w:r>
      <w:r w:rsidRPr="00C0503E">
        <w:tab/>
      </w:r>
      <w:r w:rsidRPr="00C0503E">
        <w:fldChar w:fldCharType="begin" w:fldLock="1"/>
      </w:r>
      <w:r w:rsidRPr="00C0503E">
        <w:instrText xml:space="preserve"> PAGEREF _Toc139045792 \h </w:instrText>
      </w:r>
      <w:r w:rsidRPr="00C0503E">
        <w:fldChar w:fldCharType="separate"/>
      </w:r>
      <w:r w:rsidRPr="00C0503E">
        <w:t>919</w:t>
      </w:r>
      <w:r w:rsidRPr="00C0503E">
        <w:fldChar w:fldCharType="end"/>
      </w:r>
    </w:p>
    <w:p w14:paraId="0F3BC722" w14:textId="43A1AB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PerCatList</w:t>
      </w:r>
      <w:r w:rsidRPr="00C0503E">
        <w:tab/>
      </w:r>
      <w:r w:rsidRPr="00C0503E">
        <w:fldChar w:fldCharType="begin" w:fldLock="1"/>
      </w:r>
      <w:r w:rsidRPr="00C0503E">
        <w:instrText xml:space="preserve"> PAGEREF _Toc139045793 \h </w:instrText>
      </w:r>
      <w:r w:rsidRPr="00C0503E">
        <w:fldChar w:fldCharType="separate"/>
      </w:r>
      <w:r w:rsidRPr="00C0503E">
        <w:t>920</w:t>
      </w:r>
      <w:r w:rsidRPr="00C0503E">
        <w:fldChar w:fldCharType="end"/>
      </w:r>
    </w:p>
    <w:p w14:paraId="03531256" w14:textId="406BCE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PerPLMN-List</w:t>
      </w:r>
      <w:r w:rsidRPr="00C0503E">
        <w:tab/>
      </w:r>
      <w:r w:rsidRPr="00C0503E">
        <w:fldChar w:fldCharType="begin" w:fldLock="1"/>
      </w:r>
      <w:r w:rsidRPr="00C0503E">
        <w:instrText xml:space="preserve"> PAGEREF _Toc139045794 \h </w:instrText>
      </w:r>
      <w:r w:rsidRPr="00C0503E">
        <w:fldChar w:fldCharType="separate"/>
      </w:r>
      <w:r w:rsidRPr="00C0503E">
        <w:t>921</w:t>
      </w:r>
      <w:r w:rsidRPr="00C0503E">
        <w:fldChar w:fldCharType="end"/>
      </w:r>
    </w:p>
    <w:p w14:paraId="24F31C73" w14:textId="3C523DC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E-TimersAndConstants</w:t>
      </w:r>
      <w:r w:rsidRPr="00C0503E">
        <w:tab/>
      </w:r>
      <w:r w:rsidRPr="00C0503E">
        <w:fldChar w:fldCharType="begin" w:fldLock="1"/>
      </w:r>
      <w:r w:rsidRPr="00C0503E">
        <w:instrText xml:space="preserve"> PAGEREF _Toc139045795 \h </w:instrText>
      </w:r>
      <w:r w:rsidRPr="00C0503E">
        <w:fldChar w:fldCharType="separate"/>
      </w:r>
      <w:r w:rsidRPr="00C0503E">
        <w:t>921</w:t>
      </w:r>
      <w:r w:rsidRPr="00C0503E">
        <w:fldChar w:fldCharType="end"/>
      </w:r>
    </w:p>
    <w:p w14:paraId="1D972BE4" w14:textId="339F58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E-TimersAndConstantsRemoteUE</w:t>
      </w:r>
      <w:r w:rsidRPr="00C0503E">
        <w:tab/>
      </w:r>
      <w:r w:rsidRPr="00C0503E">
        <w:fldChar w:fldCharType="begin" w:fldLock="1"/>
      </w:r>
      <w:r w:rsidRPr="00C0503E">
        <w:instrText xml:space="preserve"> PAGEREF _Toc139045796 \h </w:instrText>
      </w:r>
      <w:r w:rsidRPr="00C0503E">
        <w:fldChar w:fldCharType="separate"/>
      </w:r>
      <w:r w:rsidRPr="00C0503E">
        <w:t>922</w:t>
      </w:r>
      <w:r w:rsidRPr="00C0503E">
        <w:fldChar w:fldCharType="end"/>
      </w:r>
    </w:p>
    <w:p w14:paraId="4B7B9894" w14:textId="420E6A0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DelayValueConfig</w:t>
      </w:r>
      <w:r w:rsidRPr="00C0503E">
        <w:tab/>
      </w:r>
      <w:r w:rsidRPr="00C0503E">
        <w:fldChar w:fldCharType="begin" w:fldLock="1"/>
      </w:r>
      <w:r w:rsidRPr="00C0503E">
        <w:instrText xml:space="preserve"> PAGEREF _Toc139045797 \h </w:instrText>
      </w:r>
      <w:r w:rsidRPr="00C0503E">
        <w:fldChar w:fldCharType="separate"/>
      </w:r>
      <w:r w:rsidRPr="00C0503E">
        <w:t>922</w:t>
      </w:r>
      <w:r w:rsidRPr="00C0503E">
        <w:fldChar w:fldCharType="end"/>
      </w:r>
    </w:p>
    <w:p w14:paraId="5F993BEE" w14:textId="2F5513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ExcessDelayConfig</w:t>
      </w:r>
      <w:r w:rsidRPr="00C0503E">
        <w:tab/>
      </w:r>
      <w:r w:rsidRPr="00C0503E">
        <w:fldChar w:fldCharType="begin" w:fldLock="1"/>
      </w:r>
      <w:r w:rsidRPr="00C0503E">
        <w:instrText xml:space="preserve"> PAGEREF _Toc139045798 \h </w:instrText>
      </w:r>
      <w:r w:rsidRPr="00C0503E">
        <w:fldChar w:fldCharType="separate"/>
      </w:r>
      <w:r w:rsidRPr="00C0503E">
        <w:t>923</w:t>
      </w:r>
      <w:r w:rsidRPr="00C0503E">
        <w:fldChar w:fldCharType="end"/>
      </w:r>
    </w:p>
    <w:p w14:paraId="149D1552" w14:textId="34D7B9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L-GapFR2-Config</w:t>
      </w:r>
      <w:r w:rsidRPr="00C0503E">
        <w:tab/>
      </w:r>
      <w:r w:rsidRPr="00C0503E">
        <w:fldChar w:fldCharType="begin" w:fldLock="1"/>
      </w:r>
      <w:r w:rsidRPr="00C0503E">
        <w:instrText xml:space="preserve"> PAGEREF _Toc139045799 \h </w:instrText>
      </w:r>
      <w:r w:rsidRPr="00C0503E">
        <w:fldChar w:fldCharType="separate"/>
      </w:r>
      <w:r w:rsidRPr="00C0503E">
        <w:t>923</w:t>
      </w:r>
      <w:r w:rsidRPr="00C0503E">
        <w:fldChar w:fldCharType="end"/>
      </w:r>
    </w:p>
    <w:p w14:paraId="6947A7EE" w14:textId="16550E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UplinkCancellation</w:t>
      </w:r>
      <w:r w:rsidRPr="00C0503E">
        <w:tab/>
      </w:r>
      <w:r w:rsidRPr="00C0503E">
        <w:fldChar w:fldCharType="begin" w:fldLock="1"/>
      </w:r>
      <w:r w:rsidRPr="00C0503E">
        <w:instrText xml:space="preserve"> PAGEREF _Toc139045800 \h </w:instrText>
      </w:r>
      <w:r w:rsidRPr="00C0503E">
        <w:fldChar w:fldCharType="separate"/>
      </w:r>
      <w:r w:rsidRPr="00C0503E">
        <w:t>924</w:t>
      </w:r>
      <w:r w:rsidRPr="00C0503E">
        <w:fldChar w:fldCharType="end"/>
      </w:r>
    </w:p>
    <w:p w14:paraId="7D0237B0" w14:textId="423642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plinkConfigCommon</w:t>
      </w:r>
      <w:r w:rsidRPr="00C0503E">
        <w:tab/>
      </w:r>
      <w:r w:rsidRPr="00C0503E">
        <w:fldChar w:fldCharType="begin" w:fldLock="1"/>
      </w:r>
      <w:r w:rsidRPr="00C0503E">
        <w:instrText xml:space="preserve"> PAGEREF _Toc139045801 \h </w:instrText>
      </w:r>
      <w:r w:rsidRPr="00C0503E">
        <w:fldChar w:fldCharType="separate"/>
      </w:r>
      <w:r w:rsidRPr="00C0503E">
        <w:t>926</w:t>
      </w:r>
      <w:r w:rsidRPr="00C0503E">
        <w:fldChar w:fldCharType="end"/>
      </w:r>
    </w:p>
    <w:p w14:paraId="591F6029" w14:textId="2899955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plinkConfigCommonSIB</w:t>
      </w:r>
      <w:r w:rsidRPr="00C0503E">
        <w:tab/>
      </w:r>
      <w:r w:rsidRPr="00C0503E">
        <w:fldChar w:fldCharType="begin" w:fldLock="1"/>
      </w:r>
      <w:r w:rsidRPr="00C0503E">
        <w:instrText xml:space="preserve"> PAGEREF _Toc139045802 \h </w:instrText>
      </w:r>
      <w:r w:rsidRPr="00C0503E">
        <w:fldChar w:fldCharType="separate"/>
      </w:r>
      <w:r w:rsidRPr="00C0503E">
        <w:t>927</w:t>
      </w:r>
      <w:r w:rsidRPr="00C0503E">
        <w:fldChar w:fldCharType="end"/>
      </w:r>
    </w:p>
    <w:p w14:paraId="23B8DD3D" w14:textId="64A3F4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plink-PowerControl</w:t>
      </w:r>
      <w:r w:rsidRPr="00C0503E">
        <w:tab/>
      </w:r>
      <w:r w:rsidRPr="00C0503E">
        <w:fldChar w:fldCharType="begin" w:fldLock="1"/>
      </w:r>
      <w:r w:rsidRPr="00C0503E">
        <w:instrText xml:space="preserve"> PAGEREF _Toc139045803 \h </w:instrText>
      </w:r>
      <w:r w:rsidRPr="00C0503E">
        <w:fldChar w:fldCharType="separate"/>
      </w:r>
      <w:r w:rsidRPr="00C0503E">
        <w:t>928</w:t>
      </w:r>
      <w:r w:rsidRPr="00C0503E">
        <w:fldChar w:fldCharType="end"/>
      </w:r>
    </w:p>
    <w:p w14:paraId="060C268F" w14:textId="481C2B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u-RelayRLC-ChannelConfig</w:t>
      </w:r>
      <w:r w:rsidRPr="00C0503E">
        <w:tab/>
      </w:r>
      <w:r w:rsidRPr="00C0503E">
        <w:fldChar w:fldCharType="begin" w:fldLock="1"/>
      </w:r>
      <w:r w:rsidRPr="00C0503E">
        <w:instrText xml:space="preserve"> PAGEREF _Toc139045804 \h </w:instrText>
      </w:r>
      <w:r w:rsidRPr="00C0503E">
        <w:fldChar w:fldCharType="separate"/>
      </w:r>
      <w:r w:rsidRPr="00C0503E">
        <w:t>929</w:t>
      </w:r>
      <w:r w:rsidRPr="00C0503E">
        <w:fldChar w:fldCharType="end"/>
      </w:r>
    </w:p>
    <w:p w14:paraId="1B2FF4AC" w14:textId="57D436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u-RelayRLC-ChannelID</w:t>
      </w:r>
      <w:r w:rsidRPr="00C0503E">
        <w:tab/>
      </w:r>
      <w:r w:rsidRPr="00C0503E">
        <w:fldChar w:fldCharType="begin" w:fldLock="1"/>
      </w:r>
      <w:r w:rsidRPr="00C0503E">
        <w:instrText xml:space="preserve"> PAGEREF _Toc139045805 \h </w:instrText>
      </w:r>
      <w:r w:rsidRPr="00C0503E">
        <w:fldChar w:fldCharType="separate"/>
      </w:r>
      <w:r w:rsidRPr="00C0503E">
        <w:t>929</w:t>
      </w:r>
      <w:r w:rsidRPr="00C0503E">
        <w:fldChar w:fldCharType="end"/>
      </w:r>
    </w:p>
    <w:p w14:paraId="19CA3138" w14:textId="729D9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plinkTxDirectCurrentList</w:t>
      </w:r>
      <w:r w:rsidRPr="00C0503E">
        <w:tab/>
      </w:r>
      <w:r w:rsidRPr="00C0503E">
        <w:fldChar w:fldCharType="begin" w:fldLock="1"/>
      </w:r>
      <w:r w:rsidRPr="00C0503E">
        <w:instrText xml:space="preserve"> PAGEREF _Toc139045806 \h </w:instrText>
      </w:r>
      <w:r w:rsidRPr="00C0503E">
        <w:fldChar w:fldCharType="separate"/>
      </w:r>
      <w:r w:rsidRPr="00C0503E">
        <w:t>930</w:t>
      </w:r>
      <w:r w:rsidRPr="00C0503E">
        <w:fldChar w:fldCharType="end"/>
      </w:r>
    </w:p>
    <w:p w14:paraId="7CCEF6CD" w14:textId="310782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iCs/>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plinkTxDirectCurrentMoreCarrierList</w:t>
      </w:r>
      <w:r w:rsidRPr="00C0503E">
        <w:tab/>
      </w:r>
      <w:r w:rsidRPr="00C0503E">
        <w:fldChar w:fldCharType="begin" w:fldLock="1"/>
      </w:r>
      <w:r w:rsidRPr="00C0503E">
        <w:instrText xml:space="preserve"> PAGEREF _Toc139045807 \h </w:instrText>
      </w:r>
      <w:r w:rsidRPr="00C0503E">
        <w:fldChar w:fldCharType="separate"/>
      </w:r>
      <w:r w:rsidRPr="00C0503E">
        <w:t>931</w:t>
      </w:r>
      <w:r w:rsidRPr="00C0503E">
        <w:fldChar w:fldCharType="end"/>
      </w:r>
    </w:p>
    <w:p w14:paraId="2ADEFEED" w14:textId="6931BB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plinkTxDirectCurrentTwoCarrierList</w:t>
      </w:r>
      <w:r w:rsidRPr="00C0503E">
        <w:tab/>
      </w:r>
      <w:r w:rsidRPr="00C0503E">
        <w:fldChar w:fldCharType="begin" w:fldLock="1"/>
      </w:r>
      <w:r w:rsidRPr="00C0503E">
        <w:instrText xml:space="preserve"> PAGEREF _Toc139045808 \h </w:instrText>
      </w:r>
      <w:r w:rsidRPr="00C0503E">
        <w:fldChar w:fldCharType="separate"/>
      </w:r>
      <w:r w:rsidRPr="00C0503E">
        <w:t>933</w:t>
      </w:r>
      <w:r w:rsidRPr="00C0503E">
        <w:fldChar w:fldCharType="end"/>
      </w:r>
    </w:p>
    <w:p w14:paraId="47E685AA" w14:textId="59B0F1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w:t>
      </w:r>
      <w:r w:rsidRPr="00C0503E">
        <w:tab/>
      </w:r>
      <w:r w:rsidRPr="00C0503E">
        <w:fldChar w:fldCharType="begin" w:fldLock="1"/>
      </w:r>
      <w:r w:rsidRPr="00C0503E">
        <w:instrText xml:space="preserve"> PAGEREF _Toc139045809 \h </w:instrText>
      </w:r>
      <w:r w:rsidRPr="00C0503E">
        <w:fldChar w:fldCharType="separate"/>
      </w:r>
      <w:r w:rsidRPr="00C0503E">
        <w:t>934</w:t>
      </w:r>
      <w:r w:rsidRPr="00C0503E">
        <w:fldChar w:fldCharType="end"/>
      </w:r>
    </w:p>
    <w:p w14:paraId="71A2B41B" w14:textId="7978159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Set</w:t>
      </w:r>
      <w:r w:rsidRPr="00C0503E">
        <w:tab/>
      </w:r>
      <w:r w:rsidRPr="00C0503E">
        <w:fldChar w:fldCharType="begin" w:fldLock="1"/>
      </w:r>
      <w:r w:rsidRPr="00C0503E">
        <w:instrText xml:space="preserve"> PAGEREF _Toc139045810 \h </w:instrText>
      </w:r>
      <w:r w:rsidRPr="00C0503E">
        <w:fldChar w:fldCharType="separate"/>
      </w:r>
      <w:r w:rsidRPr="00C0503E">
        <w:t>935</w:t>
      </w:r>
      <w:r w:rsidRPr="00C0503E">
        <w:fldChar w:fldCharType="end"/>
      </w:r>
    </w:p>
    <w:p w14:paraId="09E4587D" w14:textId="1A8213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SetId</w:t>
      </w:r>
      <w:r w:rsidRPr="00C0503E">
        <w:tab/>
      </w:r>
      <w:r w:rsidRPr="00C0503E">
        <w:fldChar w:fldCharType="begin" w:fldLock="1"/>
      </w:r>
      <w:r w:rsidRPr="00C0503E">
        <w:instrText xml:space="preserve"> PAGEREF _Toc139045811 \h </w:instrText>
      </w:r>
      <w:r w:rsidRPr="00C0503E">
        <w:fldChar w:fldCharType="separate"/>
      </w:r>
      <w:r w:rsidRPr="00C0503E">
        <w:t>936</w:t>
      </w:r>
      <w:r w:rsidRPr="00C0503E">
        <w:fldChar w:fldCharType="end"/>
      </w:r>
    </w:p>
    <w:p w14:paraId="18235D73" w14:textId="36C38E1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3</w:t>
      </w:r>
      <w:r w:rsidRPr="00C0503E">
        <w:rPr>
          <w:rFonts w:asciiTheme="minorHAnsi" w:eastAsiaTheme="minorEastAsia" w:hAnsiTheme="minorHAnsi" w:cstheme="minorBidi"/>
          <w:kern w:val="2"/>
          <w:sz w:val="22"/>
          <w:szCs w:val="22"/>
          <w14:ligatures w14:val="standardContextual"/>
        </w:rPr>
        <w:tab/>
      </w:r>
      <w:r w:rsidRPr="00C0503E">
        <w:t>UE capability information elements</w:t>
      </w:r>
      <w:r w:rsidRPr="00C0503E">
        <w:tab/>
      </w:r>
      <w:r w:rsidRPr="00C0503E">
        <w:fldChar w:fldCharType="begin" w:fldLock="1"/>
      </w:r>
      <w:r w:rsidRPr="00C0503E">
        <w:instrText xml:space="preserve"> PAGEREF _Toc139045812 \h </w:instrText>
      </w:r>
      <w:r w:rsidRPr="00C0503E">
        <w:fldChar w:fldCharType="separate"/>
      </w:r>
      <w:r w:rsidRPr="00C0503E">
        <w:t>936</w:t>
      </w:r>
      <w:r w:rsidRPr="00C0503E">
        <w:fldChar w:fldCharType="end"/>
      </w:r>
    </w:p>
    <w:p w14:paraId="1FC4B46F" w14:textId="6C391E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ccessStratumRelease</w:t>
      </w:r>
      <w:r w:rsidRPr="00C0503E">
        <w:tab/>
      </w:r>
      <w:r w:rsidRPr="00C0503E">
        <w:fldChar w:fldCharType="begin" w:fldLock="1"/>
      </w:r>
      <w:r w:rsidRPr="00C0503E">
        <w:instrText xml:space="preserve"> PAGEREF _Toc139045813 \h </w:instrText>
      </w:r>
      <w:r w:rsidRPr="00C0503E">
        <w:fldChar w:fldCharType="separate"/>
      </w:r>
      <w:r w:rsidRPr="00C0503E">
        <w:t>936</w:t>
      </w:r>
      <w:r w:rsidRPr="00C0503E">
        <w:fldChar w:fldCharType="end"/>
      </w:r>
    </w:p>
    <w:p w14:paraId="584ACDE1" w14:textId="76D921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AppLayerMeasParameters</w:t>
      </w:r>
      <w:r w:rsidRPr="00C0503E">
        <w:tab/>
      </w:r>
      <w:r w:rsidRPr="00C0503E">
        <w:fldChar w:fldCharType="begin" w:fldLock="1"/>
      </w:r>
      <w:r w:rsidRPr="00C0503E">
        <w:instrText xml:space="preserve"> PAGEREF _Toc139045814 \h </w:instrText>
      </w:r>
      <w:r w:rsidRPr="00C0503E">
        <w:fldChar w:fldCharType="separate"/>
      </w:r>
      <w:r w:rsidRPr="00C0503E">
        <w:t>936</w:t>
      </w:r>
      <w:r w:rsidRPr="00C0503E">
        <w:fldChar w:fldCharType="end"/>
      </w:r>
    </w:p>
    <w:p w14:paraId="48C91C7C" w14:textId="147DB4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andCombinationList</w:t>
      </w:r>
      <w:r w:rsidRPr="00C0503E">
        <w:tab/>
      </w:r>
      <w:r w:rsidRPr="00C0503E">
        <w:fldChar w:fldCharType="begin" w:fldLock="1"/>
      </w:r>
      <w:r w:rsidRPr="00C0503E">
        <w:instrText xml:space="preserve"> PAGEREF _Toc139045815 \h </w:instrText>
      </w:r>
      <w:r w:rsidRPr="00C0503E">
        <w:fldChar w:fldCharType="separate"/>
      </w:r>
      <w:r w:rsidRPr="00C0503E">
        <w:t>937</w:t>
      </w:r>
      <w:r w:rsidRPr="00C0503E">
        <w:fldChar w:fldCharType="end"/>
      </w:r>
    </w:p>
    <w:p w14:paraId="6656A287" w14:textId="3ED2CD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BandCombinationListSidelinkEUTRA-NR</w:t>
      </w:r>
      <w:r w:rsidRPr="00C0503E">
        <w:tab/>
      </w:r>
      <w:r w:rsidRPr="00C0503E">
        <w:fldChar w:fldCharType="begin" w:fldLock="1"/>
      </w:r>
      <w:r w:rsidRPr="00C0503E">
        <w:instrText xml:space="preserve"> PAGEREF _Toc139045816 \h </w:instrText>
      </w:r>
      <w:r w:rsidRPr="00C0503E">
        <w:fldChar w:fldCharType="separate"/>
      </w:r>
      <w:r w:rsidRPr="00C0503E">
        <w:t>945</w:t>
      </w:r>
      <w:r w:rsidRPr="00C0503E">
        <w:fldChar w:fldCharType="end"/>
      </w:r>
    </w:p>
    <w:p w14:paraId="24A5FAF3" w14:textId="1D51486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BandCombinationListSL-Discovery</w:t>
      </w:r>
      <w:r w:rsidRPr="00C0503E">
        <w:tab/>
      </w:r>
      <w:r w:rsidRPr="00C0503E">
        <w:fldChar w:fldCharType="begin" w:fldLock="1"/>
      </w:r>
      <w:r w:rsidRPr="00C0503E">
        <w:instrText xml:space="preserve"> PAGEREF _Toc139045817 \h </w:instrText>
      </w:r>
      <w:r w:rsidRPr="00C0503E">
        <w:fldChar w:fldCharType="separate"/>
      </w:r>
      <w:r w:rsidRPr="00C0503E">
        <w:t>946</w:t>
      </w:r>
      <w:r w:rsidRPr="00C0503E">
        <w:fldChar w:fldCharType="end"/>
      </w:r>
    </w:p>
    <w:p w14:paraId="0E98F0F5" w14:textId="4E632D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BandwidthClassEUTRA</w:t>
      </w:r>
      <w:r w:rsidRPr="00C0503E">
        <w:tab/>
      </w:r>
      <w:r w:rsidRPr="00C0503E">
        <w:fldChar w:fldCharType="begin" w:fldLock="1"/>
      </w:r>
      <w:r w:rsidRPr="00C0503E">
        <w:instrText xml:space="preserve"> PAGEREF _Toc139045818 \h </w:instrText>
      </w:r>
      <w:r w:rsidRPr="00C0503E">
        <w:fldChar w:fldCharType="separate"/>
      </w:r>
      <w:r w:rsidRPr="00C0503E">
        <w:t>947</w:t>
      </w:r>
      <w:r w:rsidRPr="00C0503E">
        <w:fldChar w:fldCharType="end"/>
      </w:r>
    </w:p>
    <w:p w14:paraId="1C608EB8" w14:textId="07EF499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BandwidthClassNR</w:t>
      </w:r>
      <w:r w:rsidRPr="00C0503E">
        <w:tab/>
      </w:r>
      <w:r w:rsidRPr="00C0503E">
        <w:fldChar w:fldCharType="begin" w:fldLock="1"/>
      </w:r>
      <w:r w:rsidRPr="00C0503E">
        <w:instrText xml:space="preserve"> PAGEREF _Toc139045819 \h </w:instrText>
      </w:r>
      <w:r w:rsidRPr="00C0503E">
        <w:fldChar w:fldCharType="separate"/>
      </w:r>
      <w:r w:rsidRPr="00C0503E">
        <w:t>947</w:t>
      </w:r>
      <w:r w:rsidRPr="00C0503E">
        <w:fldChar w:fldCharType="end"/>
      </w:r>
    </w:p>
    <w:p w14:paraId="3F4FE6A9" w14:textId="7BA8A2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ParametersEUTRA</w:t>
      </w:r>
      <w:r w:rsidRPr="00C0503E">
        <w:tab/>
      </w:r>
      <w:r w:rsidRPr="00C0503E">
        <w:fldChar w:fldCharType="begin" w:fldLock="1"/>
      </w:r>
      <w:r w:rsidRPr="00C0503E">
        <w:instrText xml:space="preserve"> PAGEREF _Toc139045820 \h </w:instrText>
      </w:r>
      <w:r w:rsidRPr="00C0503E">
        <w:fldChar w:fldCharType="separate"/>
      </w:r>
      <w:r w:rsidRPr="00C0503E">
        <w:t>948</w:t>
      </w:r>
      <w:r w:rsidRPr="00C0503E">
        <w:fldChar w:fldCharType="end"/>
      </w:r>
    </w:p>
    <w:p w14:paraId="7750B59C" w14:textId="30A95E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ParametersNR</w:t>
      </w:r>
      <w:r w:rsidRPr="00C0503E">
        <w:tab/>
      </w:r>
      <w:r w:rsidRPr="00C0503E">
        <w:fldChar w:fldCharType="begin" w:fldLock="1"/>
      </w:r>
      <w:r w:rsidRPr="00C0503E">
        <w:instrText xml:space="preserve"> PAGEREF _Toc139045821 \h </w:instrText>
      </w:r>
      <w:r w:rsidRPr="00C0503E">
        <w:fldChar w:fldCharType="separate"/>
      </w:r>
      <w:r w:rsidRPr="00C0503E">
        <w:t>948</w:t>
      </w:r>
      <w:r w:rsidRPr="00C0503E">
        <w:fldChar w:fldCharType="end"/>
      </w:r>
    </w:p>
    <w:p w14:paraId="6E54282A" w14:textId="58D633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A-ParametersNRDC</w:t>
      </w:r>
      <w:r w:rsidRPr="00C0503E">
        <w:tab/>
      </w:r>
      <w:r w:rsidRPr="00C0503E">
        <w:fldChar w:fldCharType="begin" w:fldLock="1"/>
      </w:r>
      <w:r w:rsidRPr="00C0503E">
        <w:instrText xml:space="preserve"> PAGEREF _Toc139045822 \h </w:instrText>
      </w:r>
      <w:r w:rsidRPr="00C0503E">
        <w:fldChar w:fldCharType="separate"/>
      </w:r>
      <w:r w:rsidRPr="00C0503E">
        <w:t>957</w:t>
      </w:r>
      <w:r w:rsidRPr="00C0503E">
        <w:fldChar w:fldCharType="end"/>
      </w:r>
    </w:p>
    <w:p w14:paraId="2D95D543" w14:textId="1DC1E3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en-GB"/>
        </w:rPr>
        <w:t>CarrierAggregationVariant</w:t>
      </w:r>
      <w:r w:rsidRPr="00C0503E">
        <w:tab/>
      </w:r>
      <w:r w:rsidRPr="00C0503E">
        <w:fldChar w:fldCharType="begin" w:fldLock="1"/>
      </w:r>
      <w:r w:rsidRPr="00C0503E">
        <w:instrText xml:space="preserve"> PAGEREF _Toc139045823 \h </w:instrText>
      </w:r>
      <w:r w:rsidRPr="00C0503E">
        <w:fldChar w:fldCharType="separate"/>
      </w:r>
      <w:r w:rsidRPr="00C0503E">
        <w:t>959</w:t>
      </w:r>
      <w:r w:rsidRPr="00C0503E">
        <w:fldChar w:fldCharType="end"/>
      </w:r>
    </w:p>
    <w:p w14:paraId="68232482" w14:textId="794F84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debookParameters</w:t>
      </w:r>
      <w:r w:rsidRPr="00C0503E">
        <w:tab/>
      </w:r>
      <w:r w:rsidRPr="00C0503E">
        <w:fldChar w:fldCharType="begin" w:fldLock="1"/>
      </w:r>
      <w:r w:rsidRPr="00C0503E">
        <w:instrText xml:space="preserve"> PAGEREF _Toc139045824 \h </w:instrText>
      </w:r>
      <w:r w:rsidRPr="00C0503E">
        <w:fldChar w:fldCharType="separate"/>
      </w:r>
      <w:r w:rsidRPr="00C0503E">
        <w:t>960</w:t>
      </w:r>
      <w:r w:rsidRPr="00C0503E">
        <w:fldChar w:fldCharType="end"/>
      </w:r>
    </w:p>
    <w:p w14:paraId="273C7FC5" w14:textId="16BD13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FeatureSetCombination</w:t>
      </w:r>
      <w:r w:rsidRPr="00C0503E">
        <w:tab/>
      </w:r>
      <w:r w:rsidRPr="00C0503E">
        <w:fldChar w:fldCharType="begin" w:fldLock="1"/>
      </w:r>
      <w:r w:rsidRPr="00C0503E">
        <w:instrText xml:space="preserve"> PAGEREF _Toc139045825 \h </w:instrText>
      </w:r>
      <w:r w:rsidRPr="00C0503E">
        <w:fldChar w:fldCharType="separate"/>
      </w:r>
      <w:r w:rsidRPr="00C0503E">
        <w:t>968</w:t>
      </w:r>
      <w:r w:rsidRPr="00C0503E">
        <w:fldChar w:fldCharType="end"/>
      </w:r>
    </w:p>
    <w:p w14:paraId="56FE7BA9" w14:textId="0B7DCD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CombinationId</w:t>
      </w:r>
      <w:r w:rsidRPr="00C0503E">
        <w:tab/>
      </w:r>
      <w:r w:rsidRPr="00C0503E">
        <w:fldChar w:fldCharType="begin" w:fldLock="1"/>
      </w:r>
      <w:r w:rsidRPr="00C0503E">
        <w:instrText xml:space="preserve"> PAGEREF _Toc139045826 \h </w:instrText>
      </w:r>
      <w:r w:rsidRPr="00C0503E">
        <w:fldChar w:fldCharType="separate"/>
      </w:r>
      <w:r w:rsidRPr="00C0503E">
        <w:t>969</w:t>
      </w:r>
      <w:r w:rsidRPr="00C0503E">
        <w:fldChar w:fldCharType="end"/>
      </w:r>
    </w:p>
    <w:p w14:paraId="7BDAED17" w14:textId="57325B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w:t>
      </w:r>
      <w:r w:rsidRPr="00C0503E">
        <w:tab/>
      </w:r>
      <w:r w:rsidRPr="00C0503E">
        <w:fldChar w:fldCharType="begin" w:fldLock="1"/>
      </w:r>
      <w:r w:rsidRPr="00C0503E">
        <w:instrText xml:space="preserve"> PAGEREF _Toc139045827 \h </w:instrText>
      </w:r>
      <w:r w:rsidRPr="00C0503E">
        <w:fldChar w:fldCharType="separate"/>
      </w:r>
      <w:r w:rsidRPr="00C0503E">
        <w:t>969</w:t>
      </w:r>
      <w:r w:rsidRPr="00C0503E">
        <w:fldChar w:fldCharType="end"/>
      </w:r>
    </w:p>
    <w:p w14:paraId="18C67E60" w14:textId="019AEF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Id</w:t>
      </w:r>
      <w:r w:rsidRPr="00C0503E">
        <w:tab/>
      </w:r>
      <w:r w:rsidRPr="00C0503E">
        <w:fldChar w:fldCharType="begin" w:fldLock="1"/>
      </w:r>
      <w:r w:rsidRPr="00C0503E">
        <w:instrText xml:space="preserve"> PAGEREF _Toc139045828 \h </w:instrText>
      </w:r>
      <w:r w:rsidRPr="00C0503E">
        <w:fldChar w:fldCharType="separate"/>
      </w:r>
      <w:r w:rsidRPr="00C0503E">
        <w:t>975</w:t>
      </w:r>
      <w:r w:rsidRPr="00C0503E">
        <w:fldChar w:fldCharType="end"/>
      </w:r>
    </w:p>
    <w:p w14:paraId="11EAD576" w14:textId="38A4095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PerCC</w:t>
      </w:r>
      <w:r w:rsidRPr="00C0503E">
        <w:tab/>
      </w:r>
      <w:r w:rsidRPr="00C0503E">
        <w:fldChar w:fldCharType="begin" w:fldLock="1"/>
      </w:r>
      <w:r w:rsidRPr="00C0503E">
        <w:instrText xml:space="preserve"> PAGEREF _Toc139045829 \h </w:instrText>
      </w:r>
      <w:r w:rsidRPr="00C0503E">
        <w:fldChar w:fldCharType="separate"/>
      </w:r>
      <w:r w:rsidRPr="00C0503E">
        <w:t>975</w:t>
      </w:r>
      <w:r w:rsidRPr="00C0503E">
        <w:fldChar w:fldCharType="end"/>
      </w:r>
    </w:p>
    <w:p w14:paraId="790BC643" w14:textId="19350C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PerCC-Id</w:t>
      </w:r>
      <w:r w:rsidRPr="00C0503E">
        <w:tab/>
      </w:r>
      <w:r w:rsidRPr="00C0503E">
        <w:fldChar w:fldCharType="begin" w:fldLock="1"/>
      </w:r>
      <w:r w:rsidRPr="00C0503E">
        <w:instrText xml:space="preserve"> PAGEREF _Toc139045830 \h </w:instrText>
      </w:r>
      <w:r w:rsidRPr="00C0503E">
        <w:fldChar w:fldCharType="separate"/>
      </w:r>
      <w:r w:rsidRPr="00C0503E">
        <w:t>976</w:t>
      </w:r>
      <w:r w:rsidRPr="00C0503E">
        <w:fldChar w:fldCharType="end"/>
      </w:r>
    </w:p>
    <w:p w14:paraId="53C1F399" w14:textId="06ED68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EUTRA-DownlinkId</w:t>
      </w:r>
      <w:r w:rsidRPr="00C0503E">
        <w:tab/>
      </w:r>
      <w:r w:rsidRPr="00C0503E">
        <w:fldChar w:fldCharType="begin" w:fldLock="1"/>
      </w:r>
      <w:r w:rsidRPr="00C0503E">
        <w:instrText xml:space="preserve"> PAGEREF _Toc139045831 \h </w:instrText>
      </w:r>
      <w:r w:rsidRPr="00C0503E">
        <w:fldChar w:fldCharType="separate"/>
      </w:r>
      <w:r w:rsidRPr="00C0503E">
        <w:t>977</w:t>
      </w:r>
      <w:r w:rsidRPr="00C0503E">
        <w:fldChar w:fldCharType="end"/>
      </w:r>
    </w:p>
    <w:p w14:paraId="52AB06C7" w14:textId="4A7850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FeatureSetEUTRA-UplinkId</w:t>
      </w:r>
      <w:r w:rsidRPr="00C0503E">
        <w:tab/>
      </w:r>
      <w:r w:rsidRPr="00C0503E">
        <w:fldChar w:fldCharType="begin" w:fldLock="1"/>
      </w:r>
      <w:r w:rsidRPr="00C0503E">
        <w:instrText xml:space="preserve"> PAGEREF _Toc139045832 \h </w:instrText>
      </w:r>
      <w:r w:rsidRPr="00C0503E">
        <w:fldChar w:fldCharType="separate"/>
      </w:r>
      <w:r w:rsidRPr="00C0503E">
        <w:t>977</w:t>
      </w:r>
      <w:r w:rsidRPr="00C0503E">
        <w:fldChar w:fldCharType="end"/>
      </w:r>
    </w:p>
    <w:p w14:paraId="062FE41A" w14:textId="0CADE6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s</w:t>
      </w:r>
      <w:r w:rsidRPr="00C0503E">
        <w:tab/>
      </w:r>
      <w:r w:rsidRPr="00C0503E">
        <w:fldChar w:fldCharType="begin" w:fldLock="1"/>
      </w:r>
      <w:r w:rsidRPr="00C0503E">
        <w:instrText xml:space="preserve"> PAGEREF _Toc139045833 \h </w:instrText>
      </w:r>
      <w:r w:rsidRPr="00C0503E">
        <w:fldChar w:fldCharType="separate"/>
      </w:r>
      <w:r w:rsidRPr="00C0503E">
        <w:t>978</w:t>
      </w:r>
      <w:r w:rsidRPr="00C0503E">
        <w:fldChar w:fldCharType="end"/>
      </w:r>
    </w:p>
    <w:p w14:paraId="764E6AD2" w14:textId="5A6AD9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w:t>
      </w:r>
      <w:r w:rsidRPr="00C0503E">
        <w:tab/>
      </w:r>
      <w:r w:rsidRPr="00C0503E">
        <w:fldChar w:fldCharType="begin" w:fldLock="1"/>
      </w:r>
      <w:r w:rsidRPr="00C0503E">
        <w:instrText xml:space="preserve"> PAGEREF _Toc139045834 \h </w:instrText>
      </w:r>
      <w:r w:rsidRPr="00C0503E">
        <w:fldChar w:fldCharType="separate"/>
      </w:r>
      <w:r w:rsidRPr="00C0503E">
        <w:t>979</w:t>
      </w:r>
      <w:r w:rsidRPr="00C0503E">
        <w:fldChar w:fldCharType="end"/>
      </w:r>
    </w:p>
    <w:p w14:paraId="3964EF07" w14:textId="4D571B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FeatureSetUplinkId</w:t>
      </w:r>
      <w:r w:rsidRPr="00C0503E">
        <w:tab/>
      </w:r>
      <w:r w:rsidRPr="00C0503E">
        <w:fldChar w:fldCharType="begin" w:fldLock="1"/>
      </w:r>
      <w:r w:rsidRPr="00C0503E">
        <w:instrText xml:space="preserve"> PAGEREF _Toc139045835 \h </w:instrText>
      </w:r>
      <w:r w:rsidRPr="00C0503E">
        <w:fldChar w:fldCharType="separate"/>
      </w:r>
      <w:r w:rsidRPr="00C0503E">
        <w:t>985</w:t>
      </w:r>
      <w:r w:rsidRPr="00C0503E">
        <w:fldChar w:fldCharType="end"/>
      </w:r>
    </w:p>
    <w:p w14:paraId="7032B961" w14:textId="7E29FE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PerCC</w:t>
      </w:r>
      <w:r w:rsidRPr="00C0503E">
        <w:tab/>
      </w:r>
      <w:r w:rsidRPr="00C0503E">
        <w:fldChar w:fldCharType="begin" w:fldLock="1"/>
      </w:r>
      <w:r w:rsidRPr="00C0503E">
        <w:instrText xml:space="preserve"> PAGEREF _Toc139045836 \h </w:instrText>
      </w:r>
      <w:r w:rsidRPr="00C0503E">
        <w:fldChar w:fldCharType="separate"/>
      </w:r>
      <w:r w:rsidRPr="00C0503E">
        <w:t>985</w:t>
      </w:r>
      <w:r w:rsidRPr="00C0503E">
        <w:fldChar w:fldCharType="end"/>
      </w:r>
    </w:p>
    <w:p w14:paraId="64FEB646" w14:textId="454E78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PerCC-Id</w:t>
      </w:r>
      <w:r w:rsidRPr="00C0503E">
        <w:tab/>
      </w:r>
      <w:r w:rsidRPr="00C0503E">
        <w:fldChar w:fldCharType="begin" w:fldLock="1"/>
      </w:r>
      <w:r w:rsidRPr="00C0503E">
        <w:instrText xml:space="preserve"> PAGEREF _Toc139045837 \h </w:instrText>
      </w:r>
      <w:r w:rsidRPr="00C0503E">
        <w:fldChar w:fldCharType="separate"/>
      </w:r>
      <w:r w:rsidRPr="00C0503E">
        <w:t>986</w:t>
      </w:r>
      <w:r w:rsidRPr="00C0503E">
        <w:fldChar w:fldCharType="end"/>
      </w:r>
    </w:p>
    <w:p w14:paraId="1AA374F9" w14:textId="4B5ED3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IndicatorEUTRA</w:t>
      </w:r>
      <w:r w:rsidRPr="00C0503E">
        <w:tab/>
      </w:r>
      <w:r w:rsidRPr="00C0503E">
        <w:fldChar w:fldCharType="begin" w:fldLock="1"/>
      </w:r>
      <w:r w:rsidRPr="00C0503E">
        <w:instrText xml:space="preserve"> PAGEREF _Toc139045838 \h </w:instrText>
      </w:r>
      <w:r w:rsidRPr="00C0503E">
        <w:fldChar w:fldCharType="separate"/>
      </w:r>
      <w:r w:rsidRPr="00C0503E">
        <w:t>986</w:t>
      </w:r>
      <w:r w:rsidRPr="00C0503E">
        <w:fldChar w:fldCharType="end"/>
      </w:r>
    </w:p>
    <w:p w14:paraId="0BCB2A42" w14:textId="4AD477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List</w:t>
      </w:r>
      <w:r w:rsidRPr="00C0503E">
        <w:tab/>
      </w:r>
      <w:r w:rsidRPr="00C0503E">
        <w:fldChar w:fldCharType="begin" w:fldLock="1"/>
      </w:r>
      <w:r w:rsidRPr="00C0503E">
        <w:instrText xml:space="preserve"> PAGEREF _Toc139045839 \h </w:instrText>
      </w:r>
      <w:r w:rsidRPr="00C0503E">
        <w:fldChar w:fldCharType="separate"/>
      </w:r>
      <w:r w:rsidRPr="00C0503E">
        <w:t>986</w:t>
      </w:r>
      <w:r w:rsidRPr="00C0503E">
        <w:fldChar w:fldCharType="end"/>
      </w:r>
    </w:p>
    <w:p w14:paraId="0C20E97E" w14:textId="42435A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SeparationClass</w:t>
      </w:r>
      <w:r w:rsidRPr="00C0503E">
        <w:tab/>
      </w:r>
      <w:r w:rsidRPr="00C0503E">
        <w:fldChar w:fldCharType="begin" w:fldLock="1"/>
      </w:r>
      <w:r w:rsidRPr="00C0503E">
        <w:instrText xml:space="preserve"> PAGEREF _Toc139045840 \h </w:instrText>
      </w:r>
      <w:r w:rsidRPr="00C0503E">
        <w:fldChar w:fldCharType="separate"/>
      </w:r>
      <w:r w:rsidRPr="00C0503E">
        <w:t>987</w:t>
      </w:r>
      <w:r w:rsidRPr="00C0503E">
        <w:fldChar w:fldCharType="end"/>
      </w:r>
    </w:p>
    <w:p w14:paraId="65AA2D22" w14:textId="4C01CF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SeparationClassDL-Only</w:t>
      </w:r>
      <w:r w:rsidRPr="00C0503E">
        <w:tab/>
      </w:r>
      <w:r w:rsidRPr="00C0503E">
        <w:fldChar w:fldCharType="begin" w:fldLock="1"/>
      </w:r>
      <w:r w:rsidRPr="00C0503E">
        <w:instrText xml:space="preserve"> PAGEREF _Toc139045841 \h </w:instrText>
      </w:r>
      <w:r w:rsidRPr="00C0503E">
        <w:fldChar w:fldCharType="separate"/>
      </w:r>
      <w:r w:rsidRPr="00C0503E">
        <w:t>988</w:t>
      </w:r>
      <w:r w:rsidRPr="00C0503E">
        <w:fldChar w:fldCharType="end"/>
      </w:r>
    </w:p>
    <w:p w14:paraId="4C92718E" w14:textId="2A1F63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2-2-AccessParamsPerBand</w:t>
      </w:r>
      <w:r w:rsidRPr="00C0503E">
        <w:tab/>
      </w:r>
      <w:r w:rsidRPr="00C0503E">
        <w:fldChar w:fldCharType="begin" w:fldLock="1"/>
      </w:r>
      <w:r w:rsidRPr="00C0503E">
        <w:instrText xml:space="preserve"> PAGEREF _Toc139045842 \h </w:instrText>
      </w:r>
      <w:r w:rsidRPr="00C0503E">
        <w:fldChar w:fldCharType="separate"/>
      </w:r>
      <w:r w:rsidRPr="00C0503E">
        <w:t>988</w:t>
      </w:r>
      <w:r w:rsidRPr="00C0503E">
        <w:fldChar w:fldCharType="end"/>
      </w:r>
    </w:p>
    <w:p w14:paraId="291B2642" w14:textId="687FA7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HighSpeedParameters</w:t>
      </w:r>
      <w:r w:rsidRPr="00C0503E">
        <w:tab/>
      </w:r>
      <w:r w:rsidRPr="00C0503E">
        <w:fldChar w:fldCharType="begin" w:fldLock="1"/>
      </w:r>
      <w:r w:rsidRPr="00C0503E">
        <w:instrText xml:space="preserve"> PAGEREF _Toc139045843 \h </w:instrText>
      </w:r>
      <w:r w:rsidRPr="00C0503E">
        <w:fldChar w:fldCharType="separate"/>
      </w:r>
      <w:r w:rsidRPr="00C0503E">
        <w:t>989</w:t>
      </w:r>
      <w:r w:rsidRPr="00C0503E">
        <w:fldChar w:fldCharType="end"/>
      </w:r>
    </w:p>
    <w:p w14:paraId="11978B5F" w14:textId="4AC842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IMS-Parameters</w:t>
      </w:r>
      <w:r w:rsidRPr="00C0503E">
        <w:tab/>
      </w:r>
      <w:r w:rsidRPr="00C0503E">
        <w:fldChar w:fldCharType="begin" w:fldLock="1"/>
      </w:r>
      <w:r w:rsidRPr="00C0503E">
        <w:instrText xml:space="preserve"> PAGEREF _Toc139045844 \h </w:instrText>
      </w:r>
      <w:r w:rsidRPr="00C0503E">
        <w:fldChar w:fldCharType="separate"/>
      </w:r>
      <w:r w:rsidRPr="00C0503E">
        <w:t>990</w:t>
      </w:r>
      <w:r w:rsidRPr="00C0503E">
        <w:fldChar w:fldCharType="end"/>
      </w:r>
    </w:p>
    <w:p w14:paraId="7DCA635F" w14:textId="2FAAD6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InterRAT-Parameters</w:t>
      </w:r>
      <w:r w:rsidRPr="00C0503E">
        <w:tab/>
      </w:r>
      <w:r w:rsidRPr="00C0503E">
        <w:fldChar w:fldCharType="begin" w:fldLock="1"/>
      </w:r>
      <w:r w:rsidRPr="00C0503E">
        <w:instrText xml:space="preserve"> PAGEREF _Toc139045845 \h </w:instrText>
      </w:r>
      <w:r w:rsidRPr="00C0503E">
        <w:fldChar w:fldCharType="separate"/>
      </w:r>
      <w:r w:rsidRPr="00C0503E">
        <w:t>991</w:t>
      </w:r>
      <w:r w:rsidRPr="00C0503E">
        <w:fldChar w:fldCharType="end"/>
      </w:r>
    </w:p>
    <w:p w14:paraId="585325A0" w14:textId="16F95C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MAC-Parameters</w:t>
      </w:r>
      <w:r w:rsidRPr="00C0503E">
        <w:tab/>
      </w:r>
      <w:r w:rsidRPr="00C0503E">
        <w:fldChar w:fldCharType="begin" w:fldLock="1"/>
      </w:r>
      <w:r w:rsidRPr="00C0503E">
        <w:instrText xml:space="preserve"> PAGEREF _Toc139045846 \h </w:instrText>
      </w:r>
      <w:r w:rsidRPr="00C0503E">
        <w:fldChar w:fldCharType="separate"/>
      </w:r>
      <w:r w:rsidRPr="00C0503E">
        <w:t>992</w:t>
      </w:r>
      <w:r w:rsidRPr="00C0503E">
        <w:fldChar w:fldCharType="end"/>
      </w:r>
    </w:p>
    <w:p w14:paraId="08D75D8B" w14:textId="4B8277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MeasAndMobParameters</w:t>
      </w:r>
      <w:r w:rsidRPr="00C0503E">
        <w:tab/>
      </w:r>
      <w:r w:rsidRPr="00C0503E">
        <w:fldChar w:fldCharType="begin" w:fldLock="1"/>
      </w:r>
      <w:r w:rsidRPr="00C0503E">
        <w:instrText xml:space="preserve"> PAGEREF _Toc139045847 \h </w:instrText>
      </w:r>
      <w:r w:rsidRPr="00C0503E">
        <w:fldChar w:fldCharType="separate"/>
      </w:r>
      <w:r w:rsidRPr="00C0503E">
        <w:t>995</w:t>
      </w:r>
      <w:r w:rsidRPr="00C0503E">
        <w:fldChar w:fldCharType="end"/>
      </w:r>
    </w:p>
    <w:p w14:paraId="492C5EFC" w14:textId="312792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AndMobParametersMRDC</w:t>
      </w:r>
      <w:r w:rsidRPr="00C0503E">
        <w:tab/>
      </w:r>
      <w:r w:rsidRPr="00C0503E">
        <w:fldChar w:fldCharType="begin" w:fldLock="1"/>
      </w:r>
      <w:r w:rsidRPr="00C0503E">
        <w:instrText xml:space="preserve"> PAGEREF _Toc139045848 \h </w:instrText>
      </w:r>
      <w:r w:rsidRPr="00C0503E">
        <w:fldChar w:fldCharType="separate"/>
      </w:r>
      <w:r w:rsidRPr="00C0503E">
        <w:t>998</w:t>
      </w:r>
      <w:r w:rsidRPr="00C0503E">
        <w:fldChar w:fldCharType="end"/>
      </w:r>
    </w:p>
    <w:p w14:paraId="4644B9F2" w14:textId="1186BF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MO-Layers</w:t>
      </w:r>
      <w:r w:rsidRPr="00C0503E">
        <w:tab/>
      </w:r>
      <w:r w:rsidRPr="00C0503E">
        <w:fldChar w:fldCharType="begin" w:fldLock="1"/>
      </w:r>
      <w:r w:rsidRPr="00C0503E">
        <w:instrText xml:space="preserve"> PAGEREF _Toc139045849 \h </w:instrText>
      </w:r>
      <w:r w:rsidRPr="00C0503E">
        <w:fldChar w:fldCharType="separate"/>
      </w:r>
      <w:r w:rsidRPr="00C0503E">
        <w:t>1000</w:t>
      </w:r>
      <w:r w:rsidRPr="00C0503E">
        <w:fldChar w:fldCharType="end"/>
      </w:r>
    </w:p>
    <w:p w14:paraId="559E4EEE" w14:textId="763013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MO-ParametersPerBand</w:t>
      </w:r>
      <w:r w:rsidRPr="00C0503E">
        <w:tab/>
      </w:r>
      <w:r w:rsidRPr="00C0503E">
        <w:fldChar w:fldCharType="begin" w:fldLock="1"/>
      </w:r>
      <w:r w:rsidRPr="00C0503E">
        <w:instrText xml:space="preserve"> PAGEREF _Toc139045850 \h </w:instrText>
      </w:r>
      <w:r w:rsidRPr="00C0503E">
        <w:fldChar w:fldCharType="separate"/>
      </w:r>
      <w:r w:rsidRPr="00C0503E">
        <w:t>1000</w:t>
      </w:r>
      <w:r w:rsidRPr="00C0503E">
        <w:fldChar w:fldCharType="end"/>
      </w:r>
    </w:p>
    <w:p w14:paraId="3546EE62" w14:textId="1D5CBF9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dulationOrder</w:t>
      </w:r>
      <w:r w:rsidRPr="00C0503E">
        <w:tab/>
      </w:r>
      <w:r w:rsidRPr="00C0503E">
        <w:fldChar w:fldCharType="begin" w:fldLock="1"/>
      </w:r>
      <w:r w:rsidRPr="00C0503E">
        <w:instrText xml:space="preserve"> PAGEREF _Toc139045851 \h </w:instrText>
      </w:r>
      <w:r w:rsidRPr="00C0503E">
        <w:fldChar w:fldCharType="separate"/>
      </w:r>
      <w:r w:rsidRPr="00C0503E">
        <w:t>1010</w:t>
      </w:r>
      <w:r w:rsidRPr="00C0503E">
        <w:fldChar w:fldCharType="end"/>
      </w:r>
    </w:p>
    <w:p w14:paraId="7D33EAFB" w14:textId="7849F7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RDC-Parameters</w:t>
      </w:r>
      <w:r w:rsidRPr="00C0503E">
        <w:tab/>
      </w:r>
      <w:r w:rsidRPr="00C0503E">
        <w:fldChar w:fldCharType="begin" w:fldLock="1"/>
      </w:r>
      <w:r w:rsidRPr="00C0503E">
        <w:instrText xml:space="preserve"> PAGEREF _Toc139045852 \h </w:instrText>
      </w:r>
      <w:r w:rsidRPr="00C0503E">
        <w:fldChar w:fldCharType="separate"/>
      </w:r>
      <w:r w:rsidRPr="00C0503E">
        <w:t>1011</w:t>
      </w:r>
      <w:r w:rsidRPr="00C0503E">
        <w:fldChar w:fldCharType="end"/>
      </w:r>
    </w:p>
    <w:p w14:paraId="4BCAA707" w14:textId="209F45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DC-Parameters</w:t>
      </w:r>
      <w:r w:rsidRPr="00C0503E">
        <w:tab/>
      </w:r>
      <w:r w:rsidRPr="00C0503E">
        <w:fldChar w:fldCharType="begin" w:fldLock="1"/>
      </w:r>
      <w:r w:rsidRPr="00C0503E">
        <w:instrText xml:space="preserve"> PAGEREF _Toc139045853 \h </w:instrText>
      </w:r>
      <w:r w:rsidRPr="00C0503E">
        <w:fldChar w:fldCharType="separate"/>
      </w:r>
      <w:r w:rsidRPr="00C0503E">
        <w:t>1012</w:t>
      </w:r>
      <w:r w:rsidRPr="00C0503E">
        <w:fldChar w:fldCharType="end"/>
      </w:r>
    </w:p>
    <w:p w14:paraId="38769D85" w14:textId="21DFFD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TN-Parameters</w:t>
      </w:r>
      <w:r w:rsidRPr="00C0503E">
        <w:tab/>
      </w:r>
      <w:r w:rsidRPr="00C0503E">
        <w:fldChar w:fldCharType="begin" w:fldLock="1"/>
      </w:r>
      <w:r w:rsidRPr="00C0503E">
        <w:instrText xml:space="preserve"> PAGEREF _Toc139045854 \h </w:instrText>
      </w:r>
      <w:r w:rsidRPr="00C0503E">
        <w:fldChar w:fldCharType="separate"/>
      </w:r>
      <w:r w:rsidRPr="00C0503E">
        <w:t>1013</w:t>
      </w:r>
      <w:r w:rsidRPr="00C0503E">
        <w:fldChar w:fldCharType="end"/>
      </w:r>
    </w:p>
    <w:p w14:paraId="3985D953" w14:textId="428AA6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OLPC-SRS-Pos</w:t>
      </w:r>
      <w:r w:rsidRPr="00C0503E">
        <w:tab/>
      </w:r>
      <w:r w:rsidRPr="00C0503E">
        <w:fldChar w:fldCharType="begin" w:fldLock="1"/>
      </w:r>
      <w:r w:rsidRPr="00C0503E">
        <w:instrText xml:space="preserve"> PAGEREF _Toc139045855 \h </w:instrText>
      </w:r>
      <w:r w:rsidRPr="00C0503E">
        <w:fldChar w:fldCharType="separate"/>
      </w:r>
      <w:r w:rsidRPr="00C0503E">
        <w:t>1014</w:t>
      </w:r>
      <w:r w:rsidRPr="00C0503E">
        <w:fldChar w:fldCharType="end"/>
      </w:r>
    </w:p>
    <w:p w14:paraId="5EEF0F1B" w14:textId="1A46F2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PDCP-Parameters</w:t>
      </w:r>
      <w:r w:rsidRPr="00C0503E">
        <w:tab/>
      </w:r>
      <w:r w:rsidRPr="00C0503E">
        <w:fldChar w:fldCharType="begin" w:fldLock="1"/>
      </w:r>
      <w:r w:rsidRPr="00C0503E">
        <w:instrText xml:space="preserve"> PAGEREF _Toc139045856 \h </w:instrText>
      </w:r>
      <w:r w:rsidRPr="00C0503E">
        <w:fldChar w:fldCharType="separate"/>
      </w:r>
      <w:r w:rsidRPr="00C0503E">
        <w:t>1014</w:t>
      </w:r>
      <w:r w:rsidRPr="00C0503E">
        <w:fldChar w:fldCharType="end"/>
      </w:r>
    </w:p>
    <w:p w14:paraId="1423635E" w14:textId="7DE98D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P-ParametersMRDC</w:t>
      </w:r>
      <w:r w:rsidRPr="00C0503E">
        <w:tab/>
      </w:r>
      <w:r w:rsidRPr="00C0503E">
        <w:fldChar w:fldCharType="begin" w:fldLock="1"/>
      </w:r>
      <w:r w:rsidRPr="00C0503E">
        <w:instrText xml:space="preserve"> PAGEREF _Toc139045857 \h </w:instrText>
      </w:r>
      <w:r w:rsidRPr="00C0503E">
        <w:fldChar w:fldCharType="separate"/>
      </w:r>
      <w:r w:rsidRPr="00C0503E">
        <w:t>1016</w:t>
      </w:r>
      <w:r w:rsidRPr="00C0503E">
        <w:fldChar w:fldCharType="end"/>
      </w:r>
    </w:p>
    <w:p w14:paraId="2CA7B77C" w14:textId="1C9DA2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w:t>
      </w:r>
      <w:r w:rsidRPr="00C0503E">
        <w:tab/>
      </w:r>
      <w:r w:rsidRPr="00C0503E">
        <w:fldChar w:fldCharType="begin" w:fldLock="1"/>
      </w:r>
      <w:r w:rsidRPr="00C0503E">
        <w:instrText xml:space="preserve"> PAGEREF _Toc139045858 \h </w:instrText>
      </w:r>
      <w:r w:rsidRPr="00C0503E">
        <w:fldChar w:fldCharType="separate"/>
      </w:r>
      <w:r w:rsidRPr="00C0503E">
        <w:t>1016</w:t>
      </w:r>
      <w:r w:rsidRPr="00C0503E">
        <w:fldChar w:fldCharType="end"/>
      </w:r>
    </w:p>
    <w:p w14:paraId="3936DB93" w14:textId="42EBB9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MRDC</w:t>
      </w:r>
      <w:r w:rsidRPr="00C0503E">
        <w:tab/>
      </w:r>
      <w:r w:rsidRPr="00C0503E">
        <w:fldChar w:fldCharType="begin" w:fldLock="1"/>
      </w:r>
      <w:r w:rsidRPr="00C0503E">
        <w:instrText xml:space="preserve"> PAGEREF _Toc139045859 \h </w:instrText>
      </w:r>
      <w:r w:rsidRPr="00C0503E">
        <w:fldChar w:fldCharType="separate"/>
      </w:r>
      <w:r w:rsidRPr="00C0503E">
        <w:t>1024</w:t>
      </w:r>
      <w:r w:rsidRPr="00C0503E">
        <w:fldChar w:fldCharType="end"/>
      </w:r>
    </w:p>
    <w:p w14:paraId="089273D7" w14:textId="6C272C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SharedSpectrumChAccess</w:t>
      </w:r>
      <w:r w:rsidRPr="00C0503E">
        <w:tab/>
      </w:r>
      <w:r w:rsidRPr="00C0503E">
        <w:fldChar w:fldCharType="begin" w:fldLock="1"/>
      </w:r>
      <w:r w:rsidRPr="00C0503E">
        <w:instrText xml:space="preserve"> PAGEREF _Toc139045860 \h </w:instrText>
      </w:r>
      <w:r w:rsidRPr="00C0503E">
        <w:fldChar w:fldCharType="separate"/>
      </w:r>
      <w:r w:rsidRPr="00C0503E">
        <w:t>1024</w:t>
      </w:r>
      <w:r w:rsidRPr="00C0503E">
        <w:fldChar w:fldCharType="end"/>
      </w:r>
    </w:p>
    <w:p w14:paraId="7572C5FC" w14:textId="4938FF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osSRS-RRC-Inactive-OutsideInitialUL-BWP</w:t>
      </w:r>
      <w:r w:rsidRPr="00C0503E">
        <w:tab/>
      </w:r>
      <w:r w:rsidRPr="00C0503E">
        <w:fldChar w:fldCharType="begin" w:fldLock="1"/>
      </w:r>
      <w:r w:rsidRPr="00C0503E">
        <w:instrText xml:space="preserve"> PAGEREF _Toc139045861 \h </w:instrText>
      </w:r>
      <w:r w:rsidRPr="00C0503E">
        <w:fldChar w:fldCharType="separate"/>
      </w:r>
      <w:r w:rsidRPr="00C0503E">
        <w:t>1026</w:t>
      </w:r>
      <w:r w:rsidRPr="00C0503E">
        <w:fldChar w:fldCharType="end"/>
      </w:r>
    </w:p>
    <w:p w14:paraId="4F224E4E" w14:textId="206D44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PowSav-Parameters</w:t>
      </w:r>
      <w:r w:rsidRPr="00C0503E">
        <w:tab/>
      </w:r>
      <w:r w:rsidRPr="00C0503E">
        <w:fldChar w:fldCharType="begin" w:fldLock="1"/>
      </w:r>
      <w:r w:rsidRPr="00C0503E">
        <w:instrText xml:space="preserve"> PAGEREF _Toc139045862 \h </w:instrText>
      </w:r>
      <w:r w:rsidRPr="00C0503E">
        <w:fldChar w:fldCharType="separate"/>
      </w:r>
      <w:r w:rsidRPr="00C0503E">
        <w:t>1026</w:t>
      </w:r>
      <w:r w:rsidRPr="00C0503E">
        <w:fldChar w:fldCharType="end"/>
      </w:r>
    </w:p>
    <w:p w14:paraId="7222E69E" w14:textId="2D510F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rocessingParameters</w:t>
      </w:r>
      <w:r w:rsidRPr="00C0503E">
        <w:tab/>
      </w:r>
      <w:r w:rsidRPr="00C0503E">
        <w:fldChar w:fldCharType="begin" w:fldLock="1"/>
      </w:r>
      <w:r w:rsidRPr="00C0503E">
        <w:instrText xml:space="preserve"> PAGEREF _Toc139045863 \h </w:instrText>
      </w:r>
      <w:r w:rsidRPr="00C0503E">
        <w:fldChar w:fldCharType="separate"/>
      </w:r>
      <w:r w:rsidRPr="00C0503E">
        <w:t>1027</w:t>
      </w:r>
      <w:r w:rsidRPr="00C0503E">
        <w:fldChar w:fldCharType="end"/>
      </w:r>
    </w:p>
    <w:p w14:paraId="3FF624E6" w14:textId="6E1FA9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RS-ProcessingCapabilityOutsideMGinPPWperType</w:t>
      </w:r>
      <w:r w:rsidRPr="00C0503E">
        <w:tab/>
      </w:r>
      <w:r w:rsidRPr="00C0503E">
        <w:fldChar w:fldCharType="begin" w:fldLock="1"/>
      </w:r>
      <w:r w:rsidRPr="00C0503E">
        <w:instrText xml:space="preserve"> PAGEREF _Toc139045864 \h </w:instrText>
      </w:r>
      <w:r w:rsidRPr="00C0503E">
        <w:fldChar w:fldCharType="separate"/>
      </w:r>
      <w:r w:rsidRPr="00C0503E">
        <w:t>1028</w:t>
      </w:r>
      <w:r w:rsidRPr="00C0503E">
        <w:fldChar w:fldCharType="end"/>
      </w:r>
    </w:p>
    <w:p w14:paraId="60F25BCD" w14:textId="4B4CC1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Type</w:t>
      </w:r>
      <w:r w:rsidRPr="00C0503E">
        <w:tab/>
      </w:r>
      <w:r w:rsidRPr="00C0503E">
        <w:fldChar w:fldCharType="begin" w:fldLock="1"/>
      </w:r>
      <w:r w:rsidRPr="00C0503E">
        <w:instrText xml:space="preserve"> PAGEREF _Toc139045865 \h </w:instrText>
      </w:r>
      <w:r w:rsidRPr="00C0503E">
        <w:fldChar w:fldCharType="separate"/>
      </w:r>
      <w:r w:rsidRPr="00C0503E">
        <w:t>1028</w:t>
      </w:r>
      <w:r w:rsidRPr="00C0503E">
        <w:fldChar w:fldCharType="end"/>
      </w:r>
    </w:p>
    <w:p w14:paraId="4CB8B5EB" w14:textId="688A2B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edCapParameters</w:t>
      </w:r>
      <w:r w:rsidRPr="00C0503E">
        <w:tab/>
      </w:r>
      <w:r w:rsidRPr="00C0503E">
        <w:fldChar w:fldCharType="begin" w:fldLock="1"/>
      </w:r>
      <w:r w:rsidRPr="00C0503E">
        <w:instrText xml:space="preserve"> PAGEREF _Toc139045866 \h </w:instrText>
      </w:r>
      <w:r w:rsidRPr="00C0503E">
        <w:fldChar w:fldCharType="separate"/>
      </w:r>
      <w:r w:rsidRPr="00C0503E">
        <w:t>1029</w:t>
      </w:r>
      <w:r w:rsidRPr="00C0503E">
        <w:fldChar w:fldCharType="end"/>
      </w:r>
    </w:p>
    <w:p w14:paraId="6527C82B" w14:textId="3D8DA8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RF-Parameters</w:t>
      </w:r>
      <w:r w:rsidRPr="00C0503E">
        <w:tab/>
      </w:r>
      <w:r w:rsidRPr="00C0503E">
        <w:fldChar w:fldCharType="begin" w:fldLock="1"/>
      </w:r>
      <w:r w:rsidRPr="00C0503E">
        <w:instrText xml:space="preserve"> PAGEREF _Toc139045867 \h </w:instrText>
      </w:r>
      <w:r w:rsidRPr="00C0503E">
        <w:fldChar w:fldCharType="separate"/>
      </w:r>
      <w:r w:rsidRPr="00C0503E">
        <w:t>1029</w:t>
      </w:r>
      <w:r w:rsidRPr="00C0503E">
        <w:fldChar w:fldCharType="end"/>
      </w:r>
    </w:p>
    <w:p w14:paraId="4237049E" w14:textId="544DD5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F-ParametersMRDC</w:t>
      </w:r>
      <w:r w:rsidRPr="00C0503E">
        <w:tab/>
      </w:r>
      <w:r w:rsidRPr="00C0503E">
        <w:fldChar w:fldCharType="begin" w:fldLock="1"/>
      </w:r>
      <w:r w:rsidRPr="00C0503E">
        <w:instrText xml:space="preserve"> PAGEREF _Toc139045868 \h </w:instrText>
      </w:r>
      <w:r w:rsidRPr="00C0503E">
        <w:fldChar w:fldCharType="separate"/>
      </w:r>
      <w:r w:rsidRPr="00C0503E">
        <w:t>1039</w:t>
      </w:r>
      <w:r w:rsidRPr="00C0503E">
        <w:fldChar w:fldCharType="end"/>
      </w:r>
    </w:p>
    <w:p w14:paraId="53B909EC" w14:textId="45876A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RLC-Parameters</w:t>
      </w:r>
      <w:r w:rsidRPr="00C0503E">
        <w:tab/>
      </w:r>
      <w:r w:rsidRPr="00C0503E">
        <w:fldChar w:fldCharType="begin" w:fldLock="1"/>
      </w:r>
      <w:r w:rsidRPr="00C0503E">
        <w:instrText xml:space="preserve"> PAGEREF _Toc139045869 \h </w:instrText>
      </w:r>
      <w:r w:rsidRPr="00C0503E">
        <w:fldChar w:fldCharType="separate"/>
      </w:r>
      <w:r w:rsidRPr="00C0503E">
        <w:t>1041</w:t>
      </w:r>
      <w:r w:rsidRPr="00C0503E">
        <w:fldChar w:fldCharType="end"/>
      </w:r>
    </w:p>
    <w:p w14:paraId="7CBE8B7B" w14:textId="73065A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SDAP-Parameters</w:t>
      </w:r>
      <w:r w:rsidRPr="00C0503E">
        <w:tab/>
      </w:r>
      <w:r w:rsidRPr="00C0503E">
        <w:fldChar w:fldCharType="begin" w:fldLock="1"/>
      </w:r>
      <w:r w:rsidRPr="00C0503E">
        <w:instrText xml:space="preserve"> PAGEREF _Toc139045870 \h </w:instrText>
      </w:r>
      <w:r w:rsidRPr="00C0503E">
        <w:fldChar w:fldCharType="separate"/>
      </w:r>
      <w:r w:rsidRPr="00C0503E">
        <w:t>1042</w:t>
      </w:r>
      <w:r w:rsidRPr="00C0503E">
        <w:fldChar w:fldCharType="end"/>
      </w:r>
    </w:p>
    <w:p w14:paraId="34F9EB57" w14:textId="606341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delinkParameters</w:t>
      </w:r>
      <w:r w:rsidRPr="00C0503E">
        <w:tab/>
      </w:r>
      <w:r w:rsidRPr="00C0503E">
        <w:fldChar w:fldCharType="begin" w:fldLock="1"/>
      </w:r>
      <w:r w:rsidRPr="00C0503E">
        <w:instrText xml:space="preserve"> PAGEREF _Toc139045871 \h </w:instrText>
      </w:r>
      <w:r w:rsidRPr="00C0503E">
        <w:fldChar w:fldCharType="separate"/>
      </w:r>
      <w:r w:rsidRPr="00C0503E">
        <w:t>1042</w:t>
      </w:r>
      <w:r w:rsidRPr="00C0503E">
        <w:fldChar w:fldCharType="end"/>
      </w:r>
    </w:p>
    <w:p w14:paraId="72C6339B" w14:textId="6EE8A1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multaneousRxTxPerBandPair</w:t>
      </w:r>
      <w:r w:rsidRPr="00C0503E">
        <w:tab/>
      </w:r>
      <w:r w:rsidRPr="00C0503E">
        <w:fldChar w:fldCharType="begin" w:fldLock="1"/>
      </w:r>
      <w:r w:rsidRPr="00C0503E">
        <w:instrText xml:space="preserve"> PAGEREF _Toc139045872 \h </w:instrText>
      </w:r>
      <w:r w:rsidRPr="00C0503E">
        <w:fldChar w:fldCharType="separate"/>
      </w:r>
      <w:r w:rsidRPr="00C0503E">
        <w:t>1047</w:t>
      </w:r>
      <w:r w:rsidRPr="00C0503E">
        <w:fldChar w:fldCharType="end"/>
      </w:r>
    </w:p>
    <w:p w14:paraId="38B6BAB1" w14:textId="19A3B5F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ON-Parameters</w:t>
      </w:r>
      <w:r w:rsidRPr="00C0503E">
        <w:tab/>
      </w:r>
      <w:r w:rsidRPr="00C0503E">
        <w:fldChar w:fldCharType="begin" w:fldLock="1"/>
      </w:r>
      <w:r w:rsidRPr="00C0503E">
        <w:instrText xml:space="preserve"> PAGEREF _Toc139045873 \h </w:instrText>
      </w:r>
      <w:r w:rsidRPr="00C0503E">
        <w:fldChar w:fldCharType="separate"/>
      </w:r>
      <w:r w:rsidRPr="00C0503E">
        <w:t>1047</w:t>
      </w:r>
      <w:r w:rsidRPr="00C0503E">
        <w:fldChar w:fldCharType="end"/>
      </w:r>
    </w:p>
    <w:p w14:paraId="5524FC08" w14:textId="3A2085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atialRelationsSRS-Pos</w:t>
      </w:r>
      <w:r w:rsidRPr="00C0503E">
        <w:tab/>
      </w:r>
      <w:r w:rsidRPr="00C0503E">
        <w:fldChar w:fldCharType="begin" w:fldLock="1"/>
      </w:r>
      <w:r w:rsidRPr="00C0503E">
        <w:instrText xml:space="preserve"> PAGEREF _Toc139045874 \h </w:instrText>
      </w:r>
      <w:r w:rsidRPr="00C0503E">
        <w:fldChar w:fldCharType="separate"/>
      </w:r>
      <w:r w:rsidRPr="00C0503E">
        <w:t>1047</w:t>
      </w:r>
      <w:r w:rsidRPr="00C0503E">
        <w:fldChar w:fldCharType="end"/>
      </w:r>
    </w:p>
    <w:p w14:paraId="06E58FAF" w14:textId="031B29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RS-AllPosResourcesRRC-Inactive</w:t>
      </w:r>
      <w:r w:rsidRPr="00C0503E">
        <w:tab/>
      </w:r>
      <w:r w:rsidRPr="00C0503E">
        <w:fldChar w:fldCharType="begin" w:fldLock="1"/>
      </w:r>
      <w:r w:rsidRPr="00C0503E">
        <w:instrText xml:space="preserve"> PAGEREF _Toc139045875 \h </w:instrText>
      </w:r>
      <w:r w:rsidRPr="00C0503E">
        <w:fldChar w:fldCharType="separate"/>
      </w:r>
      <w:r w:rsidRPr="00C0503E">
        <w:t>1048</w:t>
      </w:r>
      <w:r w:rsidRPr="00C0503E">
        <w:fldChar w:fldCharType="end"/>
      </w:r>
    </w:p>
    <w:p w14:paraId="2FC5D8B5" w14:textId="28017B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SwitchingTimeNR</w:t>
      </w:r>
      <w:r w:rsidRPr="00C0503E">
        <w:tab/>
      </w:r>
      <w:r w:rsidRPr="00C0503E">
        <w:fldChar w:fldCharType="begin" w:fldLock="1"/>
      </w:r>
      <w:r w:rsidRPr="00C0503E">
        <w:instrText xml:space="preserve"> PAGEREF _Toc139045876 \h </w:instrText>
      </w:r>
      <w:r w:rsidRPr="00C0503E">
        <w:fldChar w:fldCharType="separate"/>
      </w:r>
      <w:r w:rsidRPr="00C0503E">
        <w:t>1049</w:t>
      </w:r>
      <w:r w:rsidRPr="00C0503E">
        <w:fldChar w:fldCharType="end"/>
      </w:r>
    </w:p>
    <w:p w14:paraId="54177111" w14:textId="1A867C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SwitchingTimeEUTRA</w:t>
      </w:r>
      <w:r w:rsidRPr="00C0503E">
        <w:tab/>
      </w:r>
      <w:r w:rsidRPr="00C0503E">
        <w:fldChar w:fldCharType="begin" w:fldLock="1"/>
      </w:r>
      <w:r w:rsidRPr="00C0503E">
        <w:instrText xml:space="preserve"> PAGEREF _Toc139045877 \h </w:instrText>
      </w:r>
      <w:r w:rsidRPr="00C0503E">
        <w:fldChar w:fldCharType="separate"/>
      </w:r>
      <w:r w:rsidRPr="00C0503E">
        <w:t>1049</w:t>
      </w:r>
      <w:r w:rsidRPr="00C0503E">
        <w:fldChar w:fldCharType="end"/>
      </w:r>
    </w:p>
    <w:p w14:paraId="225986CC" w14:textId="31E141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upportedBandwidth</w:t>
      </w:r>
      <w:r w:rsidRPr="00C0503E">
        <w:tab/>
      </w:r>
      <w:r w:rsidRPr="00C0503E">
        <w:fldChar w:fldCharType="begin" w:fldLock="1"/>
      </w:r>
      <w:r w:rsidRPr="00C0503E">
        <w:instrText xml:space="preserve"> PAGEREF _Toc139045878 \h </w:instrText>
      </w:r>
      <w:r w:rsidRPr="00C0503E">
        <w:fldChar w:fldCharType="separate"/>
      </w:r>
      <w:r w:rsidRPr="00C0503E">
        <w:t>1049</w:t>
      </w:r>
      <w:r w:rsidRPr="00C0503E">
        <w:fldChar w:fldCharType="end"/>
      </w:r>
    </w:p>
    <w:p w14:paraId="5F950FFB" w14:textId="1186FE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BasedPerfMeas-Parameters</w:t>
      </w:r>
      <w:r w:rsidRPr="00C0503E">
        <w:tab/>
      </w:r>
      <w:r w:rsidRPr="00C0503E">
        <w:fldChar w:fldCharType="begin" w:fldLock="1"/>
      </w:r>
      <w:r w:rsidRPr="00C0503E">
        <w:instrText xml:space="preserve"> PAGEREF _Toc139045879 \h </w:instrText>
      </w:r>
      <w:r w:rsidRPr="00C0503E">
        <w:fldChar w:fldCharType="separate"/>
      </w:r>
      <w:r w:rsidRPr="00C0503E">
        <w:t>1050</w:t>
      </w:r>
      <w:r w:rsidRPr="00C0503E">
        <w:fldChar w:fldCharType="end"/>
      </w:r>
    </w:p>
    <w:p w14:paraId="74930226" w14:textId="340945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AT-ContainerList</w:t>
      </w:r>
      <w:r w:rsidRPr="00C0503E">
        <w:tab/>
      </w:r>
      <w:r w:rsidRPr="00C0503E">
        <w:fldChar w:fldCharType="begin" w:fldLock="1"/>
      </w:r>
      <w:r w:rsidRPr="00C0503E">
        <w:instrText xml:space="preserve"> PAGEREF _Toc139045880 \h </w:instrText>
      </w:r>
      <w:r w:rsidRPr="00C0503E">
        <w:fldChar w:fldCharType="separate"/>
      </w:r>
      <w:r w:rsidRPr="00C0503E">
        <w:t>1050</w:t>
      </w:r>
      <w:r w:rsidRPr="00C0503E">
        <w:fldChar w:fldCharType="end"/>
      </w:r>
    </w:p>
    <w:p w14:paraId="46C65035" w14:textId="43B5C5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AT-RequestList</w:t>
      </w:r>
      <w:r w:rsidRPr="00C0503E">
        <w:tab/>
      </w:r>
      <w:r w:rsidRPr="00C0503E">
        <w:fldChar w:fldCharType="begin" w:fldLock="1"/>
      </w:r>
      <w:r w:rsidRPr="00C0503E">
        <w:instrText xml:space="preserve"> PAGEREF _Toc139045881 \h </w:instrText>
      </w:r>
      <w:r w:rsidRPr="00C0503E">
        <w:fldChar w:fldCharType="separate"/>
      </w:r>
      <w:r w:rsidRPr="00C0503E">
        <w:t>1051</w:t>
      </w:r>
      <w:r w:rsidRPr="00C0503E">
        <w:fldChar w:fldCharType="end"/>
      </w:r>
    </w:p>
    <w:p w14:paraId="40FFEA61" w14:textId="4F977E9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equestFilterCommon</w:t>
      </w:r>
      <w:r w:rsidRPr="00C0503E">
        <w:tab/>
      </w:r>
      <w:r w:rsidRPr="00C0503E">
        <w:fldChar w:fldCharType="begin" w:fldLock="1"/>
      </w:r>
      <w:r w:rsidRPr="00C0503E">
        <w:instrText xml:space="preserve"> PAGEREF _Toc139045882 \h </w:instrText>
      </w:r>
      <w:r w:rsidRPr="00C0503E">
        <w:fldChar w:fldCharType="separate"/>
      </w:r>
      <w:r w:rsidRPr="00C0503E">
        <w:t>1052</w:t>
      </w:r>
      <w:r w:rsidRPr="00C0503E">
        <w:fldChar w:fldCharType="end"/>
      </w:r>
    </w:p>
    <w:p w14:paraId="34CF5F02" w14:textId="5200B1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equestFilterNR</w:t>
      </w:r>
      <w:r w:rsidRPr="00C0503E">
        <w:tab/>
      </w:r>
      <w:r w:rsidRPr="00C0503E">
        <w:fldChar w:fldCharType="begin" w:fldLock="1"/>
      </w:r>
      <w:r w:rsidRPr="00C0503E">
        <w:instrText xml:space="preserve"> PAGEREF _Toc139045883 \h </w:instrText>
      </w:r>
      <w:r w:rsidRPr="00C0503E">
        <w:fldChar w:fldCharType="separate"/>
      </w:r>
      <w:r w:rsidRPr="00C0503E">
        <w:t>1054</w:t>
      </w:r>
      <w:r w:rsidRPr="00C0503E">
        <w:fldChar w:fldCharType="end"/>
      </w:r>
    </w:p>
    <w:p w14:paraId="127CAC6A" w14:textId="7822AE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MRDC-Capability</w:t>
      </w:r>
      <w:r w:rsidRPr="00C0503E">
        <w:tab/>
      </w:r>
      <w:r w:rsidRPr="00C0503E">
        <w:fldChar w:fldCharType="begin" w:fldLock="1"/>
      </w:r>
      <w:r w:rsidRPr="00C0503E">
        <w:instrText xml:space="preserve"> PAGEREF _Toc139045884 \h </w:instrText>
      </w:r>
      <w:r w:rsidRPr="00C0503E">
        <w:fldChar w:fldCharType="separate"/>
      </w:r>
      <w:r w:rsidRPr="00C0503E">
        <w:t>1054</w:t>
      </w:r>
      <w:r w:rsidRPr="00C0503E">
        <w:fldChar w:fldCharType="end"/>
      </w:r>
    </w:p>
    <w:p w14:paraId="53EF2C6F" w14:textId="07B62A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NR-Capability</w:t>
      </w:r>
      <w:r w:rsidRPr="00C0503E">
        <w:tab/>
      </w:r>
      <w:r w:rsidRPr="00C0503E">
        <w:fldChar w:fldCharType="begin" w:fldLock="1"/>
      </w:r>
      <w:r w:rsidRPr="00C0503E">
        <w:instrText xml:space="preserve"> PAGEREF _Toc139045885 \h </w:instrText>
      </w:r>
      <w:r w:rsidRPr="00C0503E">
        <w:fldChar w:fldCharType="separate"/>
      </w:r>
      <w:r w:rsidRPr="00C0503E">
        <w:t>1056</w:t>
      </w:r>
      <w:r w:rsidRPr="00C0503E">
        <w:fldChar w:fldCharType="end"/>
      </w:r>
    </w:p>
    <w:p w14:paraId="19887492" w14:textId="5CFF06E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w:t>
      </w:r>
      <w:r w:rsidRPr="00C0503E">
        <w:rPr>
          <w:rFonts w:asciiTheme="minorHAnsi" w:eastAsiaTheme="minorEastAsia" w:hAnsiTheme="minorHAnsi" w:cstheme="minorBidi"/>
          <w:kern w:val="2"/>
          <w:sz w:val="22"/>
          <w:szCs w:val="22"/>
          <w14:ligatures w14:val="standardContextual"/>
        </w:rPr>
        <w:tab/>
      </w:r>
      <w:r w:rsidRPr="00C0503E">
        <w:rPr>
          <w:i/>
          <w:iCs/>
          <w:lang w:eastAsia="zh-CN"/>
        </w:rPr>
        <w:t>UE-RadioPagingInfo</w:t>
      </w:r>
      <w:r w:rsidRPr="00C0503E">
        <w:tab/>
      </w:r>
      <w:r w:rsidRPr="00C0503E">
        <w:fldChar w:fldCharType="begin" w:fldLock="1"/>
      </w:r>
      <w:r w:rsidRPr="00C0503E">
        <w:instrText xml:space="preserve"> PAGEREF _Toc139045886 \h </w:instrText>
      </w:r>
      <w:r w:rsidRPr="00C0503E">
        <w:fldChar w:fldCharType="separate"/>
      </w:r>
      <w:r w:rsidRPr="00C0503E">
        <w:t>1061</w:t>
      </w:r>
      <w:r w:rsidRPr="00C0503E">
        <w:fldChar w:fldCharType="end"/>
      </w:r>
    </w:p>
    <w:p w14:paraId="22ECBB24" w14:textId="1278B1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SharedSpectrumChAccessParamsPerBand</w:t>
      </w:r>
      <w:r w:rsidRPr="00C0503E">
        <w:tab/>
      </w:r>
      <w:r w:rsidRPr="00C0503E">
        <w:fldChar w:fldCharType="begin" w:fldLock="1"/>
      </w:r>
      <w:r w:rsidRPr="00C0503E">
        <w:instrText xml:space="preserve"> PAGEREF _Toc139045887 \h </w:instrText>
      </w:r>
      <w:r w:rsidRPr="00C0503E">
        <w:fldChar w:fldCharType="separate"/>
      </w:r>
      <w:r w:rsidRPr="00C0503E">
        <w:t>1061</w:t>
      </w:r>
      <w:r w:rsidRPr="00C0503E">
        <w:fldChar w:fldCharType="end"/>
      </w:r>
    </w:p>
    <w:p w14:paraId="6ED40D19" w14:textId="6D4F790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4</w:t>
      </w:r>
      <w:r w:rsidRPr="00C0503E">
        <w:rPr>
          <w:rFonts w:asciiTheme="minorHAnsi" w:eastAsiaTheme="minorEastAsia" w:hAnsiTheme="minorHAnsi" w:cstheme="minorBidi"/>
          <w:kern w:val="2"/>
          <w:sz w:val="22"/>
          <w:szCs w:val="22"/>
          <w14:ligatures w14:val="standardContextual"/>
        </w:rPr>
        <w:tab/>
      </w:r>
      <w:r w:rsidRPr="00C0503E">
        <w:t>Other information elements</w:t>
      </w:r>
      <w:r w:rsidRPr="00C0503E">
        <w:tab/>
      </w:r>
      <w:r w:rsidRPr="00C0503E">
        <w:fldChar w:fldCharType="begin" w:fldLock="1"/>
      </w:r>
      <w:r w:rsidRPr="00C0503E">
        <w:instrText xml:space="preserve"> PAGEREF _Toc139045888 \h </w:instrText>
      </w:r>
      <w:r w:rsidRPr="00C0503E">
        <w:fldChar w:fldCharType="separate"/>
      </w:r>
      <w:r w:rsidRPr="00C0503E">
        <w:t>1064</w:t>
      </w:r>
      <w:r w:rsidRPr="00C0503E">
        <w:fldChar w:fldCharType="end"/>
      </w:r>
    </w:p>
    <w:p w14:paraId="58075AB0" w14:textId="6ED3B4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bsoluteTimeInfo</w:t>
      </w:r>
      <w:r w:rsidRPr="00C0503E">
        <w:tab/>
      </w:r>
      <w:r w:rsidRPr="00C0503E">
        <w:fldChar w:fldCharType="begin" w:fldLock="1"/>
      </w:r>
      <w:r w:rsidRPr="00C0503E">
        <w:instrText xml:space="preserve"> PAGEREF _Toc139045889 \h </w:instrText>
      </w:r>
      <w:r w:rsidRPr="00C0503E">
        <w:fldChar w:fldCharType="separate"/>
      </w:r>
      <w:r w:rsidRPr="00C0503E">
        <w:t>1064</w:t>
      </w:r>
      <w:r w:rsidRPr="00C0503E">
        <w:fldChar w:fldCharType="end"/>
      </w:r>
    </w:p>
    <w:p w14:paraId="2D2EED47" w14:textId="6A9EE6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eaConfiguration</w:t>
      </w:r>
      <w:r w:rsidRPr="00C0503E">
        <w:tab/>
      </w:r>
      <w:r w:rsidRPr="00C0503E">
        <w:fldChar w:fldCharType="begin" w:fldLock="1"/>
      </w:r>
      <w:r w:rsidRPr="00C0503E">
        <w:instrText xml:space="preserve"> PAGEREF _Toc139045890 \h </w:instrText>
      </w:r>
      <w:r w:rsidRPr="00C0503E">
        <w:fldChar w:fldCharType="separate"/>
      </w:r>
      <w:r w:rsidRPr="00C0503E">
        <w:t>1066</w:t>
      </w:r>
      <w:r w:rsidRPr="00C0503E">
        <w:fldChar w:fldCharType="end"/>
      </w:r>
    </w:p>
    <w:p w14:paraId="7C518060" w14:textId="101AC4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BT-NameList</w:t>
      </w:r>
      <w:r w:rsidRPr="00C0503E">
        <w:tab/>
      </w:r>
      <w:r w:rsidRPr="00C0503E">
        <w:fldChar w:fldCharType="begin" w:fldLock="1"/>
      </w:r>
      <w:r w:rsidRPr="00C0503E">
        <w:instrText xml:space="preserve"> PAGEREF _Toc139045891 \h </w:instrText>
      </w:r>
      <w:r w:rsidRPr="00C0503E">
        <w:fldChar w:fldCharType="separate"/>
      </w:r>
      <w:r w:rsidRPr="00C0503E">
        <w:t>1067</w:t>
      </w:r>
      <w:r w:rsidRPr="00C0503E">
        <w:fldChar w:fldCharType="end"/>
      </w:r>
    </w:p>
    <w:p w14:paraId="5DB6DCEF" w14:textId="2F51B3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iCs/>
        </w:rPr>
        <w:t>DedicatedInfoF1c</w:t>
      </w:r>
      <w:r w:rsidRPr="00C0503E">
        <w:tab/>
      </w:r>
      <w:r w:rsidRPr="00C0503E">
        <w:fldChar w:fldCharType="begin" w:fldLock="1"/>
      </w:r>
      <w:r w:rsidRPr="00C0503E">
        <w:instrText xml:space="preserve"> PAGEREF _Toc139045892 \h </w:instrText>
      </w:r>
      <w:r w:rsidRPr="00C0503E">
        <w:fldChar w:fldCharType="separate"/>
      </w:r>
      <w:r w:rsidRPr="00C0503E">
        <w:t>1067</w:t>
      </w:r>
      <w:r w:rsidRPr="00C0503E">
        <w:fldChar w:fldCharType="end"/>
      </w:r>
    </w:p>
    <w:p w14:paraId="4B46929E" w14:textId="2BB716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AllowedMeasBandwidth</w:t>
      </w:r>
      <w:r w:rsidRPr="00C0503E">
        <w:tab/>
      </w:r>
      <w:r w:rsidRPr="00C0503E">
        <w:fldChar w:fldCharType="begin" w:fldLock="1"/>
      </w:r>
      <w:r w:rsidRPr="00C0503E">
        <w:instrText xml:space="preserve"> PAGEREF _Toc139045893 \h </w:instrText>
      </w:r>
      <w:r w:rsidRPr="00C0503E">
        <w:fldChar w:fldCharType="separate"/>
      </w:r>
      <w:r w:rsidRPr="00C0503E">
        <w:t>1068</w:t>
      </w:r>
      <w:r w:rsidRPr="00C0503E">
        <w:fldChar w:fldCharType="end"/>
      </w:r>
    </w:p>
    <w:p w14:paraId="6D739069" w14:textId="523DDF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UTRA-MBSFN-SubframeConfigList</w:t>
      </w:r>
      <w:r w:rsidRPr="00C0503E">
        <w:tab/>
      </w:r>
      <w:r w:rsidRPr="00C0503E">
        <w:fldChar w:fldCharType="begin" w:fldLock="1"/>
      </w:r>
      <w:r w:rsidRPr="00C0503E">
        <w:instrText xml:space="preserve"> PAGEREF _Toc139045894 \h </w:instrText>
      </w:r>
      <w:r w:rsidRPr="00C0503E">
        <w:fldChar w:fldCharType="separate"/>
      </w:r>
      <w:r w:rsidRPr="00C0503E">
        <w:t>1068</w:t>
      </w:r>
      <w:r w:rsidRPr="00C0503E">
        <w:fldChar w:fldCharType="end"/>
      </w:r>
    </w:p>
    <w:p w14:paraId="05780442" w14:textId="340B45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MultiBandInfoList</w:t>
      </w:r>
      <w:r w:rsidRPr="00C0503E">
        <w:tab/>
      </w:r>
      <w:r w:rsidRPr="00C0503E">
        <w:fldChar w:fldCharType="begin" w:fldLock="1"/>
      </w:r>
      <w:r w:rsidRPr="00C0503E">
        <w:instrText xml:space="preserve"> PAGEREF _Toc139045895 \h </w:instrText>
      </w:r>
      <w:r w:rsidRPr="00C0503E">
        <w:fldChar w:fldCharType="separate"/>
      </w:r>
      <w:r w:rsidRPr="00C0503E">
        <w:t>1069</w:t>
      </w:r>
      <w:r w:rsidRPr="00C0503E">
        <w:fldChar w:fldCharType="end"/>
      </w:r>
    </w:p>
    <w:p w14:paraId="6848120B" w14:textId="5DC29C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NS-PmaxList</w:t>
      </w:r>
      <w:r w:rsidRPr="00C0503E">
        <w:tab/>
      </w:r>
      <w:r w:rsidRPr="00C0503E">
        <w:fldChar w:fldCharType="begin" w:fldLock="1"/>
      </w:r>
      <w:r w:rsidRPr="00C0503E">
        <w:instrText xml:space="preserve"> PAGEREF _Toc139045896 \h </w:instrText>
      </w:r>
      <w:r w:rsidRPr="00C0503E">
        <w:fldChar w:fldCharType="separate"/>
      </w:r>
      <w:r w:rsidRPr="00C0503E">
        <w:t>1069</w:t>
      </w:r>
      <w:r w:rsidRPr="00C0503E">
        <w:fldChar w:fldCharType="end"/>
      </w:r>
    </w:p>
    <w:p w14:paraId="2FE9276F" w14:textId="6A976B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hysCellId</w:t>
      </w:r>
      <w:r w:rsidRPr="00C0503E">
        <w:tab/>
      </w:r>
      <w:r w:rsidRPr="00C0503E">
        <w:fldChar w:fldCharType="begin" w:fldLock="1"/>
      </w:r>
      <w:r w:rsidRPr="00C0503E">
        <w:instrText xml:space="preserve"> PAGEREF _Toc139045897 \h </w:instrText>
      </w:r>
      <w:r w:rsidRPr="00C0503E">
        <w:fldChar w:fldCharType="separate"/>
      </w:r>
      <w:r w:rsidRPr="00C0503E">
        <w:t>1070</w:t>
      </w:r>
      <w:r w:rsidRPr="00C0503E">
        <w:fldChar w:fldCharType="end"/>
      </w:r>
    </w:p>
    <w:p w14:paraId="1E9A9555" w14:textId="375DA4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hysCellIdRange</w:t>
      </w:r>
      <w:r w:rsidRPr="00C0503E">
        <w:tab/>
      </w:r>
      <w:r w:rsidRPr="00C0503E">
        <w:fldChar w:fldCharType="begin" w:fldLock="1"/>
      </w:r>
      <w:r w:rsidRPr="00C0503E">
        <w:instrText xml:space="preserve"> PAGEREF _Toc139045898 \h </w:instrText>
      </w:r>
      <w:r w:rsidRPr="00C0503E">
        <w:fldChar w:fldCharType="separate"/>
      </w:r>
      <w:r w:rsidRPr="00C0503E">
        <w:t>1070</w:t>
      </w:r>
      <w:r w:rsidRPr="00C0503E">
        <w:fldChar w:fldCharType="end"/>
      </w:r>
    </w:p>
    <w:p w14:paraId="2B5FA6B6" w14:textId="466E30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resenceAntennaPort1</w:t>
      </w:r>
      <w:r w:rsidRPr="00C0503E">
        <w:tab/>
      </w:r>
      <w:r w:rsidRPr="00C0503E">
        <w:fldChar w:fldCharType="begin" w:fldLock="1"/>
      </w:r>
      <w:r w:rsidRPr="00C0503E">
        <w:instrText xml:space="preserve"> PAGEREF _Toc139045899 \h </w:instrText>
      </w:r>
      <w:r w:rsidRPr="00C0503E">
        <w:fldChar w:fldCharType="separate"/>
      </w:r>
      <w:r w:rsidRPr="00C0503E">
        <w:t>1070</w:t>
      </w:r>
      <w:r w:rsidRPr="00C0503E">
        <w:fldChar w:fldCharType="end"/>
      </w:r>
    </w:p>
    <w:p w14:paraId="0F8B5CE0" w14:textId="6B3C6A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UTRA-Q-OffsetRange</w:t>
      </w:r>
      <w:r w:rsidRPr="00C0503E">
        <w:tab/>
      </w:r>
      <w:r w:rsidRPr="00C0503E">
        <w:fldChar w:fldCharType="begin" w:fldLock="1"/>
      </w:r>
      <w:r w:rsidRPr="00C0503E">
        <w:instrText xml:space="preserve"> PAGEREF _Toc139045900 \h </w:instrText>
      </w:r>
      <w:r w:rsidRPr="00C0503E">
        <w:fldChar w:fldCharType="separate"/>
      </w:r>
      <w:r w:rsidRPr="00C0503E">
        <w:t>1071</w:t>
      </w:r>
      <w:r w:rsidRPr="00C0503E">
        <w:fldChar w:fldCharType="end"/>
      </w:r>
    </w:p>
    <w:p w14:paraId="7076BF29" w14:textId="79FF7A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Address</w:t>
      </w:r>
      <w:r w:rsidRPr="00C0503E">
        <w:tab/>
      </w:r>
      <w:r w:rsidRPr="00C0503E">
        <w:fldChar w:fldCharType="begin" w:fldLock="1"/>
      </w:r>
      <w:r w:rsidRPr="00C0503E">
        <w:instrText xml:space="preserve"> PAGEREF _Toc139045901 \h </w:instrText>
      </w:r>
      <w:r w:rsidRPr="00C0503E">
        <w:fldChar w:fldCharType="separate"/>
      </w:r>
      <w:r w:rsidRPr="00C0503E">
        <w:t>1071</w:t>
      </w:r>
      <w:r w:rsidRPr="00C0503E">
        <w:fldChar w:fldCharType="end"/>
      </w:r>
    </w:p>
    <w:p w14:paraId="1690742B" w14:textId="058CAC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AddressIndex</w:t>
      </w:r>
      <w:r w:rsidRPr="00C0503E">
        <w:tab/>
      </w:r>
      <w:r w:rsidRPr="00C0503E">
        <w:fldChar w:fldCharType="begin" w:fldLock="1"/>
      </w:r>
      <w:r w:rsidRPr="00C0503E">
        <w:instrText xml:space="preserve"> PAGEREF _Toc139045902 \h </w:instrText>
      </w:r>
      <w:r w:rsidRPr="00C0503E">
        <w:fldChar w:fldCharType="separate"/>
      </w:r>
      <w:r w:rsidRPr="00C0503E">
        <w:t>1072</w:t>
      </w:r>
      <w:r w:rsidRPr="00C0503E">
        <w:fldChar w:fldCharType="end"/>
      </w:r>
    </w:p>
    <w:p w14:paraId="3EC55B3B" w14:textId="29D6F1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Usage</w:t>
      </w:r>
      <w:r w:rsidRPr="00C0503E">
        <w:tab/>
      </w:r>
      <w:r w:rsidRPr="00C0503E">
        <w:fldChar w:fldCharType="begin" w:fldLock="1"/>
      </w:r>
      <w:r w:rsidRPr="00C0503E">
        <w:instrText xml:space="preserve"> PAGEREF _Toc139045903 \h </w:instrText>
      </w:r>
      <w:r w:rsidRPr="00C0503E">
        <w:fldChar w:fldCharType="separate"/>
      </w:r>
      <w:r w:rsidRPr="00C0503E">
        <w:t>1072</w:t>
      </w:r>
      <w:r w:rsidRPr="00C0503E">
        <w:fldChar w:fldCharType="end"/>
      </w:r>
    </w:p>
    <w:p w14:paraId="3449B675" w14:textId="73D4EF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gingDuration</w:t>
      </w:r>
      <w:r w:rsidRPr="00C0503E">
        <w:tab/>
      </w:r>
      <w:r w:rsidRPr="00C0503E">
        <w:fldChar w:fldCharType="begin" w:fldLock="1"/>
      </w:r>
      <w:r w:rsidRPr="00C0503E">
        <w:instrText xml:space="preserve"> PAGEREF _Toc139045904 \h </w:instrText>
      </w:r>
      <w:r w:rsidRPr="00C0503E">
        <w:fldChar w:fldCharType="separate"/>
      </w:r>
      <w:r w:rsidRPr="00C0503E">
        <w:t>1073</w:t>
      </w:r>
      <w:r w:rsidRPr="00C0503E">
        <w:fldChar w:fldCharType="end"/>
      </w:r>
    </w:p>
    <w:p w14:paraId="0AE9800C" w14:textId="50DD72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gingInterval</w:t>
      </w:r>
      <w:r w:rsidRPr="00C0503E">
        <w:tab/>
      </w:r>
      <w:r w:rsidRPr="00C0503E">
        <w:fldChar w:fldCharType="begin" w:fldLock="1"/>
      </w:r>
      <w:r w:rsidRPr="00C0503E">
        <w:instrText xml:space="preserve"> PAGEREF _Toc139045905 \h </w:instrText>
      </w:r>
      <w:r w:rsidRPr="00C0503E">
        <w:fldChar w:fldCharType="separate"/>
      </w:r>
      <w:r w:rsidRPr="00C0503E">
        <w:t>1073</w:t>
      </w:r>
      <w:r w:rsidRPr="00C0503E">
        <w:fldChar w:fldCharType="end"/>
      </w:r>
    </w:p>
    <w:p w14:paraId="3AE20229" w14:textId="565084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MeasResultListBT</w:t>
      </w:r>
      <w:r w:rsidRPr="00C0503E">
        <w:tab/>
      </w:r>
      <w:r w:rsidRPr="00C0503E">
        <w:fldChar w:fldCharType="begin" w:fldLock="1"/>
      </w:r>
      <w:r w:rsidRPr="00C0503E">
        <w:instrText xml:space="preserve"> PAGEREF _Toc139045906 \h </w:instrText>
      </w:r>
      <w:r w:rsidRPr="00C0503E">
        <w:fldChar w:fldCharType="separate"/>
      </w:r>
      <w:r w:rsidRPr="00C0503E">
        <w:t>1073</w:t>
      </w:r>
      <w:r w:rsidRPr="00C0503E">
        <w:fldChar w:fldCharType="end"/>
      </w:r>
    </w:p>
    <w:p w14:paraId="0B79A269" w14:textId="0C927B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MeasResultListWLAN</w:t>
      </w:r>
      <w:r w:rsidRPr="00C0503E">
        <w:tab/>
      </w:r>
      <w:r w:rsidRPr="00C0503E">
        <w:fldChar w:fldCharType="begin" w:fldLock="1"/>
      </w:r>
      <w:r w:rsidRPr="00C0503E">
        <w:instrText xml:space="preserve"> PAGEREF _Toc139045907 \h </w:instrText>
      </w:r>
      <w:r w:rsidRPr="00C0503E">
        <w:fldChar w:fldCharType="separate"/>
      </w:r>
      <w:r w:rsidRPr="00C0503E">
        <w:t>1074</w:t>
      </w:r>
      <w:r w:rsidRPr="00C0503E">
        <w:fldChar w:fldCharType="end"/>
      </w:r>
    </w:p>
    <w:p w14:paraId="54583C82" w14:textId="4866BD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ConfigAppLayerId</w:t>
      </w:r>
      <w:r w:rsidRPr="00C0503E">
        <w:tab/>
      </w:r>
      <w:r w:rsidRPr="00C0503E">
        <w:fldChar w:fldCharType="begin" w:fldLock="1"/>
      </w:r>
      <w:r w:rsidRPr="00C0503E">
        <w:instrText xml:space="preserve"> PAGEREF _Toc139045908 \h </w:instrText>
      </w:r>
      <w:r w:rsidRPr="00C0503E">
        <w:fldChar w:fldCharType="separate"/>
      </w:r>
      <w:r w:rsidRPr="00C0503E">
        <w:t>1075</w:t>
      </w:r>
      <w:r w:rsidRPr="00C0503E">
        <w:fldChar w:fldCharType="end"/>
      </w:r>
    </w:p>
    <w:p w14:paraId="58162110" w14:textId="696CC75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OtherConfig</w:t>
      </w:r>
      <w:r w:rsidRPr="00C0503E">
        <w:tab/>
      </w:r>
      <w:r w:rsidRPr="00C0503E">
        <w:fldChar w:fldCharType="begin" w:fldLock="1"/>
      </w:r>
      <w:r w:rsidRPr="00C0503E">
        <w:instrText xml:space="preserve"> PAGEREF _Toc139045909 \h </w:instrText>
      </w:r>
      <w:r w:rsidRPr="00C0503E">
        <w:fldChar w:fldCharType="separate"/>
      </w:r>
      <w:r w:rsidRPr="00C0503E">
        <w:t>1076</w:t>
      </w:r>
      <w:r w:rsidRPr="00C0503E">
        <w:fldChar w:fldCharType="end"/>
      </w:r>
    </w:p>
    <w:p w14:paraId="63FF5AD9" w14:textId="0CCDE4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CellIdUTRA-FDD</w:t>
      </w:r>
      <w:r w:rsidRPr="00C0503E">
        <w:tab/>
      </w:r>
      <w:r w:rsidRPr="00C0503E">
        <w:fldChar w:fldCharType="begin" w:fldLock="1"/>
      </w:r>
      <w:r w:rsidRPr="00C0503E">
        <w:instrText xml:space="preserve"> PAGEREF _Toc139045910 \h </w:instrText>
      </w:r>
      <w:r w:rsidRPr="00C0503E">
        <w:fldChar w:fldCharType="separate"/>
      </w:r>
      <w:r w:rsidRPr="00C0503E">
        <w:t>1081</w:t>
      </w:r>
      <w:r w:rsidRPr="00C0503E">
        <w:fldChar w:fldCharType="end"/>
      </w:r>
    </w:p>
    <w:p w14:paraId="564D1038" w14:textId="5A5DA7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TransactionIdentifier</w:t>
      </w:r>
      <w:r w:rsidRPr="00C0503E">
        <w:tab/>
      </w:r>
      <w:r w:rsidRPr="00C0503E">
        <w:fldChar w:fldCharType="begin" w:fldLock="1"/>
      </w:r>
      <w:r w:rsidRPr="00C0503E">
        <w:instrText xml:space="preserve"> PAGEREF _Toc139045911 \h </w:instrText>
      </w:r>
      <w:r w:rsidRPr="00C0503E">
        <w:fldChar w:fldCharType="separate"/>
      </w:r>
      <w:r w:rsidRPr="00C0503E">
        <w:t>1082</w:t>
      </w:r>
      <w:r w:rsidRPr="00C0503E">
        <w:fldChar w:fldCharType="end"/>
      </w:r>
    </w:p>
    <w:p w14:paraId="657428EE" w14:textId="1D4994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Sensor-NameList</w:t>
      </w:r>
      <w:r w:rsidRPr="00C0503E">
        <w:tab/>
      </w:r>
      <w:r w:rsidRPr="00C0503E">
        <w:fldChar w:fldCharType="begin" w:fldLock="1"/>
      </w:r>
      <w:r w:rsidRPr="00C0503E">
        <w:instrText xml:space="preserve"> PAGEREF _Toc139045912 \h </w:instrText>
      </w:r>
      <w:r w:rsidRPr="00C0503E">
        <w:fldChar w:fldCharType="separate"/>
      </w:r>
      <w:r w:rsidRPr="00C0503E">
        <w:t>1082</w:t>
      </w:r>
      <w:r w:rsidRPr="00C0503E">
        <w:fldChar w:fldCharType="end"/>
      </w:r>
    </w:p>
    <w:p w14:paraId="34532494" w14:textId="5F695F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raceReference</w:t>
      </w:r>
      <w:r w:rsidRPr="00C0503E">
        <w:tab/>
      </w:r>
      <w:r w:rsidRPr="00C0503E">
        <w:fldChar w:fldCharType="begin" w:fldLock="1"/>
      </w:r>
      <w:r w:rsidRPr="00C0503E">
        <w:instrText xml:space="preserve"> PAGEREF _Toc139045913 \h </w:instrText>
      </w:r>
      <w:r w:rsidRPr="00C0503E">
        <w:fldChar w:fldCharType="separate"/>
      </w:r>
      <w:r w:rsidRPr="00C0503E">
        <w:t>1083</w:t>
      </w:r>
      <w:r w:rsidRPr="00C0503E">
        <w:fldChar w:fldCharType="end"/>
      </w:r>
    </w:p>
    <w:p w14:paraId="74AF0DBD" w14:textId="705A51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MeasurementsAvailable</w:t>
      </w:r>
      <w:r w:rsidRPr="00C0503E">
        <w:tab/>
      </w:r>
      <w:r w:rsidRPr="00C0503E">
        <w:fldChar w:fldCharType="begin" w:fldLock="1"/>
      </w:r>
      <w:r w:rsidRPr="00C0503E">
        <w:instrText xml:space="preserve"> PAGEREF _Toc139045914 \h </w:instrText>
      </w:r>
      <w:r w:rsidRPr="00C0503E">
        <w:fldChar w:fldCharType="separate"/>
      </w:r>
      <w:r w:rsidRPr="00C0503E">
        <w:t>1083</w:t>
      </w:r>
      <w:r w:rsidRPr="00C0503E">
        <w:fldChar w:fldCharType="end"/>
      </w:r>
    </w:p>
    <w:p w14:paraId="7AAF12E7" w14:textId="5D5D73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TRA-FDD-Q-OffsetRange</w:t>
      </w:r>
      <w:r w:rsidRPr="00C0503E">
        <w:tab/>
      </w:r>
      <w:r w:rsidRPr="00C0503E">
        <w:fldChar w:fldCharType="begin" w:fldLock="1"/>
      </w:r>
      <w:r w:rsidRPr="00C0503E">
        <w:instrText xml:space="preserve"> PAGEREF _Toc139045915 \h </w:instrText>
      </w:r>
      <w:r w:rsidRPr="00C0503E">
        <w:fldChar w:fldCharType="separate"/>
      </w:r>
      <w:r w:rsidRPr="00C0503E">
        <w:t>1083</w:t>
      </w:r>
      <w:r w:rsidRPr="00C0503E">
        <w:fldChar w:fldCharType="end"/>
      </w:r>
    </w:p>
    <w:p w14:paraId="297522E1" w14:textId="1B7B47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isitedCellInfoList</w:t>
      </w:r>
      <w:r w:rsidRPr="00C0503E">
        <w:tab/>
      </w:r>
      <w:r w:rsidRPr="00C0503E">
        <w:fldChar w:fldCharType="begin" w:fldLock="1"/>
      </w:r>
      <w:r w:rsidRPr="00C0503E">
        <w:instrText xml:space="preserve"> PAGEREF _Toc139045916 \h </w:instrText>
      </w:r>
      <w:r w:rsidRPr="00C0503E">
        <w:fldChar w:fldCharType="separate"/>
      </w:r>
      <w:r w:rsidRPr="00C0503E">
        <w:t>1084</w:t>
      </w:r>
      <w:r w:rsidRPr="00C0503E">
        <w:fldChar w:fldCharType="end"/>
      </w:r>
    </w:p>
    <w:p w14:paraId="0DC7C811" w14:textId="77FA537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WLAN-NameList</w:t>
      </w:r>
      <w:r w:rsidRPr="00C0503E">
        <w:tab/>
      </w:r>
      <w:r w:rsidRPr="00C0503E">
        <w:fldChar w:fldCharType="begin" w:fldLock="1"/>
      </w:r>
      <w:r w:rsidRPr="00C0503E">
        <w:instrText xml:space="preserve"> PAGEREF _Toc139045917 \h </w:instrText>
      </w:r>
      <w:r w:rsidRPr="00C0503E">
        <w:fldChar w:fldCharType="separate"/>
      </w:r>
      <w:r w:rsidRPr="00C0503E">
        <w:t>1085</w:t>
      </w:r>
      <w:r w:rsidRPr="00C0503E">
        <w:fldChar w:fldCharType="end"/>
      </w:r>
    </w:p>
    <w:p w14:paraId="4452DBBD" w14:textId="5ABF6E3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w:t>
      </w:r>
      <w:r w:rsidRPr="00C0503E">
        <w:rPr>
          <w:lang w:eastAsia="zh-CN"/>
        </w:rPr>
        <w:t>5</w:t>
      </w:r>
      <w:r w:rsidRPr="00C0503E">
        <w:rPr>
          <w:rFonts w:asciiTheme="minorHAnsi" w:eastAsiaTheme="minorEastAsia" w:hAnsiTheme="minorHAnsi" w:cstheme="minorBidi"/>
          <w:kern w:val="2"/>
          <w:sz w:val="22"/>
          <w:szCs w:val="22"/>
          <w14:ligatures w14:val="standardContextual"/>
        </w:rPr>
        <w:tab/>
      </w:r>
      <w:r w:rsidRPr="00C0503E">
        <w:t>Sidelink information elements</w:t>
      </w:r>
      <w:r w:rsidRPr="00C0503E">
        <w:tab/>
      </w:r>
      <w:r w:rsidRPr="00C0503E">
        <w:fldChar w:fldCharType="begin" w:fldLock="1"/>
      </w:r>
      <w:r w:rsidRPr="00C0503E">
        <w:instrText xml:space="preserve"> PAGEREF _Toc139045918 \h </w:instrText>
      </w:r>
      <w:r w:rsidRPr="00C0503E">
        <w:fldChar w:fldCharType="separate"/>
      </w:r>
      <w:r w:rsidRPr="00C0503E">
        <w:t>1086</w:t>
      </w:r>
      <w:r w:rsidRPr="00C0503E">
        <w:fldChar w:fldCharType="end"/>
      </w:r>
    </w:p>
    <w:p w14:paraId="39C4B7E7" w14:textId="4B1615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Config</w:t>
      </w:r>
      <w:r w:rsidRPr="00C0503E">
        <w:tab/>
      </w:r>
      <w:r w:rsidRPr="00C0503E">
        <w:fldChar w:fldCharType="begin" w:fldLock="1"/>
      </w:r>
      <w:r w:rsidRPr="00C0503E">
        <w:instrText xml:space="preserve"> PAGEREF _Toc139045919 \h </w:instrText>
      </w:r>
      <w:r w:rsidRPr="00C0503E">
        <w:fldChar w:fldCharType="separate"/>
      </w:r>
      <w:r w:rsidRPr="00C0503E">
        <w:t>1086</w:t>
      </w:r>
      <w:r w:rsidRPr="00C0503E">
        <w:fldChar w:fldCharType="end"/>
      </w:r>
    </w:p>
    <w:p w14:paraId="4ACFF561" w14:textId="3AECA2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ConfigCommon</w:t>
      </w:r>
      <w:r w:rsidRPr="00C0503E">
        <w:tab/>
      </w:r>
      <w:r w:rsidRPr="00C0503E">
        <w:fldChar w:fldCharType="begin" w:fldLock="1"/>
      </w:r>
      <w:r w:rsidRPr="00C0503E">
        <w:instrText xml:space="preserve"> PAGEREF _Toc139045920 \h </w:instrText>
      </w:r>
      <w:r w:rsidRPr="00C0503E">
        <w:fldChar w:fldCharType="separate"/>
      </w:r>
      <w:r w:rsidRPr="00C0503E">
        <w:t>1087</w:t>
      </w:r>
      <w:r w:rsidRPr="00C0503E">
        <w:fldChar w:fldCharType="end"/>
      </w:r>
    </w:p>
    <w:p w14:paraId="270569A0" w14:textId="7EDF80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DiscPoolConfig</w:t>
      </w:r>
      <w:r w:rsidRPr="00C0503E">
        <w:tab/>
      </w:r>
      <w:r w:rsidRPr="00C0503E">
        <w:fldChar w:fldCharType="begin" w:fldLock="1"/>
      </w:r>
      <w:r w:rsidRPr="00C0503E">
        <w:instrText xml:space="preserve"> PAGEREF _Toc139045921 \h </w:instrText>
      </w:r>
      <w:r w:rsidRPr="00C0503E">
        <w:fldChar w:fldCharType="separate"/>
      </w:r>
      <w:r w:rsidRPr="00C0503E">
        <w:t>1088</w:t>
      </w:r>
      <w:r w:rsidRPr="00C0503E">
        <w:fldChar w:fldCharType="end"/>
      </w:r>
    </w:p>
    <w:p w14:paraId="15B1DB5F" w14:textId="658E78F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DiscPoolConfigCommon</w:t>
      </w:r>
      <w:r w:rsidRPr="00C0503E">
        <w:tab/>
      </w:r>
      <w:r w:rsidRPr="00C0503E">
        <w:fldChar w:fldCharType="begin" w:fldLock="1"/>
      </w:r>
      <w:r w:rsidRPr="00C0503E">
        <w:instrText xml:space="preserve"> PAGEREF _Toc139045922 \h </w:instrText>
      </w:r>
      <w:r w:rsidRPr="00C0503E">
        <w:fldChar w:fldCharType="separate"/>
      </w:r>
      <w:r w:rsidRPr="00C0503E">
        <w:t>1089</w:t>
      </w:r>
      <w:r w:rsidRPr="00C0503E">
        <w:fldChar w:fldCharType="end"/>
      </w:r>
    </w:p>
    <w:p w14:paraId="6339807C" w14:textId="466B18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PoolConfig</w:t>
      </w:r>
      <w:r w:rsidRPr="00C0503E">
        <w:tab/>
      </w:r>
      <w:r w:rsidRPr="00C0503E">
        <w:fldChar w:fldCharType="begin" w:fldLock="1"/>
      </w:r>
      <w:r w:rsidRPr="00C0503E">
        <w:instrText xml:space="preserve"> PAGEREF _Toc139045923 \h </w:instrText>
      </w:r>
      <w:r w:rsidRPr="00C0503E">
        <w:fldChar w:fldCharType="separate"/>
      </w:r>
      <w:r w:rsidRPr="00C0503E">
        <w:t>1089</w:t>
      </w:r>
      <w:r w:rsidRPr="00C0503E">
        <w:fldChar w:fldCharType="end"/>
      </w:r>
    </w:p>
    <w:p w14:paraId="3002FEFF" w14:textId="58AC3C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PoolConfigCommon</w:t>
      </w:r>
      <w:r w:rsidRPr="00C0503E">
        <w:tab/>
      </w:r>
      <w:r w:rsidRPr="00C0503E">
        <w:fldChar w:fldCharType="begin" w:fldLock="1"/>
      </w:r>
      <w:r w:rsidRPr="00C0503E">
        <w:instrText xml:space="preserve"> PAGEREF _Toc139045924 \h </w:instrText>
      </w:r>
      <w:r w:rsidRPr="00C0503E">
        <w:fldChar w:fldCharType="separate"/>
      </w:r>
      <w:r w:rsidRPr="00C0503E">
        <w:t>1090</w:t>
      </w:r>
      <w:r w:rsidRPr="00C0503E">
        <w:fldChar w:fldCharType="end"/>
      </w:r>
    </w:p>
    <w:p w14:paraId="7DFD5054" w14:textId="2E49A3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BR-PriorityTxConfigList</w:t>
      </w:r>
      <w:r w:rsidRPr="00C0503E">
        <w:tab/>
      </w:r>
      <w:r w:rsidRPr="00C0503E">
        <w:fldChar w:fldCharType="begin" w:fldLock="1"/>
      </w:r>
      <w:r w:rsidRPr="00C0503E">
        <w:instrText xml:space="preserve"> PAGEREF _Toc139045925 \h </w:instrText>
      </w:r>
      <w:r w:rsidRPr="00C0503E">
        <w:fldChar w:fldCharType="separate"/>
      </w:r>
      <w:r w:rsidRPr="00C0503E">
        <w:t>1091</w:t>
      </w:r>
      <w:r w:rsidRPr="00C0503E">
        <w:fldChar w:fldCharType="end"/>
      </w:r>
    </w:p>
    <w:p w14:paraId="79FFA298" w14:textId="2A27562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BR-CommonTxConfigList</w:t>
      </w:r>
      <w:r w:rsidRPr="00C0503E">
        <w:tab/>
      </w:r>
      <w:r w:rsidRPr="00C0503E">
        <w:fldChar w:fldCharType="begin" w:fldLock="1"/>
      </w:r>
      <w:r w:rsidRPr="00C0503E">
        <w:instrText xml:space="preserve"> PAGEREF _Toc139045926 \h </w:instrText>
      </w:r>
      <w:r w:rsidRPr="00C0503E">
        <w:fldChar w:fldCharType="separate"/>
      </w:r>
      <w:r w:rsidRPr="00C0503E">
        <w:t>1092</w:t>
      </w:r>
      <w:r w:rsidRPr="00C0503E">
        <w:fldChar w:fldCharType="end"/>
      </w:r>
    </w:p>
    <w:p w14:paraId="5F0D99A0" w14:textId="59D5CE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onfigDedicatedNR</w:t>
      </w:r>
      <w:r w:rsidRPr="00C0503E">
        <w:tab/>
      </w:r>
      <w:r w:rsidRPr="00C0503E">
        <w:fldChar w:fldCharType="begin" w:fldLock="1"/>
      </w:r>
      <w:r w:rsidRPr="00C0503E">
        <w:instrText xml:space="preserve"> PAGEREF _Toc139045927 \h </w:instrText>
      </w:r>
      <w:r w:rsidRPr="00C0503E">
        <w:fldChar w:fldCharType="separate"/>
      </w:r>
      <w:r w:rsidRPr="00C0503E">
        <w:t>1093</w:t>
      </w:r>
      <w:r w:rsidRPr="00C0503E">
        <w:fldChar w:fldCharType="end"/>
      </w:r>
    </w:p>
    <w:p w14:paraId="27CB8B6F" w14:textId="25F736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onfig</w:t>
      </w:r>
      <w:r w:rsidRPr="00C0503E">
        <w:rPr>
          <w:i/>
          <w:iCs/>
          <w:lang w:eastAsia="zh-CN"/>
        </w:rPr>
        <w:t>uredGrantConfig</w:t>
      </w:r>
      <w:r w:rsidRPr="00C0503E">
        <w:tab/>
      </w:r>
      <w:r w:rsidRPr="00C0503E">
        <w:fldChar w:fldCharType="begin" w:fldLock="1"/>
      </w:r>
      <w:r w:rsidRPr="00C0503E">
        <w:instrText xml:space="preserve"> PAGEREF _Toc139045928 \h </w:instrText>
      </w:r>
      <w:r w:rsidRPr="00C0503E">
        <w:fldChar w:fldCharType="separate"/>
      </w:r>
      <w:r w:rsidRPr="00C0503E">
        <w:t>1096</w:t>
      </w:r>
      <w:r w:rsidRPr="00C0503E">
        <w:fldChar w:fldCharType="end"/>
      </w:r>
    </w:p>
    <w:p w14:paraId="46B0E1EA" w14:textId="135B86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DestinationIdentity</w:t>
      </w:r>
      <w:r w:rsidRPr="00C0503E">
        <w:tab/>
      </w:r>
      <w:r w:rsidRPr="00C0503E">
        <w:fldChar w:fldCharType="begin" w:fldLock="1"/>
      </w:r>
      <w:r w:rsidRPr="00C0503E">
        <w:instrText xml:space="preserve"> PAGEREF _Toc139045929 \h </w:instrText>
      </w:r>
      <w:r w:rsidRPr="00C0503E">
        <w:fldChar w:fldCharType="separate"/>
      </w:r>
      <w:r w:rsidRPr="00C0503E">
        <w:t>1097</w:t>
      </w:r>
      <w:r w:rsidRPr="00C0503E">
        <w:fldChar w:fldCharType="end"/>
      </w:r>
    </w:p>
    <w:p w14:paraId="0AD79784" w14:textId="71F2E1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w:t>
      </w:r>
      <w:r w:rsidRPr="00C0503E">
        <w:tab/>
      </w:r>
      <w:r w:rsidRPr="00C0503E">
        <w:fldChar w:fldCharType="begin" w:fldLock="1"/>
      </w:r>
      <w:r w:rsidRPr="00C0503E">
        <w:instrText xml:space="preserve"> PAGEREF _Toc139045930 \h </w:instrText>
      </w:r>
      <w:r w:rsidRPr="00C0503E">
        <w:fldChar w:fldCharType="separate"/>
      </w:r>
      <w:r w:rsidRPr="00C0503E">
        <w:t>1098</w:t>
      </w:r>
      <w:r w:rsidRPr="00C0503E">
        <w:fldChar w:fldCharType="end"/>
      </w:r>
    </w:p>
    <w:p w14:paraId="0BDC5DB3" w14:textId="2F6B02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GC-BC</w:t>
      </w:r>
      <w:r w:rsidRPr="00C0503E">
        <w:tab/>
      </w:r>
      <w:r w:rsidRPr="00C0503E">
        <w:fldChar w:fldCharType="begin" w:fldLock="1"/>
      </w:r>
      <w:r w:rsidRPr="00C0503E">
        <w:instrText xml:space="preserve"> PAGEREF _Toc139045931 \h </w:instrText>
      </w:r>
      <w:r w:rsidRPr="00C0503E">
        <w:fldChar w:fldCharType="separate"/>
      </w:r>
      <w:r w:rsidRPr="00C0503E">
        <w:t>1099</w:t>
      </w:r>
      <w:r w:rsidRPr="00C0503E">
        <w:fldChar w:fldCharType="end"/>
      </w:r>
    </w:p>
    <w:p w14:paraId="20035F17" w14:textId="288B09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UC</w:t>
      </w:r>
      <w:r w:rsidRPr="00C0503E">
        <w:tab/>
      </w:r>
      <w:r w:rsidRPr="00C0503E">
        <w:fldChar w:fldCharType="begin" w:fldLock="1"/>
      </w:r>
      <w:r w:rsidRPr="00C0503E">
        <w:instrText xml:space="preserve"> PAGEREF _Toc139045932 \h </w:instrText>
      </w:r>
      <w:r w:rsidRPr="00C0503E">
        <w:fldChar w:fldCharType="separate"/>
      </w:r>
      <w:r w:rsidRPr="00C0503E">
        <w:t>1100</w:t>
      </w:r>
      <w:r w:rsidRPr="00C0503E">
        <w:fldChar w:fldCharType="end"/>
      </w:r>
    </w:p>
    <w:p w14:paraId="3C63BEA3" w14:textId="6CDFB5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UC-SemiStatic</w:t>
      </w:r>
      <w:r w:rsidRPr="00C0503E">
        <w:tab/>
      </w:r>
      <w:r w:rsidRPr="00C0503E">
        <w:fldChar w:fldCharType="begin" w:fldLock="1"/>
      </w:r>
      <w:r w:rsidRPr="00C0503E">
        <w:instrText xml:space="preserve"> PAGEREF _Toc139045933 \h </w:instrText>
      </w:r>
      <w:r w:rsidRPr="00C0503E">
        <w:fldChar w:fldCharType="separate"/>
      </w:r>
      <w:r w:rsidRPr="00C0503E">
        <w:t>1102</w:t>
      </w:r>
      <w:r w:rsidRPr="00C0503E">
        <w:fldChar w:fldCharType="end"/>
      </w:r>
    </w:p>
    <w:p w14:paraId="59953F6A" w14:textId="3DEDB0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FreqConfig</w:t>
      </w:r>
      <w:r w:rsidRPr="00C0503E">
        <w:tab/>
      </w:r>
      <w:r w:rsidRPr="00C0503E">
        <w:fldChar w:fldCharType="begin" w:fldLock="1"/>
      </w:r>
      <w:r w:rsidRPr="00C0503E">
        <w:instrText xml:space="preserve"> PAGEREF _Toc139045934 \h </w:instrText>
      </w:r>
      <w:r w:rsidRPr="00C0503E">
        <w:fldChar w:fldCharType="separate"/>
      </w:r>
      <w:r w:rsidRPr="00C0503E">
        <w:t>1103</w:t>
      </w:r>
      <w:r w:rsidRPr="00C0503E">
        <w:fldChar w:fldCharType="end"/>
      </w:r>
    </w:p>
    <w:p w14:paraId="4DAEBB4B" w14:textId="18E419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FreqConfigCommon</w:t>
      </w:r>
      <w:r w:rsidRPr="00C0503E">
        <w:tab/>
      </w:r>
      <w:r w:rsidRPr="00C0503E">
        <w:fldChar w:fldCharType="begin" w:fldLock="1"/>
      </w:r>
      <w:r w:rsidRPr="00C0503E">
        <w:instrText xml:space="preserve"> PAGEREF _Toc139045935 \h </w:instrText>
      </w:r>
      <w:r w:rsidRPr="00C0503E">
        <w:fldChar w:fldCharType="separate"/>
      </w:r>
      <w:r w:rsidRPr="00C0503E">
        <w:t>1104</w:t>
      </w:r>
      <w:r w:rsidRPr="00C0503E">
        <w:fldChar w:fldCharType="end"/>
      </w:r>
    </w:p>
    <w:p w14:paraId="43541AC4" w14:textId="2FF7CE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InterUE-CoordinationConfig</w:t>
      </w:r>
      <w:r w:rsidRPr="00C0503E">
        <w:tab/>
      </w:r>
      <w:r w:rsidRPr="00C0503E">
        <w:fldChar w:fldCharType="begin" w:fldLock="1"/>
      </w:r>
      <w:r w:rsidRPr="00C0503E">
        <w:instrText xml:space="preserve"> PAGEREF _Toc139045936 \h </w:instrText>
      </w:r>
      <w:r w:rsidRPr="00C0503E">
        <w:fldChar w:fldCharType="separate"/>
      </w:r>
      <w:r w:rsidRPr="00C0503E">
        <w:t>1105</w:t>
      </w:r>
      <w:r w:rsidRPr="00C0503E">
        <w:fldChar w:fldCharType="end"/>
      </w:r>
    </w:p>
    <w:p w14:paraId="0C93A7F9" w14:textId="0F1E07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ogicalChannelConfig</w:t>
      </w:r>
      <w:r w:rsidRPr="00C0503E">
        <w:tab/>
      </w:r>
      <w:r w:rsidRPr="00C0503E">
        <w:fldChar w:fldCharType="begin" w:fldLock="1"/>
      </w:r>
      <w:r w:rsidRPr="00C0503E">
        <w:instrText xml:space="preserve"> PAGEREF _Toc139045937 \h </w:instrText>
      </w:r>
      <w:r w:rsidRPr="00C0503E">
        <w:fldChar w:fldCharType="separate"/>
      </w:r>
      <w:r w:rsidRPr="00C0503E">
        <w:t>1108</w:t>
      </w:r>
      <w:r w:rsidRPr="00C0503E">
        <w:fldChar w:fldCharType="end"/>
      </w:r>
    </w:p>
    <w:p w14:paraId="179FBBF9" w14:textId="36AF2B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2RelayUE-Config</w:t>
      </w:r>
      <w:r w:rsidRPr="00C0503E">
        <w:tab/>
      </w:r>
      <w:r w:rsidRPr="00C0503E">
        <w:fldChar w:fldCharType="begin" w:fldLock="1"/>
      </w:r>
      <w:r w:rsidRPr="00C0503E">
        <w:instrText xml:space="preserve"> PAGEREF _Toc139045938 \h </w:instrText>
      </w:r>
      <w:r w:rsidRPr="00C0503E">
        <w:fldChar w:fldCharType="separate"/>
      </w:r>
      <w:r w:rsidRPr="00C0503E">
        <w:t>1110</w:t>
      </w:r>
      <w:r w:rsidRPr="00C0503E">
        <w:fldChar w:fldCharType="end"/>
      </w:r>
    </w:p>
    <w:p w14:paraId="65FB01FE" w14:textId="7178A4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2RemoteUE-Config</w:t>
      </w:r>
      <w:r w:rsidRPr="00C0503E">
        <w:tab/>
      </w:r>
      <w:r w:rsidRPr="00C0503E">
        <w:fldChar w:fldCharType="begin" w:fldLock="1"/>
      </w:r>
      <w:r w:rsidRPr="00C0503E">
        <w:instrText xml:space="preserve"> PAGEREF _Toc139045939 \h </w:instrText>
      </w:r>
      <w:r w:rsidRPr="00C0503E">
        <w:fldChar w:fldCharType="separate"/>
      </w:r>
      <w:r w:rsidRPr="00C0503E">
        <w:t>1111</w:t>
      </w:r>
      <w:r w:rsidRPr="00C0503E">
        <w:fldChar w:fldCharType="end"/>
      </w:r>
    </w:p>
    <w:p w14:paraId="69885280" w14:textId="2D0966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ConfigCommon</w:t>
      </w:r>
      <w:r w:rsidRPr="00C0503E">
        <w:tab/>
      </w:r>
      <w:r w:rsidRPr="00C0503E">
        <w:fldChar w:fldCharType="begin" w:fldLock="1"/>
      </w:r>
      <w:r w:rsidRPr="00C0503E">
        <w:instrText xml:space="preserve"> PAGEREF _Toc139045940 \h </w:instrText>
      </w:r>
      <w:r w:rsidRPr="00C0503E">
        <w:fldChar w:fldCharType="separate"/>
      </w:r>
      <w:r w:rsidRPr="00C0503E">
        <w:t>1112</w:t>
      </w:r>
      <w:r w:rsidRPr="00C0503E">
        <w:fldChar w:fldCharType="end"/>
      </w:r>
    </w:p>
    <w:p w14:paraId="2DD1E18D" w14:textId="55E1D1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ConfigInfo</w:t>
      </w:r>
      <w:r w:rsidRPr="00C0503E">
        <w:tab/>
      </w:r>
      <w:r w:rsidRPr="00C0503E">
        <w:fldChar w:fldCharType="begin" w:fldLock="1"/>
      </w:r>
      <w:r w:rsidRPr="00C0503E">
        <w:instrText xml:space="preserve"> PAGEREF _Toc139045941 \h </w:instrText>
      </w:r>
      <w:r w:rsidRPr="00C0503E">
        <w:fldChar w:fldCharType="separate"/>
      </w:r>
      <w:r w:rsidRPr="00C0503E">
        <w:t>1112</w:t>
      </w:r>
      <w:r w:rsidRPr="00C0503E">
        <w:fldChar w:fldCharType="end"/>
      </w:r>
    </w:p>
    <w:p w14:paraId="67C6AB06" w14:textId="53593E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IdList</w:t>
      </w:r>
      <w:r w:rsidRPr="00C0503E">
        <w:tab/>
      </w:r>
      <w:r w:rsidRPr="00C0503E">
        <w:fldChar w:fldCharType="begin" w:fldLock="1"/>
      </w:r>
      <w:r w:rsidRPr="00C0503E">
        <w:instrText xml:space="preserve"> PAGEREF _Toc139045942 \h </w:instrText>
      </w:r>
      <w:r w:rsidRPr="00C0503E">
        <w:fldChar w:fldCharType="separate"/>
      </w:r>
      <w:r w:rsidRPr="00C0503E">
        <w:t>1113</w:t>
      </w:r>
      <w:r w:rsidRPr="00C0503E">
        <w:fldChar w:fldCharType="end"/>
      </w:r>
    </w:p>
    <w:p w14:paraId="4B9BE5FD" w14:textId="55AAAC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ObjectList</w:t>
      </w:r>
      <w:r w:rsidRPr="00C0503E">
        <w:tab/>
      </w:r>
      <w:r w:rsidRPr="00C0503E">
        <w:fldChar w:fldCharType="begin" w:fldLock="1"/>
      </w:r>
      <w:r w:rsidRPr="00C0503E">
        <w:instrText xml:space="preserve"> PAGEREF _Toc139045943 \h </w:instrText>
      </w:r>
      <w:r w:rsidRPr="00C0503E">
        <w:fldChar w:fldCharType="separate"/>
      </w:r>
      <w:r w:rsidRPr="00C0503E">
        <w:t>1114</w:t>
      </w:r>
      <w:r w:rsidRPr="00C0503E">
        <w:fldChar w:fldCharType="end"/>
      </w:r>
    </w:p>
    <w:p w14:paraId="36D2E876" w14:textId="0D1F75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agingIdentityRemoteUE</w:t>
      </w:r>
      <w:r w:rsidRPr="00C0503E">
        <w:tab/>
      </w:r>
      <w:r w:rsidRPr="00C0503E">
        <w:fldChar w:fldCharType="begin" w:fldLock="1"/>
      </w:r>
      <w:r w:rsidRPr="00C0503E">
        <w:instrText xml:space="preserve"> PAGEREF _Toc139045944 \h </w:instrText>
      </w:r>
      <w:r w:rsidRPr="00C0503E">
        <w:fldChar w:fldCharType="separate"/>
      </w:r>
      <w:r w:rsidRPr="00C0503E">
        <w:t>1115</w:t>
      </w:r>
      <w:r w:rsidRPr="00C0503E">
        <w:fldChar w:fldCharType="end"/>
      </w:r>
    </w:p>
    <w:p w14:paraId="542CD0A1" w14:textId="5B6C2B3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BPS-CPS-Config</w:t>
      </w:r>
      <w:r w:rsidRPr="00C0503E">
        <w:tab/>
      </w:r>
      <w:r w:rsidRPr="00C0503E">
        <w:fldChar w:fldCharType="begin" w:fldLock="1"/>
      </w:r>
      <w:r w:rsidRPr="00C0503E">
        <w:instrText xml:space="preserve"> PAGEREF _Toc139045945 \h </w:instrText>
      </w:r>
      <w:r w:rsidRPr="00C0503E">
        <w:fldChar w:fldCharType="separate"/>
      </w:r>
      <w:r w:rsidRPr="00C0503E">
        <w:t>1115</w:t>
      </w:r>
      <w:r w:rsidRPr="00C0503E">
        <w:fldChar w:fldCharType="end"/>
      </w:r>
    </w:p>
    <w:p w14:paraId="564CA18E" w14:textId="34E938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DCP-Config</w:t>
      </w:r>
      <w:r w:rsidRPr="00C0503E">
        <w:tab/>
      </w:r>
      <w:r w:rsidRPr="00C0503E">
        <w:fldChar w:fldCharType="begin" w:fldLock="1"/>
      </w:r>
      <w:r w:rsidRPr="00C0503E">
        <w:instrText xml:space="preserve"> PAGEREF _Toc139045946 \h </w:instrText>
      </w:r>
      <w:r w:rsidRPr="00C0503E">
        <w:fldChar w:fldCharType="separate"/>
      </w:r>
      <w:r w:rsidRPr="00C0503E">
        <w:t>1118</w:t>
      </w:r>
      <w:r w:rsidRPr="00C0503E">
        <w:fldChar w:fldCharType="end"/>
      </w:r>
    </w:p>
    <w:p w14:paraId="54DEA218" w14:textId="11CB2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SSCH-TxConfigList</w:t>
      </w:r>
      <w:r w:rsidRPr="00C0503E">
        <w:tab/>
      </w:r>
      <w:r w:rsidRPr="00C0503E">
        <w:fldChar w:fldCharType="begin" w:fldLock="1"/>
      </w:r>
      <w:r w:rsidRPr="00C0503E">
        <w:instrText xml:space="preserve"> PAGEREF _Toc139045947 \h </w:instrText>
      </w:r>
      <w:r w:rsidRPr="00C0503E">
        <w:fldChar w:fldCharType="separate"/>
      </w:r>
      <w:r w:rsidRPr="00C0503E">
        <w:t>1119</w:t>
      </w:r>
      <w:r w:rsidRPr="00C0503E">
        <w:fldChar w:fldCharType="end"/>
      </w:r>
    </w:p>
    <w:p w14:paraId="7BFD66EE" w14:textId="1258C2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QoS-FlowIdentity</w:t>
      </w:r>
      <w:r w:rsidRPr="00C0503E">
        <w:tab/>
      </w:r>
      <w:r w:rsidRPr="00C0503E">
        <w:fldChar w:fldCharType="begin" w:fldLock="1"/>
      </w:r>
      <w:r w:rsidRPr="00C0503E">
        <w:instrText xml:space="preserve"> PAGEREF _Toc139045948 \h </w:instrText>
      </w:r>
      <w:r w:rsidRPr="00C0503E">
        <w:fldChar w:fldCharType="separate"/>
      </w:r>
      <w:r w:rsidRPr="00C0503E">
        <w:t>1120</w:t>
      </w:r>
      <w:r w:rsidRPr="00C0503E">
        <w:fldChar w:fldCharType="end"/>
      </w:r>
    </w:p>
    <w:p w14:paraId="4362AE19" w14:textId="5AC6B2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iCs/>
        </w:rPr>
        <w:t>SL-QoS-Profile</w:t>
      </w:r>
      <w:r w:rsidRPr="00C0503E">
        <w:tab/>
      </w:r>
      <w:r w:rsidRPr="00C0503E">
        <w:fldChar w:fldCharType="begin" w:fldLock="1"/>
      </w:r>
      <w:r w:rsidRPr="00C0503E">
        <w:instrText xml:space="preserve"> PAGEREF _Toc139045949 \h </w:instrText>
      </w:r>
      <w:r w:rsidRPr="00C0503E">
        <w:fldChar w:fldCharType="separate"/>
      </w:r>
      <w:r w:rsidRPr="00C0503E">
        <w:t>1121</w:t>
      </w:r>
      <w:r w:rsidRPr="00C0503E">
        <w:fldChar w:fldCharType="end"/>
      </w:r>
    </w:p>
    <w:p w14:paraId="3BBDD5D1" w14:textId="44736B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QuantityConfig</w:t>
      </w:r>
      <w:r w:rsidRPr="00C0503E">
        <w:tab/>
      </w:r>
      <w:r w:rsidRPr="00C0503E">
        <w:fldChar w:fldCharType="begin" w:fldLock="1"/>
      </w:r>
      <w:r w:rsidRPr="00C0503E">
        <w:instrText xml:space="preserve"> PAGEREF _Toc139045950 \h </w:instrText>
      </w:r>
      <w:r w:rsidRPr="00C0503E">
        <w:fldChar w:fldCharType="separate"/>
      </w:r>
      <w:r w:rsidRPr="00C0503E">
        <w:t>1122</w:t>
      </w:r>
      <w:r w:rsidRPr="00C0503E">
        <w:fldChar w:fldCharType="end"/>
      </w:r>
    </w:p>
    <w:p w14:paraId="7CC07981" w14:textId="681D74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adioBearerConfig</w:t>
      </w:r>
      <w:r w:rsidRPr="00C0503E">
        <w:tab/>
      </w:r>
      <w:r w:rsidRPr="00C0503E">
        <w:fldChar w:fldCharType="begin" w:fldLock="1"/>
      </w:r>
      <w:r w:rsidRPr="00C0503E">
        <w:instrText xml:space="preserve"> PAGEREF _Toc139045951 \h </w:instrText>
      </w:r>
      <w:r w:rsidRPr="00C0503E">
        <w:fldChar w:fldCharType="separate"/>
      </w:r>
      <w:r w:rsidRPr="00C0503E">
        <w:t>1123</w:t>
      </w:r>
      <w:r w:rsidRPr="00C0503E">
        <w:fldChar w:fldCharType="end"/>
      </w:r>
    </w:p>
    <w:p w14:paraId="7F024E1C" w14:textId="5AEFE2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moteUE-Config</w:t>
      </w:r>
      <w:r w:rsidRPr="00C0503E">
        <w:tab/>
      </w:r>
      <w:r w:rsidRPr="00C0503E">
        <w:fldChar w:fldCharType="begin" w:fldLock="1"/>
      </w:r>
      <w:r w:rsidRPr="00C0503E">
        <w:instrText xml:space="preserve"> PAGEREF _Toc139045952 \h </w:instrText>
      </w:r>
      <w:r w:rsidRPr="00C0503E">
        <w:fldChar w:fldCharType="separate"/>
      </w:r>
      <w:r w:rsidRPr="00C0503E">
        <w:t>1124</w:t>
      </w:r>
      <w:r w:rsidRPr="00C0503E">
        <w:fldChar w:fldCharType="end"/>
      </w:r>
    </w:p>
    <w:p w14:paraId="167B78F1" w14:textId="14C9E2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portConfigList</w:t>
      </w:r>
      <w:r w:rsidRPr="00C0503E">
        <w:tab/>
      </w:r>
      <w:r w:rsidRPr="00C0503E">
        <w:fldChar w:fldCharType="begin" w:fldLock="1"/>
      </w:r>
      <w:r w:rsidRPr="00C0503E">
        <w:instrText xml:space="preserve"> PAGEREF _Toc139045953 \h </w:instrText>
      </w:r>
      <w:r w:rsidRPr="00C0503E">
        <w:fldChar w:fldCharType="separate"/>
      </w:r>
      <w:r w:rsidRPr="00C0503E">
        <w:t>1125</w:t>
      </w:r>
      <w:r w:rsidRPr="00C0503E">
        <w:fldChar w:fldCharType="end"/>
      </w:r>
    </w:p>
    <w:p w14:paraId="19DB7744" w14:textId="7BF04D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sourcePool</w:t>
      </w:r>
      <w:r w:rsidRPr="00C0503E">
        <w:tab/>
      </w:r>
      <w:r w:rsidRPr="00C0503E">
        <w:fldChar w:fldCharType="begin" w:fldLock="1"/>
      </w:r>
      <w:r w:rsidRPr="00C0503E">
        <w:instrText xml:space="preserve"> PAGEREF _Toc139045954 \h </w:instrText>
      </w:r>
      <w:r w:rsidRPr="00C0503E">
        <w:fldChar w:fldCharType="separate"/>
      </w:r>
      <w:r w:rsidRPr="00C0503E">
        <w:t>1127</w:t>
      </w:r>
      <w:r w:rsidRPr="00C0503E">
        <w:fldChar w:fldCharType="end"/>
      </w:r>
    </w:p>
    <w:p w14:paraId="137B2AA5" w14:textId="561501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BearerConfig</w:t>
      </w:r>
      <w:r w:rsidRPr="00C0503E">
        <w:tab/>
      </w:r>
      <w:r w:rsidRPr="00C0503E">
        <w:fldChar w:fldCharType="begin" w:fldLock="1"/>
      </w:r>
      <w:r w:rsidRPr="00C0503E">
        <w:instrText xml:space="preserve"> PAGEREF _Toc139045955 \h </w:instrText>
      </w:r>
      <w:r w:rsidRPr="00C0503E">
        <w:fldChar w:fldCharType="separate"/>
      </w:r>
      <w:r w:rsidRPr="00C0503E">
        <w:t>1136</w:t>
      </w:r>
      <w:r w:rsidRPr="00C0503E">
        <w:fldChar w:fldCharType="end"/>
      </w:r>
    </w:p>
    <w:p w14:paraId="771FC598" w14:textId="20DEEB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BearerConfigIndex</w:t>
      </w:r>
      <w:r w:rsidRPr="00C0503E">
        <w:tab/>
      </w:r>
      <w:r w:rsidRPr="00C0503E">
        <w:fldChar w:fldCharType="begin" w:fldLock="1"/>
      </w:r>
      <w:r w:rsidRPr="00C0503E">
        <w:instrText xml:space="preserve"> PAGEREF _Toc139045956 \h </w:instrText>
      </w:r>
      <w:r w:rsidRPr="00C0503E">
        <w:fldChar w:fldCharType="separate"/>
      </w:r>
      <w:r w:rsidRPr="00C0503E">
        <w:t>1137</w:t>
      </w:r>
      <w:r w:rsidRPr="00C0503E">
        <w:fldChar w:fldCharType="end"/>
      </w:r>
    </w:p>
    <w:p w14:paraId="18EC4744" w14:textId="22BA25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ChannelConfig</w:t>
      </w:r>
      <w:r w:rsidRPr="00C0503E">
        <w:tab/>
      </w:r>
      <w:r w:rsidRPr="00C0503E">
        <w:fldChar w:fldCharType="begin" w:fldLock="1"/>
      </w:r>
      <w:r w:rsidRPr="00C0503E">
        <w:instrText xml:space="preserve"> PAGEREF _Toc139045957 \h </w:instrText>
      </w:r>
      <w:r w:rsidRPr="00C0503E">
        <w:fldChar w:fldCharType="separate"/>
      </w:r>
      <w:r w:rsidRPr="00C0503E">
        <w:t>1138</w:t>
      </w:r>
      <w:r w:rsidRPr="00C0503E">
        <w:fldChar w:fldCharType="end"/>
      </w:r>
    </w:p>
    <w:p w14:paraId="3B76B6AC" w14:textId="0EDC23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SL-RLC-ChannelID</w:t>
      </w:r>
      <w:r w:rsidRPr="00C0503E">
        <w:tab/>
      </w:r>
      <w:r w:rsidRPr="00C0503E">
        <w:fldChar w:fldCharType="begin" w:fldLock="1"/>
      </w:r>
      <w:r w:rsidRPr="00C0503E">
        <w:instrText xml:space="preserve"> PAGEREF _Toc139045958 \h </w:instrText>
      </w:r>
      <w:r w:rsidRPr="00C0503E">
        <w:fldChar w:fldCharType="separate"/>
      </w:r>
      <w:r w:rsidRPr="00C0503E">
        <w:t>1138</w:t>
      </w:r>
      <w:r w:rsidRPr="00C0503E">
        <w:fldChar w:fldCharType="end"/>
      </w:r>
    </w:p>
    <w:p w14:paraId="544ABC73" w14:textId="317DF5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Config</w:t>
      </w:r>
      <w:r w:rsidRPr="00C0503E">
        <w:tab/>
      </w:r>
      <w:r w:rsidRPr="00C0503E">
        <w:fldChar w:fldCharType="begin" w:fldLock="1"/>
      </w:r>
      <w:r w:rsidRPr="00C0503E">
        <w:instrText xml:space="preserve"> PAGEREF _Toc139045959 \h </w:instrText>
      </w:r>
      <w:r w:rsidRPr="00C0503E">
        <w:fldChar w:fldCharType="separate"/>
      </w:r>
      <w:r w:rsidRPr="00C0503E">
        <w:t>1139</w:t>
      </w:r>
      <w:r w:rsidRPr="00C0503E">
        <w:fldChar w:fldCharType="end"/>
      </w:r>
    </w:p>
    <w:p w14:paraId="522C6B0E" w14:textId="500EAE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cheduledConfig</w:t>
      </w:r>
      <w:r w:rsidRPr="00C0503E">
        <w:tab/>
      </w:r>
      <w:r w:rsidRPr="00C0503E">
        <w:fldChar w:fldCharType="begin" w:fldLock="1"/>
      </w:r>
      <w:r w:rsidRPr="00C0503E">
        <w:instrText xml:space="preserve"> PAGEREF _Toc139045960 \h </w:instrText>
      </w:r>
      <w:r w:rsidRPr="00C0503E">
        <w:fldChar w:fldCharType="separate"/>
      </w:r>
      <w:r w:rsidRPr="00C0503E">
        <w:t>1140</w:t>
      </w:r>
      <w:r w:rsidRPr="00C0503E">
        <w:fldChar w:fldCharType="end"/>
      </w:r>
    </w:p>
    <w:p w14:paraId="0D13EBC7" w14:textId="75740C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DAP-Config</w:t>
      </w:r>
      <w:r w:rsidRPr="00C0503E">
        <w:tab/>
      </w:r>
      <w:r w:rsidRPr="00C0503E">
        <w:fldChar w:fldCharType="begin" w:fldLock="1"/>
      </w:r>
      <w:r w:rsidRPr="00C0503E">
        <w:instrText xml:space="preserve"> PAGEREF _Toc139045961 \h </w:instrText>
      </w:r>
      <w:r w:rsidRPr="00C0503E">
        <w:fldChar w:fldCharType="separate"/>
      </w:r>
      <w:r w:rsidRPr="00C0503E">
        <w:t>1141</w:t>
      </w:r>
      <w:r w:rsidRPr="00C0503E">
        <w:fldChar w:fldCharType="end"/>
      </w:r>
    </w:p>
    <w:p w14:paraId="5048F627" w14:textId="1001C2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ervingCellInfo</w:t>
      </w:r>
      <w:r w:rsidRPr="00C0503E">
        <w:tab/>
      </w:r>
      <w:r w:rsidRPr="00C0503E">
        <w:fldChar w:fldCharType="begin" w:fldLock="1"/>
      </w:r>
      <w:r w:rsidRPr="00C0503E">
        <w:instrText xml:space="preserve"> PAGEREF _Toc139045962 \h </w:instrText>
      </w:r>
      <w:r w:rsidRPr="00C0503E">
        <w:fldChar w:fldCharType="separate"/>
      </w:r>
      <w:r w:rsidRPr="00C0503E">
        <w:t>1142</w:t>
      </w:r>
      <w:r w:rsidRPr="00C0503E">
        <w:fldChar w:fldCharType="end"/>
      </w:r>
    </w:p>
    <w:p w14:paraId="1A180D3D" w14:textId="1029E0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ourceIdentity</w:t>
      </w:r>
      <w:r w:rsidRPr="00C0503E">
        <w:tab/>
      </w:r>
      <w:r w:rsidRPr="00C0503E">
        <w:fldChar w:fldCharType="begin" w:fldLock="1"/>
      </w:r>
      <w:r w:rsidRPr="00C0503E">
        <w:instrText xml:space="preserve"> PAGEREF _Toc139045963 \h </w:instrText>
      </w:r>
      <w:r w:rsidRPr="00C0503E">
        <w:fldChar w:fldCharType="separate"/>
      </w:r>
      <w:r w:rsidRPr="00C0503E">
        <w:t>1143</w:t>
      </w:r>
      <w:r w:rsidRPr="00C0503E">
        <w:fldChar w:fldCharType="end"/>
      </w:r>
    </w:p>
    <w:p w14:paraId="27C0932F" w14:textId="3E3C01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SL-SRAP-Config</w:t>
      </w:r>
      <w:r w:rsidRPr="00C0503E">
        <w:tab/>
      </w:r>
      <w:r w:rsidRPr="00C0503E">
        <w:fldChar w:fldCharType="begin" w:fldLock="1"/>
      </w:r>
      <w:r w:rsidRPr="00C0503E">
        <w:instrText xml:space="preserve"> PAGEREF _Toc139045964 \h </w:instrText>
      </w:r>
      <w:r w:rsidRPr="00C0503E">
        <w:fldChar w:fldCharType="separate"/>
      </w:r>
      <w:r w:rsidRPr="00C0503E">
        <w:t>1143</w:t>
      </w:r>
      <w:r w:rsidRPr="00C0503E">
        <w:fldChar w:fldCharType="end"/>
      </w:r>
    </w:p>
    <w:p w14:paraId="21DB4A7E" w14:textId="2A1C6C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yncConfig</w:t>
      </w:r>
      <w:r w:rsidRPr="00C0503E">
        <w:tab/>
      </w:r>
      <w:r w:rsidRPr="00C0503E">
        <w:fldChar w:fldCharType="begin" w:fldLock="1"/>
      </w:r>
      <w:r w:rsidRPr="00C0503E">
        <w:instrText xml:space="preserve"> PAGEREF _Toc139045965 \h </w:instrText>
      </w:r>
      <w:r w:rsidRPr="00C0503E">
        <w:fldChar w:fldCharType="separate"/>
      </w:r>
      <w:r w:rsidRPr="00C0503E">
        <w:t>1144</w:t>
      </w:r>
      <w:r w:rsidRPr="00C0503E">
        <w:fldChar w:fldCharType="end"/>
      </w:r>
    </w:p>
    <w:p w14:paraId="74C58422" w14:textId="398A09D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hres-RSRP-List</w:t>
      </w:r>
      <w:r w:rsidRPr="00C0503E">
        <w:tab/>
      </w:r>
      <w:r w:rsidRPr="00C0503E">
        <w:fldChar w:fldCharType="begin" w:fldLock="1"/>
      </w:r>
      <w:r w:rsidRPr="00C0503E">
        <w:instrText xml:space="preserve"> PAGEREF _Toc139045966 \h </w:instrText>
      </w:r>
      <w:r w:rsidRPr="00C0503E">
        <w:fldChar w:fldCharType="separate"/>
      </w:r>
      <w:r w:rsidRPr="00C0503E">
        <w:t>1146</w:t>
      </w:r>
      <w:r w:rsidRPr="00C0503E">
        <w:fldChar w:fldCharType="end"/>
      </w:r>
    </w:p>
    <w:p w14:paraId="586B0DAD" w14:textId="5210D5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xPower</w:t>
      </w:r>
      <w:r w:rsidRPr="00C0503E">
        <w:tab/>
      </w:r>
      <w:r w:rsidRPr="00C0503E">
        <w:fldChar w:fldCharType="begin" w:fldLock="1"/>
      </w:r>
      <w:r w:rsidRPr="00C0503E">
        <w:instrText xml:space="preserve"> PAGEREF _Toc139045967 \h </w:instrText>
      </w:r>
      <w:r w:rsidRPr="00C0503E">
        <w:fldChar w:fldCharType="separate"/>
      </w:r>
      <w:r w:rsidRPr="00C0503E">
        <w:t>1146</w:t>
      </w:r>
      <w:r w:rsidRPr="00C0503E">
        <w:fldChar w:fldCharType="end"/>
      </w:r>
    </w:p>
    <w:p w14:paraId="1DF89378" w14:textId="6DBA60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ypeTxSync</w:t>
      </w:r>
      <w:r w:rsidRPr="00C0503E">
        <w:tab/>
      </w:r>
      <w:r w:rsidRPr="00C0503E">
        <w:fldChar w:fldCharType="begin" w:fldLock="1"/>
      </w:r>
      <w:r w:rsidRPr="00C0503E">
        <w:instrText xml:space="preserve"> PAGEREF _Toc139045968 \h </w:instrText>
      </w:r>
      <w:r w:rsidRPr="00C0503E">
        <w:fldChar w:fldCharType="separate"/>
      </w:r>
      <w:r w:rsidRPr="00C0503E">
        <w:t>1146</w:t>
      </w:r>
      <w:r w:rsidRPr="00C0503E">
        <w:fldChar w:fldCharType="end"/>
      </w:r>
    </w:p>
    <w:p w14:paraId="643E3277" w14:textId="34537B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UE-SelectedConfig</w:t>
      </w:r>
      <w:r w:rsidRPr="00C0503E">
        <w:tab/>
      </w:r>
      <w:r w:rsidRPr="00C0503E">
        <w:fldChar w:fldCharType="begin" w:fldLock="1"/>
      </w:r>
      <w:r w:rsidRPr="00C0503E">
        <w:instrText xml:space="preserve"> PAGEREF _Toc139045969 \h </w:instrText>
      </w:r>
      <w:r w:rsidRPr="00C0503E">
        <w:fldChar w:fldCharType="separate"/>
      </w:r>
      <w:r w:rsidRPr="00C0503E">
        <w:t>1147</w:t>
      </w:r>
      <w:r w:rsidRPr="00C0503E">
        <w:fldChar w:fldCharType="end"/>
      </w:r>
    </w:p>
    <w:p w14:paraId="4122F132" w14:textId="1A979D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ZoneConfig</w:t>
      </w:r>
      <w:r w:rsidRPr="00C0503E">
        <w:tab/>
      </w:r>
      <w:r w:rsidRPr="00C0503E">
        <w:fldChar w:fldCharType="begin" w:fldLock="1"/>
      </w:r>
      <w:r w:rsidRPr="00C0503E">
        <w:instrText xml:space="preserve"> PAGEREF _Toc139045970 \h </w:instrText>
      </w:r>
      <w:r w:rsidRPr="00C0503E">
        <w:fldChar w:fldCharType="separate"/>
      </w:r>
      <w:r w:rsidRPr="00C0503E">
        <w:t>1147</w:t>
      </w:r>
      <w:r w:rsidRPr="00C0503E">
        <w:fldChar w:fldCharType="end"/>
      </w:r>
    </w:p>
    <w:p w14:paraId="748BEF91" w14:textId="6261E6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B-Uu-ConfigIndex</w:t>
      </w:r>
      <w:r w:rsidRPr="00C0503E">
        <w:tab/>
      </w:r>
      <w:r w:rsidRPr="00C0503E">
        <w:fldChar w:fldCharType="begin" w:fldLock="1"/>
      </w:r>
      <w:r w:rsidRPr="00C0503E">
        <w:instrText xml:space="preserve"> PAGEREF _Toc139045971 \h </w:instrText>
      </w:r>
      <w:r w:rsidRPr="00C0503E">
        <w:fldChar w:fldCharType="separate"/>
      </w:r>
      <w:r w:rsidRPr="00C0503E">
        <w:t>1148</w:t>
      </w:r>
      <w:r w:rsidRPr="00C0503E">
        <w:fldChar w:fldCharType="end"/>
      </w:r>
    </w:p>
    <w:p w14:paraId="377276CD" w14:textId="1B5FD68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w:t>
      </w:r>
      <w:r w:rsidRPr="00C0503E">
        <w:rPr>
          <w:lang w:eastAsia="zh-CN"/>
        </w:rPr>
        <w:t>6</w:t>
      </w:r>
      <w:r w:rsidRPr="00C0503E">
        <w:rPr>
          <w:rFonts w:asciiTheme="minorHAnsi" w:eastAsiaTheme="minorEastAsia" w:hAnsiTheme="minorHAnsi" w:cstheme="minorBidi"/>
          <w:kern w:val="2"/>
          <w:sz w:val="22"/>
          <w:szCs w:val="22"/>
          <w14:ligatures w14:val="standardContextual"/>
        </w:rPr>
        <w:tab/>
      </w:r>
      <w:r w:rsidRPr="00C0503E">
        <w:t>MBS information elements</w:t>
      </w:r>
      <w:r w:rsidRPr="00C0503E">
        <w:tab/>
      </w:r>
      <w:r w:rsidRPr="00C0503E">
        <w:fldChar w:fldCharType="begin" w:fldLock="1"/>
      </w:r>
      <w:r w:rsidRPr="00C0503E">
        <w:instrText xml:space="preserve"> PAGEREF _Toc139045972 \h </w:instrText>
      </w:r>
      <w:r w:rsidRPr="00C0503E">
        <w:fldChar w:fldCharType="separate"/>
      </w:r>
      <w:r w:rsidRPr="00C0503E">
        <w:t>1148</w:t>
      </w:r>
      <w:r w:rsidRPr="00C0503E">
        <w:fldChar w:fldCharType="end"/>
      </w:r>
    </w:p>
    <w:p w14:paraId="3D446A51" w14:textId="1B3E70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arrierFreqListMBS</w:t>
      </w:r>
      <w:r w:rsidRPr="00C0503E">
        <w:tab/>
      </w:r>
      <w:r w:rsidRPr="00C0503E">
        <w:fldChar w:fldCharType="begin" w:fldLock="1"/>
      </w:r>
      <w:r w:rsidRPr="00C0503E">
        <w:instrText xml:space="preserve"> PAGEREF _Toc139045973 \h </w:instrText>
      </w:r>
      <w:r w:rsidRPr="00C0503E">
        <w:fldChar w:fldCharType="separate"/>
      </w:r>
      <w:r w:rsidRPr="00C0503E">
        <w:t>1148</w:t>
      </w:r>
      <w:r w:rsidRPr="00C0503E">
        <w:fldChar w:fldCharType="end"/>
      </w:r>
    </w:p>
    <w:p w14:paraId="04AF8916" w14:textId="4863A8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FR-</w:t>
      </w:r>
      <w:r w:rsidRPr="00C0503E">
        <w:rPr>
          <w:i/>
          <w:iCs/>
        </w:rPr>
        <w:t>ConfigMCCH</w:t>
      </w:r>
      <w:r w:rsidRPr="00C0503E">
        <w:rPr>
          <w:i/>
        </w:rPr>
        <w:t>-MTCH</w:t>
      </w:r>
      <w:r w:rsidRPr="00C0503E">
        <w:tab/>
      </w:r>
      <w:r w:rsidRPr="00C0503E">
        <w:fldChar w:fldCharType="begin" w:fldLock="1"/>
      </w:r>
      <w:r w:rsidRPr="00C0503E">
        <w:instrText xml:space="preserve"> PAGEREF _Toc139045974 \h </w:instrText>
      </w:r>
      <w:r w:rsidRPr="00C0503E">
        <w:fldChar w:fldCharType="separate"/>
      </w:r>
      <w:r w:rsidRPr="00C0503E">
        <w:t>1149</w:t>
      </w:r>
      <w:r w:rsidRPr="00C0503E">
        <w:fldChar w:fldCharType="end"/>
      </w:r>
    </w:p>
    <w:p w14:paraId="5D2AB46F" w14:textId="6058E7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X-</w:t>
      </w:r>
      <w:r w:rsidRPr="00C0503E">
        <w:rPr>
          <w:i/>
          <w:iCs/>
        </w:rPr>
        <w:t>ConfigPTM</w:t>
      </w:r>
      <w:r w:rsidRPr="00C0503E">
        <w:tab/>
      </w:r>
      <w:r w:rsidRPr="00C0503E">
        <w:fldChar w:fldCharType="begin" w:fldLock="1"/>
      </w:r>
      <w:r w:rsidRPr="00C0503E">
        <w:instrText xml:space="preserve"> PAGEREF _Toc139045975 \h </w:instrText>
      </w:r>
      <w:r w:rsidRPr="00C0503E">
        <w:fldChar w:fldCharType="separate"/>
      </w:r>
      <w:r w:rsidRPr="00C0503E">
        <w:t>1150</w:t>
      </w:r>
      <w:r w:rsidRPr="00C0503E">
        <w:fldChar w:fldCharType="end"/>
      </w:r>
    </w:p>
    <w:p w14:paraId="4A58DCF1" w14:textId="66818E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NeighbourCellList</w:t>
      </w:r>
      <w:r w:rsidRPr="00C0503E">
        <w:tab/>
      </w:r>
      <w:r w:rsidRPr="00C0503E">
        <w:fldChar w:fldCharType="begin" w:fldLock="1"/>
      </w:r>
      <w:r w:rsidRPr="00C0503E">
        <w:instrText xml:space="preserve"> PAGEREF _Toc139045976 \h </w:instrText>
      </w:r>
      <w:r w:rsidRPr="00C0503E">
        <w:fldChar w:fldCharType="separate"/>
      </w:r>
      <w:r w:rsidRPr="00C0503E">
        <w:t>1151</w:t>
      </w:r>
      <w:r w:rsidRPr="00C0503E">
        <w:fldChar w:fldCharType="end"/>
      </w:r>
    </w:p>
    <w:p w14:paraId="4E20E27D" w14:textId="563601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ServiceList</w:t>
      </w:r>
      <w:r w:rsidRPr="00C0503E">
        <w:tab/>
      </w:r>
      <w:r w:rsidRPr="00C0503E">
        <w:fldChar w:fldCharType="begin" w:fldLock="1"/>
      </w:r>
      <w:r w:rsidRPr="00C0503E">
        <w:instrText xml:space="preserve"> PAGEREF _Toc139045977 \h </w:instrText>
      </w:r>
      <w:r w:rsidRPr="00C0503E">
        <w:fldChar w:fldCharType="separate"/>
      </w:r>
      <w:r w:rsidRPr="00C0503E">
        <w:t>1152</w:t>
      </w:r>
      <w:r w:rsidRPr="00C0503E">
        <w:fldChar w:fldCharType="end"/>
      </w:r>
    </w:p>
    <w:p w14:paraId="5E9DC68D" w14:textId="079FE4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SessionInfoList</w:t>
      </w:r>
      <w:r w:rsidRPr="00C0503E">
        <w:tab/>
      </w:r>
      <w:r w:rsidRPr="00C0503E">
        <w:fldChar w:fldCharType="begin" w:fldLock="1"/>
      </w:r>
      <w:r w:rsidRPr="00C0503E">
        <w:instrText xml:space="preserve"> PAGEREF _Toc139045978 \h </w:instrText>
      </w:r>
      <w:r w:rsidRPr="00C0503E">
        <w:fldChar w:fldCharType="separate"/>
      </w:r>
      <w:r w:rsidRPr="00C0503E">
        <w:t>1152</w:t>
      </w:r>
      <w:r w:rsidRPr="00C0503E">
        <w:fldChar w:fldCharType="end"/>
      </w:r>
    </w:p>
    <w:p w14:paraId="65D6F3B3" w14:textId="006836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TCH-SSB-MappingWindowList</w:t>
      </w:r>
      <w:r w:rsidRPr="00C0503E">
        <w:tab/>
      </w:r>
      <w:r w:rsidRPr="00C0503E">
        <w:fldChar w:fldCharType="begin" w:fldLock="1"/>
      </w:r>
      <w:r w:rsidRPr="00C0503E">
        <w:instrText xml:space="preserve"> PAGEREF _Toc139045979 \h </w:instrText>
      </w:r>
      <w:r w:rsidRPr="00C0503E">
        <w:fldChar w:fldCharType="separate"/>
      </w:r>
      <w:r w:rsidRPr="00C0503E">
        <w:t>1155</w:t>
      </w:r>
      <w:r w:rsidRPr="00C0503E">
        <w:fldChar w:fldCharType="end"/>
      </w:r>
    </w:p>
    <w:p w14:paraId="02500A20" w14:textId="0ADB8E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Broadcast</w:t>
      </w:r>
      <w:r w:rsidRPr="00C0503E">
        <w:tab/>
      </w:r>
      <w:r w:rsidRPr="00C0503E">
        <w:fldChar w:fldCharType="begin" w:fldLock="1"/>
      </w:r>
      <w:r w:rsidRPr="00C0503E">
        <w:instrText xml:space="preserve"> PAGEREF _Toc139045980 \h </w:instrText>
      </w:r>
      <w:r w:rsidRPr="00C0503E">
        <w:fldChar w:fldCharType="separate"/>
      </w:r>
      <w:r w:rsidRPr="00C0503E">
        <w:t>1155</w:t>
      </w:r>
      <w:r w:rsidRPr="00C0503E">
        <w:fldChar w:fldCharType="end"/>
      </w:r>
    </w:p>
    <w:p w14:paraId="53A116E9" w14:textId="40EB05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MGI</w:t>
      </w:r>
      <w:r w:rsidRPr="00C0503E">
        <w:tab/>
      </w:r>
      <w:r w:rsidRPr="00C0503E">
        <w:fldChar w:fldCharType="begin" w:fldLock="1"/>
      </w:r>
      <w:r w:rsidRPr="00C0503E">
        <w:instrText xml:space="preserve"> PAGEREF _Toc139045981 \h </w:instrText>
      </w:r>
      <w:r w:rsidRPr="00C0503E">
        <w:fldChar w:fldCharType="separate"/>
      </w:r>
      <w:r w:rsidRPr="00C0503E">
        <w:t>1157</w:t>
      </w:r>
      <w:r w:rsidRPr="00C0503E">
        <w:fldChar w:fldCharType="end"/>
      </w:r>
    </w:p>
    <w:p w14:paraId="65F8C5B5" w14:textId="4EAAECF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4</w:t>
      </w:r>
      <w:r w:rsidRPr="00C0503E">
        <w:rPr>
          <w:rFonts w:asciiTheme="minorHAnsi" w:eastAsiaTheme="minorEastAsia" w:hAnsiTheme="minorHAnsi" w:cstheme="minorBidi"/>
          <w:kern w:val="2"/>
          <w:sz w:val="22"/>
          <w:szCs w:val="22"/>
          <w14:ligatures w14:val="standardContextual"/>
        </w:rPr>
        <w:tab/>
      </w:r>
      <w:r w:rsidRPr="00C0503E">
        <w:t>RRC multiplicity and type constraint values</w:t>
      </w:r>
      <w:r w:rsidRPr="00C0503E">
        <w:tab/>
      </w:r>
      <w:r w:rsidRPr="00C0503E">
        <w:fldChar w:fldCharType="begin" w:fldLock="1"/>
      </w:r>
      <w:r w:rsidRPr="00C0503E">
        <w:instrText xml:space="preserve"> PAGEREF _Toc139045982 \h </w:instrText>
      </w:r>
      <w:r w:rsidRPr="00C0503E">
        <w:fldChar w:fldCharType="separate"/>
      </w:r>
      <w:r w:rsidRPr="00C0503E">
        <w:t>1158</w:t>
      </w:r>
      <w:r w:rsidRPr="00C0503E">
        <w:fldChar w:fldCharType="end"/>
      </w:r>
    </w:p>
    <w:p w14:paraId="13C5922A" w14:textId="7F5EE9B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Multiplicity and type constraint definitions</w:t>
      </w:r>
      <w:r w:rsidRPr="00C0503E">
        <w:tab/>
      </w:r>
      <w:r w:rsidRPr="00C0503E">
        <w:fldChar w:fldCharType="begin" w:fldLock="1"/>
      </w:r>
      <w:r w:rsidRPr="00C0503E">
        <w:instrText xml:space="preserve"> PAGEREF _Toc139045983 \h </w:instrText>
      </w:r>
      <w:r w:rsidRPr="00C0503E">
        <w:fldChar w:fldCharType="separate"/>
      </w:r>
      <w:r w:rsidRPr="00C0503E">
        <w:t>1158</w:t>
      </w:r>
      <w:r w:rsidRPr="00C0503E">
        <w:fldChar w:fldCharType="end"/>
      </w:r>
    </w:p>
    <w:p w14:paraId="1D850DD5" w14:textId="0D3F511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End of NR-RRC-Definitions</w:t>
      </w:r>
      <w:r w:rsidRPr="00C0503E">
        <w:tab/>
      </w:r>
      <w:r w:rsidRPr="00C0503E">
        <w:fldChar w:fldCharType="begin" w:fldLock="1"/>
      </w:r>
      <w:r w:rsidRPr="00C0503E">
        <w:instrText xml:space="preserve"> PAGEREF _Toc139045984 \h </w:instrText>
      </w:r>
      <w:r w:rsidRPr="00C0503E">
        <w:fldChar w:fldCharType="separate"/>
      </w:r>
      <w:r w:rsidRPr="00C0503E">
        <w:t>1166</w:t>
      </w:r>
      <w:r w:rsidRPr="00C0503E">
        <w:fldChar w:fldCharType="end"/>
      </w:r>
    </w:p>
    <w:p w14:paraId="14705D2D" w14:textId="7BAA9AC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5</w:t>
      </w:r>
      <w:r w:rsidRPr="00C0503E">
        <w:rPr>
          <w:rFonts w:asciiTheme="minorHAnsi" w:eastAsiaTheme="minorEastAsia" w:hAnsiTheme="minorHAnsi" w:cstheme="minorBidi"/>
          <w:kern w:val="2"/>
          <w:sz w:val="22"/>
          <w:szCs w:val="22"/>
          <w14:ligatures w14:val="standardContextual"/>
        </w:rPr>
        <w:tab/>
      </w:r>
      <w:r w:rsidRPr="00C0503E">
        <w:t>Short Message</w:t>
      </w:r>
      <w:r w:rsidRPr="00C0503E">
        <w:tab/>
      </w:r>
      <w:r w:rsidRPr="00C0503E">
        <w:fldChar w:fldCharType="begin" w:fldLock="1"/>
      </w:r>
      <w:r w:rsidRPr="00C0503E">
        <w:instrText xml:space="preserve"> PAGEREF _Toc139045985 \h </w:instrText>
      </w:r>
      <w:r w:rsidRPr="00C0503E">
        <w:fldChar w:fldCharType="separate"/>
      </w:r>
      <w:r w:rsidRPr="00C0503E">
        <w:t>1166</w:t>
      </w:r>
      <w:r w:rsidRPr="00C0503E">
        <w:fldChar w:fldCharType="end"/>
      </w:r>
    </w:p>
    <w:p w14:paraId="35B3550D" w14:textId="3E6AB4A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6</w:t>
      </w:r>
      <w:r w:rsidRPr="00C0503E">
        <w:rPr>
          <w:rFonts w:asciiTheme="minorHAnsi" w:eastAsiaTheme="minorEastAsia" w:hAnsiTheme="minorHAnsi" w:cstheme="minorBidi"/>
          <w:kern w:val="2"/>
          <w:sz w:val="22"/>
          <w:szCs w:val="22"/>
          <w14:ligatures w14:val="standardContextual"/>
        </w:rPr>
        <w:tab/>
      </w:r>
      <w:r w:rsidRPr="00C0503E">
        <w:t>PC5 RRC messages</w:t>
      </w:r>
      <w:r w:rsidRPr="00C0503E">
        <w:tab/>
      </w:r>
      <w:r w:rsidRPr="00C0503E">
        <w:fldChar w:fldCharType="begin" w:fldLock="1"/>
      </w:r>
      <w:r w:rsidRPr="00C0503E">
        <w:instrText xml:space="preserve"> PAGEREF _Toc139045986 \h </w:instrText>
      </w:r>
      <w:r w:rsidRPr="00C0503E">
        <w:fldChar w:fldCharType="separate"/>
      </w:r>
      <w:r w:rsidRPr="00C0503E">
        <w:t>1166</w:t>
      </w:r>
      <w:r w:rsidRPr="00C0503E">
        <w:fldChar w:fldCharType="end"/>
      </w:r>
    </w:p>
    <w:p w14:paraId="3BD29510" w14:textId="37A6DE8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6.1</w:t>
      </w:r>
      <w:r w:rsidRPr="00C0503E">
        <w:rPr>
          <w:rFonts w:asciiTheme="minorHAnsi" w:eastAsiaTheme="minorEastAsia" w:hAnsiTheme="minorHAnsi" w:cstheme="minorBidi"/>
          <w:kern w:val="2"/>
          <w:sz w:val="22"/>
          <w:szCs w:val="22"/>
          <w14:ligatures w14:val="standardContextual"/>
        </w:rPr>
        <w:tab/>
      </w:r>
      <w:r w:rsidRPr="00C0503E">
        <w:t>General message structure</w:t>
      </w:r>
      <w:r w:rsidRPr="00C0503E">
        <w:tab/>
      </w:r>
      <w:r w:rsidRPr="00C0503E">
        <w:fldChar w:fldCharType="begin" w:fldLock="1"/>
      </w:r>
      <w:r w:rsidRPr="00C0503E">
        <w:instrText xml:space="preserve"> PAGEREF _Toc139045987 \h </w:instrText>
      </w:r>
      <w:r w:rsidRPr="00C0503E">
        <w:fldChar w:fldCharType="separate"/>
      </w:r>
      <w:r w:rsidRPr="00C0503E">
        <w:t>1166</w:t>
      </w:r>
      <w:r w:rsidRPr="00C0503E">
        <w:fldChar w:fldCharType="end"/>
      </w:r>
    </w:p>
    <w:p w14:paraId="18AD4947" w14:textId="294DA0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C5-RRC-Definitions</w:t>
      </w:r>
      <w:r w:rsidRPr="00C0503E">
        <w:tab/>
      </w:r>
      <w:r w:rsidRPr="00C0503E">
        <w:fldChar w:fldCharType="begin" w:fldLock="1"/>
      </w:r>
      <w:r w:rsidRPr="00C0503E">
        <w:instrText xml:space="preserve"> PAGEREF _Toc139045988 \h </w:instrText>
      </w:r>
      <w:r w:rsidRPr="00C0503E">
        <w:fldChar w:fldCharType="separate"/>
      </w:r>
      <w:r w:rsidRPr="00C0503E">
        <w:t>1166</w:t>
      </w:r>
      <w:r w:rsidRPr="00C0503E">
        <w:fldChar w:fldCharType="end"/>
      </w:r>
    </w:p>
    <w:p w14:paraId="4AE0E0B0" w14:textId="2AC4C2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BCCH-SL-BCH-Message</w:t>
      </w:r>
      <w:r w:rsidRPr="00C0503E">
        <w:tab/>
      </w:r>
      <w:r w:rsidRPr="00C0503E">
        <w:fldChar w:fldCharType="begin" w:fldLock="1"/>
      </w:r>
      <w:r w:rsidRPr="00C0503E">
        <w:instrText xml:space="preserve"> PAGEREF _Toc139045989 \h </w:instrText>
      </w:r>
      <w:r w:rsidRPr="00C0503E">
        <w:fldChar w:fldCharType="separate"/>
      </w:r>
      <w:r w:rsidRPr="00C0503E">
        <w:t>1167</w:t>
      </w:r>
      <w:r w:rsidRPr="00C0503E">
        <w:fldChar w:fldCharType="end"/>
      </w:r>
    </w:p>
    <w:p w14:paraId="3018AD1C" w14:textId="4A8B9E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CCH-Message</w:t>
      </w:r>
      <w:r w:rsidRPr="00C0503E">
        <w:tab/>
      </w:r>
      <w:r w:rsidRPr="00C0503E">
        <w:fldChar w:fldCharType="begin" w:fldLock="1"/>
      </w:r>
      <w:r w:rsidRPr="00C0503E">
        <w:instrText xml:space="preserve"> PAGEREF _Toc139045990 \h </w:instrText>
      </w:r>
      <w:r w:rsidRPr="00C0503E">
        <w:fldChar w:fldCharType="separate"/>
      </w:r>
      <w:r w:rsidRPr="00C0503E">
        <w:t>1168</w:t>
      </w:r>
      <w:r w:rsidRPr="00C0503E">
        <w:fldChar w:fldCharType="end"/>
      </w:r>
    </w:p>
    <w:p w14:paraId="3DB5D799" w14:textId="24B84B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asterInformationBlockSidelink</w:t>
      </w:r>
      <w:r w:rsidRPr="00C0503E">
        <w:tab/>
      </w:r>
      <w:r w:rsidRPr="00C0503E">
        <w:fldChar w:fldCharType="begin" w:fldLock="1"/>
      </w:r>
      <w:r w:rsidRPr="00C0503E">
        <w:instrText xml:space="preserve"> PAGEREF _Toc139045991 \h </w:instrText>
      </w:r>
      <w:r w:rsidRPr="00C0503E">
        <w:fldChar w:fldCharType="separate"/>
      </w:r>
      <w:r w:rsidRPr="00C0503E">
        <w:t>1169</w:t>
      </w:r>
      <w:r w:rsidRPr="00C0503E">
        <w:fldChar w:fldCharType="end"/>
      </w:r>
    </w:p>
    <w:p w14:paraId="041CECEA" w14:textId="58F921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MeasurementReportSidelink</w:t>
      </w:r>
      <w:r w:rsidRPr="00C0503E">
        <w:tab/>
      </w:r>
      <w:r w:rsidRPr="00C0503E">
        <w:fldChar w:fldCharType="begin" w:fldLock="1"/>
      </w:r>
      <w:r w:rsidRPr="00C0503E">
        <w:instrText xml:space="preserve"> PAGEREF _Toc139045992 \h </w:instrText>
      </w:r>
      <w:r w:rsidRPr="00C0503E">
        <w:fldChar w:fldCharType="separate"/>
      </w:r>
      <w:r w:rsidRPr="00C0503E">
        <w:t>1169</w:t>
      </w:r>
      <w:r w:rsidRPr="00C0503E">
        <w:fldChar w:fldCharType="end"/>
      </w:r>
    </w:p>
    <w:p w14:paraId="64B988CC" w14:textId="06C8C6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otificationMessageSidelink</w:t>
      </w:r>
      <w:r w:rsidRPr="00C0503E">
        <w:tab/>
      </w:r>
      <w:r w:rsidRPr="00C0503E">
        <w:fldChar w:fldCharType="begin" w:fldLock="1"/>
      </w:r>
      <w:r w:rsidRPr="00C0503E">
        <w:instrText xml:space="preserve"> PAGEREF _Toc139045993 \h </w:instrText>
      </w:r>
      <w:r w:rsidRPr="00C0503E">
        <w:fldChar w:fldCharType="separate"/>
      </w:r>
      <w:r w:rsidRPr="00C0503E">
        <w:t>1171</w:t>
      </w:r>
      <w:r w:rsidRPr="00C0503E">
        <w:fldChar w:fldCharType="end"/>
      </w:r>
    </w:p>
    <w:p w14:paraId="3CC1F85D" w14:textId="07C4EE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emoteUEInformationSidelink</w:t>
      </w:r>
      <w:r w:rsidRPr="00C0503E">
        <w:tab/>
      </w:r>
      <w:r w:rsidRPr="00C0503E">
        <w:fldChar w:fldCharType="begin" w:fldLock="1"/>
      </w:r>
      <w:r w:rsidRPr="00C0503E">
        <w:instrText xml:space="preserve"> PAGEREF _Toc139045994 \h </w:instrText>
      </w:r>
      <w:r w:rsidRPr="00C0503E">
        <w:fldChar w:fldCharType="separate"/>
      </w:r>
      <w:r w:rsidRPr="00C0503E">
        <w:t>1172</w:t>
      </w:r>
      <w:r w:rsidRPr="00C0503E">
        <w:fldChar w:fldCharType="end"/>
      </w:r>
    </w:p>
    <w:p w14:paraId="7861E418" w14:textId="2B5E83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Sidelink</w:t>
      </w:r>
      <w:r w:rsidRPr="00C0503E">
        <w:tab/>
      </w:r>
      <w:r w:rsidRPr="00C0503E">
        <w:fldChar w:fldCharType="begin" w:fldLock="1"/>
      </w:r>
      <w:r w:rsidRPr="00C0503E">
        <w:instrText xml:space="preserve"> PAGEREF _Toc139045995 \h </w:instrText>
      </w:r>
      <w:r w:rsidRPr="00C0503E">
        <w:fldChar w:fldCharType="separate"/>
      </w:r>
      <w:r w:rsidRPr="00C0503E">
        <w:t>1173</w:t>
      </w:r>
      <w:r w:rsidRPr="00C0503E">
        <w:fldChar w:fldCharType="end"/>
      </w:r>
    </w:p>
    <w:p w14:paraId="5E786487" w14:textId="46E200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CompleteSidelink</w:t>
      </w:r>
      <w:r w:rsidRPr="00C0503E">
        <w:tab/>
      </w:r>
      <w:r w:rsidRPr="00C0503E">
        <w:fldChar w:fldCharType="begin" w:fldLock="1"/>
      </w:r>
      <w:r w:rsidRPr="00C0503E">
        <w:instrText xml:space="preserve"> PAGEREF _Toc139045996 \h </w:instrText>
      </w:r>
      <w:r w:rsidRPr="00C0503E">
        <w:fldChar w:fldCharType="separate"/>
      </w:r>
      <w:r w:rsidRPr="00C0503E">
        <w:t>1176</w:t>
      </w:r>
      <w:r w:rsidRPr="00C0503E">
        <w:fldChar w:fldCharType="end"/>
      </w:r>
    </w:p>
    <w:p w14:paraId="4BB579F7" w14:textId="25B788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FailureSidelink</w:t>
      </w:r>
      <w:r w:rsidRPr="00C0503E">
        <w:tab/>
      </w:r>
      <w:r w:rsidRPr="00C0503E">
        <w:fldChar w:fldCharType="begin" w:fldLock="1"/>
      </w:r>
      <w:r w:rsidRPr="00C0503E">
        <w:instrText xml:space="preserve"> PAGEREF _Toc139045997 \h </w:instrText>
      </w:r>
      <w:r w:rsidRPr="00C0503E">
        <w:fldChar w:fldCharType="separate"/>
      </w:r>
      <w:r w:rsidRPr="00C0503E">
        <w:t>1177</w:t>
      </w:r>
      <w:r w:rsidRPr="00C0503E">
        <w:fldChar w:fldCharType="end"/>
      </w:r>
    </w:p>
    <w:p w14:paraId="0C14DA4A" w14:textId="6C3F0D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AssistanceInformationSidelink</w:t>
      </w:r>
      <w:r w:rsidRPr="00C0503E">
        <w:tab/>
      </w:r>
      <w:r w:rsidRPr="00C0503E">
        <w:fldChar w:fldCharType="begin" w:fldLock="1"/>
      </w:r>
      <w:r w:rsidRPr="00C0503E">
        <w:instrText xml:space="preserve"> PAGEREF _Toc139045998 \h </w:instrText>
      </w:r>
      <w:r w:rsidRPr="00C0503E">
        <w:fldChar w:fldCharType="separate"/>
      </w:r>
      <w:r w:rsidRPr="00C0503E">
        <w:t>1178</w:t>
      </w:r>
      <w:r w:rsidRPr="00C0503E">
        <w:fldChar w:fldCharType="end"/>
      </w:r>
    </w:p>
    <w:p w14:paraId="17070F65" w14:textId="181DC8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CapabilityEnquirySidelink</w:t>
      </w:r>
      <w:r w:rsidRPr="00C0503E">
        <w:tab/>
      </w:r>
      <w:r w:rsidRPr="00C0503E">
        <w:fldChar w:fldCharType="begin" w:fldLock="1"/>
      </w:r>
      <w:r w:rsidRPr="00C0503E">
        <w:instrText xml:space="preserve"> PAGEREF _Toc139045999 \h </w:instrText>
      </w:r>
      <w:r w:rsidRPr="00C0503E">
        <w:fldChar w:fldCharType="separate"/>
      </w:r>
      <w:r w:rsidRPr="00C0503E">
        <w:t>1179</w:t>
      </w:r>
      <w:r w:rsidRPr="00C0503E">
        <w:fldChar w:fldCharType="end"/>
      </w:r>
    </w:p>
    <w:p w14:paraId="04E64640" w14:textId="47A0B5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CapabilityInformationSidelink</w:t>
      </w:r>
      <w:r w:rsidRPr="00C0503E">
        <w:tab/>
      </w:r>
      <w:r w:rsidRPr="00C0503E">
        <w:fldChar w:fldCharType="begin" w:fldLock="1"/>
      </w:r>
      <w:r w:rsidRPr="00C0503E">
        <w:instrText xml:space="preserve"> PAGEREF _Toc139046000 \h </w:instrText>
      </w:r>
      <w:r w:rsidRPr="00C0503E">
        <w:fldChar w:fldCharType="separate"/>
      </w:r>
      <w:r w:rsidRPr="00C0503E">
        <w:t>1180</w:t>
      </w:r>
      <w:r w:rsidRPr="00C0503E">
        <w:fldChar w:fldCharType="end"/>
      </w:r>
    </w:p>
    <w:p w14:paraId="1121AD57" w14:textId="0BF661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uMessageTransferSidelink</w:t>
      </w:r>
      <w:r w:rsidRPr="00C0503E">
        <w:tab/>
      </w:r>
      <w:r w:rsidRPr="00C0503E">
        <w:fldChar w:fldCharType="begin" w:fldLock="1"/>
      </w:r>
      <w:r w:rsidRPr="00C0503E">
        <w:instrText xml:space="preserve"> PAGEREF _Toc139046001 \h </w:instrText>
      </w:r>
      <w:r w:rsidRPr="00C0503E">
        <w:fldChar w:fldCharType="separate"/>
      </w:r>
      <w:r w:rsidRPr="00C0503E">
        <w:t>1182</w:t>
      </w:r>
      <w:r w:rsidRPr="00C0503E">
        <w:fldChar w:fldCharType="end"/>
      </w:r>
    </w:p>
    <w:p w14:paraId="54039CE6" w14:textId="5E32D3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End of PC5-RRC-Definitions</w:t>
      </w:r>
      <w:r w:rsidRPr="00C0503E">
        <w:tab/>
      </w:r>
      <w:r w:rsidRPr="00C0503E">
        <w:fldChar w:fldCharType="begin" w:fldLock="1"/>
      </w:r>
      <w:r w:rsidRPr="00C0503E">
        <w:instrText xml:space="preserve"> PAGEREF _Toc139046002 \h </w:instrText>
      </w:r>
      <w:r w:rsidRPr="00C0503E">
        <w:fldChar w:fldCharType="separate"/>
      </w:r>
      <w:r w:rsidRPr="00C0503E">
        <w:t>1183</w:t>
      </w:r>
      <w:r w:rsidRPr="00C0503E">
        <w:fldChar w:fldCharType="end"/>
      </w:r>
    </w:p>
    <w:p w14:paraId="29A70989" w14:textId="00E1EE2C" w:rsidR="00895DA5" w:rsidRPr="00C0503E" w:rsidRDefault="00895DA5">
      <w:pPr>
        <w:pStyle w:val="TOC1"/>
        <w:rPr>
          <w:rFonts w:asciiTheme="minorHAnsi" w:eastAsiaTheme="minorEastAsia" w:hAnsiTheme="minorHAnsi" w:cstheme="minorBidi"/>
          <w:kern w:val="2"/>
          <w:szCs w:val="22"/>
          <w14:ligatures w14:val="standardContextual"/>
        </w:rPr>
      </w:pPr>
      <w:r w:rsidRPr="00C0503E">
        <w:t>7</w:t>
      </w:r>
      <w:r w:rsidRPr="00C0503E">
        <w:rPr>
          <w:rFonts w:asciiTheme="minorHAnsi" w:eastAsiaTheme="minorEastAsia" w:hAnsiTheme="minorHAnsi" w:cstheme="minorBidi"/>
          <w:kern w:val="2"/>
          <w:szCs w:val="22"/>
          <w14:ligatures w14:val="standardContextual"/>
        </w:rPr>
        <w:tab/>
      </w:r>
      <w:r w:rsidRPr="00C0503E">
        <w:t>Variables and constants</w:t>
      </w:r>
      <w:r w:rsidRPr="00C0503E">
        <w:tab/>
      </w:r>
      <w:r w:rsidRPr="00C0503E">
        <w:fldChar w:fldCharType="begin" w:fldLock="1"/>
      </w:r>
      <w:r w:rsidRPr="00C0503E">
        <w:instrText xml:space="preserve"> PAGEREF _Toc139046003 \h </w:instrText>
      </w:r>
      <w:r w:rsidRPr="00C0503E">
        <w:fldChar w:fldCharType="separate"/>
      </w:r>
      <w:r w:rsidRPr="00C0503E">
        <w:t>1184</w:t>
      </w:r>
      <w:r w:rsidRPr="00C0503E">
        <w:fldChar w:fldCharType="end"/>
      </w:r>
    </w:p>
    <w:p w14:paraId="0825886B" w14:textId="3BA7FCB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1</w:t>
      </w:r>
      <w:r w:rsidRPr="00C0503E">
        <w:rPr>
          <w:rFonts w:asciiTheme="minorHAnsi" w:eastAsiaTheme="minorEastAsia" w:hAnsiTheme="minorHAnsi" w:cstheme="minorBidi"/>
          <w:kern w:val="2"/>
          <w:sz w:val="22"/>
          <w:szCs w:val="22"/>
          <w14:ligatures w14:val="standardContextual"/>
        </w:rPr>
        <w:tab/>
      </w:r>
      <w:r w:rsidRPr="00C0503E">
        <w:t>Timers</w:t>
      </w:r>
      <w:r w:rsidRPr="00C0503E">
        <w:tab/>
      </w:r>
      <w:r w:rsidRPr="00C0503E">
        <w:fldChar w:fldCharType="begin" w:fldLock="1"/>
      </w:r>
      <w:r w:rsidRPr="00C0503E">
        <w:instrText xml:space="preserve"> PAGEREF _Toc139046004 \h </w:instrText>
      </w:r>
      <w:r w:rsidRPr="00C0503E">
        <w:fldChar w:fldCharType="separate"/>
      </w:r>
      <w:r w:rsidRPr="00C0503E">
        <w:t>1184</w:t>
      </w:r>
      <w:r w:rsidRPr="00C0503E">
        <w:fldChar w:fldCharType="end"/>
      </w:r>
    </w:p>
    <w:p w14:paraId="22EF1477" w14:textId="53ADAC7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7.1.1</w:t>
      </w:r>
      <w:r w:rsidRPr="00C0503E">
        <w:rPr>
          <w:rFonts w:asciiTheme="minorHAnsi" w:eastAsiaTheme="minorEastAsia" w:hAnsiTheme="minorHAnsi" w:cstheme="minorBidi"/>
          <w:kern w:val="2"/>
          <w:sz w:val="22"/>
          <w:szCs w:val="22"/>
          <w14:ligatures w14:val="standardContextual"/>
        </w:rPr>
        <w:tab/>
      </w:r>
      <w:r w:rsidRPr="00C0503E">
        <w:t>Timers (Informative)</w:t>
      </w:r>
      <w:r w:rsidRPr="00C0503E">
        <w:tab/>
      </w:r>
      <w:r w:rsidRPr="00C0503E">
        <w:fldChar w:fldCharType="begin" w:fldLock="1"/>
      </w:r>
      <w:r w:rsidRPr="00C0503E">
        <w:instrText xml:space="preserve"> PAGEREF _Toc139046005 \h </w:instrText>
      </w:r>
      <w:r w:rsidRPr="00C0503E">
        <w:fldChar w:fldCharType="separate"/>
      </w:r>
      <w:r w:rsidRPr="00C0503E">
        <w:t>1184</w:t>
      </w:r>
      <w:r w:rsidRPr="00C0503E">
        <w:fldChar w:fldCharType="end"/>
      </w:r>
    </w:p>
    <w:p w14:paraId="48F0D76C" w14:textId="52C802F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7.1.2</w:t>
      </w:r>
      <w:r w:rsidRPr="00C0503E">
        <w:rPr>
          <w:rFonts w:asciiTheme="minorHAnsi" w:eastAsiaTheme="minorEastAsia" w:hAnsiTheme="minorHAnsi" w:cstheme="minorBidi"/>
          <w:kern w:val="2"/>
          <w:sz w:val="22"/>
          <w:szCs w:val="22"/>
          <w14:ligatures w14:val="standardContextual"/>
        </w:rPr>
        <w:tab/>
      </w:r>
      <w:r w:rsidRPr="00C0503E">
        <w:t>Timer handling</w:t>
      </w:r>
      <w:r w:rsidRPr="00C0503E">
        <w:tab/>
      </w:r>
      <w:r w:rsidRPr="00C0503E">
        <w:fldChar w:fldCharType="begin" w:fldLock="1"/>
      </w:r>
      <w:r w:rsidRPr="00C0503E">
        <w:instrText xml:space="preserve"> PAGEREF _Toc139046006 \h </w:instrText>
      </w:r>
      <w:r w:rsidRPr="00C0503E">
        <w:fldChar w:fldCharType="separate"/>
      </w:r>
      <w:r w:rsidRPr="00C0503E">
        <w:t>1193</w:t>
      </w:r>
      <w:r w:rsidRPr="00C0503E">
        <w:fldChar w:fldCharType="end"/>
      </w:r>
    </w:p>
    <w:p w14:paraId="5A851AEE" w14:textId="04DE5A3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2</w:t>
      </w:r>
      <w:r w:rsidRPr="00C0503E">
        <w:rPr>
          <w:rFonts w:asciiTheme="minorHAnsi" w:eastAsiaTheme="minorEastAsia" w:hAnsiTheme="minorHAnsi" w:cstheme="minorBidi"/>
          <w:kern w:val="2"/>
          <w:sz w:val="22"/>
          <w:szCs w:val="22"/>
          <w14:ligatures w14:val="standardContextual"/>
        </w:rPr>
        <w:tab/>
      </w:r>
      <w:r w:rsidRPr="00C0503E">
        <w:t>Counters</w:t>
      </w:r>
      <w:r w:rsidRPr="00C0503E">
        <w:tab/>
      </w:r>
      <w:r w:rsidRPr="00C0503E">
        <w:fldChar w:fldCharType="begin" w:fldLock="1"/>
      </w:r>
      <w:r w:rsidRPr="00C0503E">
        <w:instrText xml:space="preserve"> PAGEREF _Toc139046007 \h </w:instrText>
      </w:r>
      <w:r w:rsidRPr="00C0503E">
        <w:fldChar w:fldCharType="separate"/>
      </w:r>
      <w:r w:rsidRPr="00C0503E">
        <w:t>1194</w:t>
      </w:r>
      <w:r w:rsidRPr="00C0503E">
        <w:fldChar w:fldCharType="end"/>
      </w:r>
    </w:p>
    <w:p w14:paraId="3F670E5A" w14:textId="133CF0B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3</w:t>
      </w:r>
      <w:r w:rsidRPr="00C0503E">
        <w:rPr>
          <w:rFonts w:asciiTheme="minorHAnsi" w:eastAsiaTheme="minorEastAsia" w:hAnsiTheme="minorHAnsi" w:cstheme="minorBidi"/>
          <w:kern w:val="2"/>
          <w:sz w:val="22"/>
          <w:szCs w:val="22"/>
          <w14:ligatures w14:val="standardContextual"/>
        </w:rPr>
        <w:tab/>
      </w:r>
      <w:r w:rsidRPr="00C0503E">
        <w:t>Constants</w:t>
      </w:r>
      <w:r w:rsidRPr="00C0503E">
        <w:tab/>
      </w:r>
      <w:r w:rsidRPr="00C0503E">
        <w:fldChar w:fldCharType="begin" w:fldLock="1"/>
      </w:r>
      <w:r w:rsidRPr="00C0503E">
        <w:instrText xml:space="preserve"> PAGEREF _Toc139046008 \h </w:instrText>
      </w:r>
      <w:r w:rsidRPr="00C0503E">
        <w:fldChar w:fldCharType="separate"/>
      </w:r>
      <w:r w:rsidRPr="00C0503E">
        <w:t>1194</w:t>
      </w:r>
      <w:r w:rsidRPr="00C0503E">
        <w:fldChar w:fldCharType="end"/>
      </w:r>
    </w:p>
    <w:p w14:paraId="6F9E7021" w14:textId="73186BE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7.4</w:t>
      </w:r>
      <w:r w:rsidRPr="00C0503E">
        <w:rPr>
          <w:rFonts w:asciiTheme="minorHAnsi" w:eastAsiaTheme="minorEastAsia" w:hAnsiTheme="minorHAnsi" w:cstheme="minorBidi"/>
          <w:kern w:val="2"/>
          <w:sz w:val="22"/>
          <w:szCs w:val="22"/>
          <w14:ligatures w14:val="standardContextual"/>
        </w:rPr>
        <w:tab/>
      </w:r>
      <w:r w:rsidRPr="00C0503E">
        <w:rPr>
          <w:rFonts w:eastAsia="MS Mincho"/>
        </w:rPr>
        <w:t>UE variables</w:t>
      </w:r>
      <w:r w:rsidRPr="00C0503E">
        <w:tab/>
      </w:r>
      <w:r w:rsidRPr="00C0503E">
        <w:fldChar w:fldCharType="begin" w:fldLock="1"/>
      </w:r>
      <w:r w:rsidRPr="00C0503E">
        <w:instrText xml:space="preserve"> PAGEREF _Toc139046009 \h </w:instrText>
      </w:r>
      <w:r w:rsidRPr="00C0503E">
        <w:fldChar w:fldCharType="separate"/>
      </w:r>
      <w:r w:rsidRPr="00C0503E">
        <w:t>1194</w:t>
      </w:r>
      <w:r w:rsidRPr="00C0503E">
        <w:fldChar w:fldCharType="end"/>
      </w:r>
    </w:p>
    <w:p w14:paraId="2C408F3C" w14:textId="092A09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lastRenderedPageBreak/>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NR-UE-Variables</w:t>
      </w:r>
      <w:r w:rsidRPr="00C0503E">
        <w:tab/>
      </w:r>
      <w:r w:rsidRPr="00C0503E">
        <w:fldChar w:fldCharType="begin" w:fldLock="1"/>
      </w:r>
      <w:r w:rsidRPr="00C0503E">
        <w:instrText xml:space="preserve"> PAGEREF _Toc139046010 \h </w:instrText>
      </w:r>
      <w:r w:rsidRPr="00C0503E">
        <w:fldChar w:fldCharType="separate"/>
      </w:r>
      <w:r w:rsidRPr="00C0503E">
        <w:t>1194</w:t>
      </w:r>
      <w:r w:rsidRPr="00C0503E">
        <w:fldChar w:fldCharType="end"/>
      </w:r>
    </w:p>
    <w:p w14:paraId="43C3C458" w14:textId="66877F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ConditionalReconfig</w:t>
      </w:r>
      <w:r w:rsidRPr="00C0503E">
        <w:tab/>
      </w:r>
      <w:r w:rsidRPr="00C0503E">
        <w:fldChar w:fldCharType="begin" w:fldLock="1"/>
      </w:r>
      <w:r w:rsidRPr="00C0503E">
        <w:instrText xml:space="preserve"> PAGEREF _Toc139046011 \h </w:instrText>
      </w:r>
      <w:r w:rsidRPr="00C0503E">
        <w:fldChar w:fldCharType="separate"/>
      </w:r>
      <w:r w:rsidRPr="00C0503E">
        <w:t>1196</w:t>
      </w:r>
      <w:r w:rsidRPr="00C0503E">
        <w:fldChar w:fldCharType="end"/>
      </w:r>
    </w:p>
    <w:p w14:paraId="48502BC0" w14:textId="290866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ConnEstFailReport</w:t>
      </w:r>
      <w:r w:rsidRPr="00C0503E">
        <w:tab/>
      </w:r>
      <w:r w:rsidRPr="00C0503E">
        <w:fldChar w:fldCharType="begin" w:fldLock="1"/>
      </w:r>
      <w:r w:rsidRPr="00C0503E">
        <w:instrText xml:space="preserve"> PAGEREF _Toc139046012 \h </w:instrText>
      </w:r>
      <w:r w:rsidRPr="00C0503E">
        <w:fldChar w:fldCharType="separate"/>
      </w:r>
      <w:r w:rsidRPr="00C0503E">
        <w:t>1196</w:t>
      </w:r>
      <w:r w:rsidRPr="00C0503E">
        <w:fldChar w:fldCharType="end"/>
      </w:r>
    </w:p>
    <w:p w14:paraId="46AB3F0A" w14:textId="1B9FDF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ConnEstFailReportList</w:t>
      </w:r>
      <w:r w:rsidRPr="00C0503E">
        <w:tab/>
      </w:r>
      <w:r w:rsidRPr="00C0503E">
        <w:fldChar w:fldCharType="begin" w:fldLock="1"/>
      </w:r>
      <w:r w:rsidRPr="00C0503E">
        <w:instrText xml:space="preserve"> PAGEREF _Toc139046013 \h </w:instrText>
      </w:r>
      <w:r w:rsidRPr="00C0503E">
        <w:fldChar w:fldCharType="separate"/>
      </w:r>
      <w:r w:rsidRPr="00C0503E">
        <w:t>1197</w:t>
      </w:r>
      <w:r w:rsidRPr="00C0503E">
        <w:fldChar w:fldCharType="end"/>
      </w:r>
    </w:p>
    <w:p w14:paraId="329E37C1" w14:textId="20AE62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LogMeasConfig</w:t>
      </w:r>
      <w:r w:rsidRPr="00C0503E">
        <w:tab/>
      </w:r>
      <w:r w:rsidRPr="00C0503E">
        <w:fldChar w:fldCharType="begin" w:fldLock="1"/>
      </w:r>
      <w:r w:rsidRPr="00C0503E">
        <w:instrText xml:space="preserve"> PAGEREF _Toc139046014 \h </w:instrText>
      </w:r>
      <w:r w:rsidRPr="00C0503E">
        <w:fldChar w:fldCharType="separate"/>
      </w:r>
      <w:r w:rsidRPr="00C0503E">
        <w:t>1197</w:t>
      </w:r>
      <w:r w:rsidRPr="00C0503E">
        <w:fldChar w:fldCharType="end"/>
      </w:r>
    </w:p>
    <w:p w14:paraId="7ACDA7C6" w14:textId="0F7CDC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LogMeasReport</w:t>
      </w:r>
      <w:r w:rsidRPr="00C0503E">
        <w:tab/>
      </w:r>
      <w:r w:rsidRPr="00C0503E">
        <w:fldChar w:fldCharType="begin" w:fldLock="1"/>
      </w:r>
      <w:r w:rsidRPr="00C0503E">
        <w:instrText xml:space="preserve"> PAGEREF _Toc139046015 \h </w:instrText>
      </w:r>
      <w:r w:rsidRPr="00C0503E">
        <w:fldChar w:fldCharType="separate"/>
      </w:r>
      <w:r w:rsidRPr="00C0503E">
        <w:t>1198</w:t>
      </w:r>
      <w:r w:rsidRPr="00C0503E">
        <w:fldChar w:fldCharType="end"/>
      </w:r>
    </w:p>
    <w:p w14:paraId="3EAA4DC4" w14:textId="3F4B66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MeasConfig</w:t>
      </w:r>
      <w:r w:rsidRPr="00C0503E">
        <w:tab/>
      </w:r>
      <w:r w:rsidRPr="00C0503E">
        <w:fldChar w:fldCharType="begin" w:fldLock="1"/>
      </w:r>
      <w:r w:rsidRPr="00C0503E">
        <w:instrText xml:space="preserve"> PAGEREF _Toc139046016 \h </w:instrText>
      </w:r>
      <w:r w:rsidRPr="00C0503E">
        <w:fldChar w:fldCharType="separate"/>
      </w:r>
      <w:r w:rsidRPr="00C0503E">
        <w:t>1198</w:t>
      </w:r>
      <w:r w:rsidRPr="00C0503E">
        <w:fldChar w:fldCharType="end"/>
      </w:r>
    </w:p>
    <w:p w14:paraId="26763557" w14:textId="2AFE15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VarMeasConfigSL</w:t>
      </w:r>
      <w:r w:rsidRPr="00C0503E">
        <w:tab/>
      </w:r>
      <w:r w:rsidRPr="00C0503E">
        <w:fldChar w:fldCharType="begin" w:fldLock="1"/>
      </w:r>
      <w:r w:rsidRPr="00C0503E">
        <w:instrText xml:space="preserve"> PAGEREF _Toc139046017 \h </w:instrText>
      </w:r>
      <w:r w:rsidRPr="00C0503E">
        <w:fldChar w:fldCharType="separate"/>
      </w:r>
      <w:r w:rsidRPr="00C0503E">
        <w:t>1199</w:t>
      </w:r>
      <w:r w:rsidRPr="00C0503E">
        <w:fldChar w:fldCharType="end"/>
      </w:r>
    </w:p>
    <w:p w14:paraId="1FE91BFB" w14:textId="24C4FF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VarMeasIdleConfig</w:t>
      </w:r>
      <w:r w:rsidRPr="00C0503E">
        <w:tab/>
      </w:r>
      <w:r w:rsidRPr="00C0503E">
        <w:fldChar w:fldCharType="begin" w:fldLock="1"/>
      </w:r>
      <w:r w:rsidRPr="00C0503E">
        <w:instrText xml:space="preserve"> PAGEREF _Toc139046018 \h </w:instrText>
      </w:r>
      <w:r w:rsidRPr="00C0503E">
        <w:fldChar w:fldCharType="separate"/>
      </w:r>
      <w:r w:rsidRPr="00C0503E">
        <w:t>1199</w:t>
      </w:r>
      <w:r w:rsidRPr="00C0503E">
        <w:fldChar w:fldCharType="end"/>
      </w:r>
    </w:p>
    <w:p w14:paraId="4CE329B3" w14:textId="6D85D0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VarMeasIdleReport</w:t>
      </w:r>
      <w:r w:rsidRPr="00C0503E">
        <w:tab/>
      </w:r>
      <w:r w:rsidRPr="00C0503E">
        <w:fldChar w:fldCharType="begin" w:fldLock="1"/>
      </w:r>
      <w:r w:rsidRPr="00C0503E">
        <w:instrText xml:space="preserve"> PAGEREF _Toc139046019 \h </w:instrText>
      </w:r>
      <w:r w:rsidRPr="00C0503E">
        <w:fldChar w:fldCharType="separate"/>
      </w:r>
      <w:r w:rsidRPr="00C0503E">
        <w:t>1200</w:t>
      </w:r>
      <w:r w:rsidRPr="00C0503E">
        <w:fldChar w:fldCharType="end"/>
      </w:r>
    </w:p>
    <w:p w14:paraId="41C396BD" w14:textId="4F6D40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MeasReportList</w:t>
      </w:r>
      <w:r w:rsidRPr="00C0503E">
        <w:tab/>
      </w:r>
      <w:r w:rsidRPr="00C0503E">
        <w:fldChar w:fldCharType="begin" w:fldLock="1"/>
      </w:r>
      <w:r w:rsidRPr="00C0503E">
        <w:instrText xml:space="preserve"> PAGEREF _Toc139046020 \h </w:instrText>
      </w:r>
      <w:r w:rsidRPr="00C0503E">
        <w:fldChar w:fldCharType="separate"/>
      </w:r>
      <w:r w:rsidRPr="00C0503E">
        <w:t>1200</w:t>
      </w:r>
      <w:r w:rsidRPr="00C0503E">
        <w:fldChar w:fldCharType="end"/>
      </w:r>
    </w:p>
    <w:p w14:paraId="077A9AEB" w14:textId="3BDA91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VarMeasReportListSL</w:t>
      </w:r>
      <w:r w:rsidRPr="00C0503E">
        <w:tab/>
      </w:r>
      <w:r w:rsidRPr="00C0503E">
        <w:fldChar w:fldCharType="begin" w:fldLock="1"/>
      </w:r>
      <w:r w:rsidRPr="00C0503E">
        <w:instrText xml:space="preserve"> PAGEREF _Toc139046021 \h </w:instrText>
      </w:r>
      <w:r w:rsidRPr="00C0503E">
        <w:fldChar w:fldCharType="separate"/>
      </w:r>
      <w:r w:rsidRPr="00C0503E">
        <w:t>1201</w:t>
      </w:r>
      <w:r w:rsidRPr="00C0503E">
        <w:fldChar w:fldCharType="end"/>
      </w:r>
    </w:p>
    <w:p w14:paraId="0595DD13" w14:textId="789F82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MobilityHistoryReport</w:t>
      </w:r>
      <w:r w:rsidRPr="00C0503E">
        <w:tab/>
      </w:r>
      <w:r w:rsidRPr="00C0503E">
        <w:fldChar w:fldCharType="begin" w:fldLock="1"/>
      </w:r>
      <w:r w:rsidRPr="00C0503E">
        <w:instrText xml:space="preserve"> PAGEREF _Toc139046022 \h </w:instrText>
      </w:r>
      <w:r w:rsidRPr="00C0503E">
        <w:fldChar w:fldCharType="separate"/>
      </w:r>
      <w:r w:rsidRPr="00C0503E">
        <w:t>1201</w:t>
      </w:r>
      <w:r w:rsidRPr="00C0503E">
        <w:fldChar w:fldCharType="end"/>
      </w:r>
    </w:p>
    <w:p w14:paraId="614EE21D" w14:textId="27AC773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PendingRNA-Update</w:t>
      </w:r>
      <w:r w:rsidRPr="00C0503E">
        <w:tab/>
      </w:r>
      <w:r w:rsidRPr="00C0503E">
        <w:fldChar w:fldCharType="begin" w:fldLock="1"/>
      </w:r>
      <w:r w:rsidRPr="00C0503E">
        <w:instrText xml:space="preserve"> PAGEREF _Toc139046023 \h </w:instrText>
      </w:r>
      <w:r w:rsidRPr="00C0503E">
        <w:fldChar w:fldCharType="separate"/>
      </w:r>
      <w:r w:rsidRPr="00C0503E">
        <w:t>1202</w:t>
      </w:r>
      <w:r w:rsidRPr="00C0503E">
        <w:fldChar w:fldCharType="end"/>
      </w:r>
    </w:p>
    <w:p w14:paraId="2A4565ED" w14:textId="588FCE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A-Report</w:t>
      </w:r>
      <w:r w:rsidRPr="00C0503E">
        <w:tab/>
      </w:r>
      <w:r w:rsidRPr="00C0503E">
        <w:fldChar w:fldCharType="begin" w:fldLock="1"/>
      </w:r>
      <w:r w:rsidRPr="00C0503E">
        <w:instrText xml:space="preserve"> PAGEREF _Toc139046024 \h </w:instrText>
      </w:r>
      <w:r w:rsidRPr="00C0503E">
        <w:fldChar w:fldCharType="separate"/>
      </w:r>
      <w:r w:rsidRPr="00C0503E">
        <w:t>1202</w:t>
      </w:r>
      <w:r w:rsidRPr="00C0503E">
        <w:fldChar w:fldCharType="end"/>
      </w:r>
    </w:p>
    <w:p w14:paraId="43640472" w14:textId="544501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esumeMAC-Input</w:t>
      </w:r>
      <w:r w:rsidRPr="00C0503E">
        <w:tab/>
      </w:r>
      <w:r w:rsidRPr="00C0503E">
        <w:fldChar w:fldCharType="begin" w:fldLock="1"/>
      </w:r>
      <w:r w:rsidRPr="00C0503E">
        <w:instrText xml:space="preserve"> PAGEREF _Toc139046025 \h </w:instrText>
      </w:r>
      <w:r w:rsidRPr="00C0503E">
        <w:fldChar w:fldCharType="separate"/>
      </w:r>
      <w:r w:rsidRPr="00C0503E">
        <w:t>1202</w:t>
      </w:r>
      <w:r w:rsidRPr="00C0503E">
        <w:fldChar w:fldCharType="end"/>
      </w:r>
    </w:p>
    <w:p w14:paraId="6F0B70F6" w14:textId="402115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LF-Report</w:t>
      </w:r>
      <w:r w:rsidRPr="00C0503E">
        <w:tab/>
      </w:r>
      <w:r w:rsidRPr="00C0503E">
        <w:fldChar w:fldCharType="begin" w:fldLock="1"/>
      </w:r>
      <w:r w:rsidRPr="00C0503E">
        <w:instrText xml:space="preserve"> PAGEREF _Toc139046026 \h </w:instrText>
      </w:r>
      <w:r w:rsidRPr="00C0503E">
        <w:fldChar w:fldCharType="separate"/>
      </w:r>
      <w:r w:rsidRPr="00C0503E">
        <w:t>1203</w:t>
      </w:r>
      <w:r w:rsidRPr="00C0503E">
        <w:fldChar w:fldCharType="end"/>
      </w:r>
    </w:p>
    <w:p w14:paraId="24F98E9F" w14:textId="2E8AAA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ShortMAC-Input</w:t>
      </w:r>
      <w:r w:rsidRPr="00C0503E">
        <w:tab/>
      </w:r>
      <w:r w:rsidRPr="00C0503E">
        <w:fldChar w:fldCharType="begin" w:fldLock="1"/>
      </w:r>
      <w:r w:rsidRPr="00C0503E">
        <w:instrText xml:space="preserve"> PAGEREF _Toc139046027 \h </w:instrText>
      </w:r>
      <w:r w:rsidRPr="00C0503E">
        <w:fldChar w:fldCharType="separate"/>
      </w:r>
      <w:r w:rsidRPr="00C0503E">
        <w:t>1203</w:t>
      </w:r>
      <w:r w:rsidRPr="00C0503E">
        <w:fldChar w:fldCharType="end"/>
      </w:r>
    </w:p>
    <w:p w14:paraId="14E129FA" w14:textId="4A59C0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SuccessHO-Report</w:t>
      </w:r>
      <w:r w:rsidRPr="00C0503E">
        <w:tab/>
      </w:r>
      <w:r w:rsidRPr="00C0503E">
        <w:fldChar w:fldCharType="begin" w:fldLock="1"/>
      </w:r>
      <w:r w:rsidRPr="00C0503E">
        <w:instrText xml:space="preserve"> PAGEREF _Toc139046028 \h </w:instrText>
      </w:r>
      <w:r w:rsidRPr="00C0503E">
        <w:fldChar w:fldCharType="separate"/>
      </w:r>
      <w:r w:rsidRPr="00C0503E">
        <w:t>1204</w:t>
      </w:r>
      <w:r w:rsidRPr="00C0503E">
        <w:fldChar w:fldCharType="end"/>
      </w:r>
    </w:p>
    <w:p w14:paraId="1D1428D9" w14:textId="60CB36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End of </w:t>
      </w:r>
      <w:r w:rsidRPr="00C0503E">
        <w:rPr>
          <w:rFonts w:eastAsia="MS Mincho"/>
          <w:i/>
        </w:rPr>
        <w:t>NR-UE-Variables</w:t>
      </w:r>
      <w:r w:rsidRPr="00C0503E">
        <w:tab/>
      </w:r>
      <w:r w:rsidRPr="00C0503E">
        <w:fldChar w:fldCharType="begin" w:fldLock="1"/>
      </w:r>
      <w:r w:rsidRPr="00C0503E">
        <w:instrText xml:space="preserve"> PAGEREF _Toc139046029 \h </w:instrText>
      </w:r>
      <w:r w:rsidRPr="00C0503E">
        <w:fldChar w:fldCharType="separate"/>
      </w:r>
      <w:r w:rsidRPr="00C0503E">
        <w:t>1204</w:t>
      </w:r>
      <w:r w:rsidRPr="00C0503E">
        <w:fldChar w:fldCharType="end"/>
      </w:r>
    </w:p>
    <w:p w14:paraId="296FDC2F" w14:textId="419F9C31" w:rsidR="00895DA5" w:rsidRPr="00C0503E" w:rsidRDefault="00895DA5">
      <w:pPr>
        <w:pStyle w:val="TOC1"/>
        <w:rPr>
          <w:rFonts w:asciiTheme="minorHAnsi" w:eastAsiaTheme="minorEastAsia" w:hAnsiTheme="minorHAnsi" w:cstheme="minorBidi"/>
          <w:kern w:val="2"/>
          <w:szCs w:val="22"/>
          <w14:ligatures w14:val="standardContextual"/>
        </w:rPr>
      </w:pPr>
      <w:r w:rsidRPr="00C0503E">
        <w:t>8</w:t>
      </w:r>
      <w:r w:rsidRPr="00C0503E">
        <w:rPr>
          <w:rFonts w:asciiTheme="minorHAnsi" w:eastAsiaTheme="minorEastAsia" w:hAnsiTheme="minorHAnsi" w:cstheme="minorBidi"/>
          <w:kern w:val="2"/>
          <w:szCs w:val="22"/>
          <w14:ligatures w14:val="standardContextual"/>
        </w:rPr>
        <w:tab/>
      </w:r>
      <w:r w:rsidRPr="00C0503E">
        <w:t>Protocol data unit abstract syntax</w:t>
      </w:r>
      <w:r w:rsidRPr="00C0503E">
        <w:tab/>
      </w:r>
      <w:r w:rsidRPr="00C0503E">
        <w:fldChar w:fldCharType="begin" w:fldLock="1"/>
      </w:r>
      <w:r w:rsidRPr="00C0503E">
        <w:instrText xml:space="preserve"> PAGEREF _Toc139046030 \h </w:instrText>
      </w:r>
      <w:r w:rsidRPr="00C0503E">
        <w:fldChar w:fldCharType="separate"/>
      </w:r>
      <w:r w:rsidRPr="00C0503E">
        <w:t>1206</w:t>
      </w:r>
      <w:r w:rsidRPr="00C0503E">
        <w:fldChar w:fldCharType="end"/>
      </w:r>
    </w:p>
    <w:p w14:paraId="435EB843" w14:textId="258DCF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31 \h </w:instrText>
      </w:r>
      <w:r w:rsidRPr="00C0503E">
        <w:fldChar w:fldCharType="separate"/>
      </w:r>
      <w:r w:rsidRPr="00C0503E">
        <w:t>1206</w:t>
      </w:r>
      <w:r w:rsidRPr="00C0503E">
        <w:fldChar w:fldCharType="end"/>
      </w:r>
    </w:p>
    <w:p w14:paraId="23CFBD3B" w14:textId="1A634D7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2</w:t>
      </w:r>
      <w:r w:rsidRPr="00C0503E">
        <w:rPr>
          <w:rFonts w:asciiTheme="minorHAnsi" w:eastAsiaTheme="minorEastAsia" w:hAnsiTheme="minorHAnsi" w:cstheme="minorBidi"/>
          <w:kern w:val="2"/>
          <w:sz w:val="22"/>
          <w:szCs w:val="22"/>
          <w14:ligatures w14:val="standardContextual"/>
        </w:rPr>
        <w:tab/>
      </w:r>
      <w:r w:rsidRPr="00C0503E">
        <w:t>Structure of encoded RRC messages</w:t>
      </w:r>
      <w:r w:rsidRPr="00C0503E">
        <w:tab/>
      </w:r>
      <w:r w:rsidRPr="00C0503E">
        <w:fldChar w:fldCharType="begin" w:fldLock="1"/>
      </w:r>
      <w:r w:rsidRPr="00C0503E">
        <w:instrText xml:space="preserve"> PAGEREF _Toc139046032 \h </w:instrText>
      </w:r>
      <w:r w:rsidRPr="00C0503E">
        <w:fldChar w:fldCharType="separate"/>
      </w:r>
      <w:r w:rsidRPr="00C0503E">
        <w:t>1206</w:t>
      </w:r>
      <w:r w:rsidRPr="00C0503E">
        <w:fldChar w:fldCharType="end"/>
      </w:r>
    </w:p>
    <w:p w14:paraId="739B4092" w14:textId="483659E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3</w:t>
      </w:r>
      <w:r w:rsidRPr="00C0503E">
        <w:rPr>
          <w:rFonts w:asciiTheme="minorHAnsi" w:eastAsiaTheme="minorEastAsia" w:hAnsiTheme="minorHAnsi" w:cstheme="minorBidi"/>
          <w:kern w:val="2"/>
          <w:sz w:val="22"/>
          <w:szCs w:val="22"/>
          <w14:ligatures w14:val="standardContextual"/>
        </w:rPr>
        <w:tab/>
      </w:r>
      <w:r w:rsidRPr="00C0503E">
        <w:t>Basic production</w:t>
      </w:r>
      <w:r w:rsidRPr="00C0503E">
        <w:tab/>
      </w:r>
      <w:r w:rsidRPr="00C0503E">
        <w:fldChar w:fldCharType="begin" w:fldLock="1"/>
      </w:r>
      <w:r w:rsidRPr="00C0503E">
        <w:instrText xml:space="preserve"> PAGEREF _Toc139046033 \h </w:instrText>
      </w:r>
      <w:r w:rsidRPr="00C0503E">
        <w:fldChar w:fldCharType="separate"/>
      </w:r>
      <w:r w:rsidRPr="00C0503E">
        <w:t>1206</w:t>
      </w:r>
      <w:r w:rsidRPr="00C0503E">
        <w:fldChar w:fldCharType="end"/>
      </w:r>
    </w:p>
    <w:p w14:paraId="26090D76" w14:textId="2AE9E05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4</w:t>
      </w:r>
      <w:r w:rsidRPr="00C0503E">
        <w:rPr>
          <w:rFonts w:asciiTheme="minorHAnsi" w:eastAsiaTheme="minorEastAsia" w:hAnsiTheme="minorHAnsi" w:cstheme="minorBidi"/>
          <w:kern w:val="2"/>
          <w:sz w:val="22"/>
          <w:szCs w:val="22"/>
          <w14:ligatures w14:val="standardContextual"/>
        </w:rPr>
        <w:tab/>
      </w:r>
      <w:r w:rsidRPr="00C0503E">
        <w:t>Extension</w:t>
      </w:r>
      <w:r w:rsidRPr="00C0503E">
        <w:tab/>
      </w:r>
      <w:r w:rsidRPr="00C0503E">
        <w:fldChar w:fldCharType="begin" w:fldLock="1"/>
      </w:r>
      <w:r w:rsidRPr="00C0503E">
        <w:instrText xml:space="preserve"> PAGEREF _Toc139046034 \h </w:instrText>
      </w:r>
      <w:r w:rsidRPr="00C0503E">
        <w:fldChar w:fldCharType="separate"/>
      </w:r>
      <w:r w:rsidRPr="00C0503E">
        <w:t>1206</w:t>
      </w:r>
      <w:r w:rsidRPr="00C0503E">
        <w:fldChar w:fldCharType="end"/>
      </w:r>
    </w:p>
    <w:p w14:paraId="44563B6A" w14:textId="206E78F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5</w:t>
      </w:r>
      <w:r w:rsidRPr="00C0503E">
        <w:rPr>
          <w:rFonts w:asciiTheme="minorHAnsi" w:eastAsiaTheme="minorEastAsia" w:hAnsiTheme="minorHAnsi" w:cstheme="minorBidi"/>
          <w:kern w:val="2"/>
          <w:sz w:val="22"/>
          <w:szCs w:val="22"/>
          <w14:ligatures w14:val="standardContextual"/>
        </w:rPr>
        <w:tab/>
      </w:r>
      <w:r w:rsidRPr="00C0503E">
        <w:t>Padding</w:t>
      </w:r>
      <w:r w:rsidRPr="00C0503E">
        <w:tab/>
      </w:r>
      <w:r w:rsidRPr="00C0503E">
        <w:fldChar w:fldCharType="begin" w:fldLock="1"/>
      </w:r>
      <w:r w:rsidRPr="00C0503E">
        <w:instrText xml:space="preserve"> PAGEREF _Toc139046035 \h </w:instrText>
      </w:r>
      <w:r w:rsidRPr="00C0503E">
        <w:fldChar w:fldCharType="separate"/>
      </w:r>
      <w:r w:rsidRPr="00C0503E">
        <w:t>1207</w:t>
      </w:r>
      <w:r w:rsidRPr="00C0503E">
        <w:fldChar w:fldCharType="end"/>
      </w:r>
    </w:p>
    <w:p w14:paraId="3B32194A" w14:textId="17C5A5D3" w:rsidR="00895DA5" w:rsidRPr="00C0503E" w:rsidRDefault="00895DA5">
      <w:pPr>
        <w:pStyle w:val="TOC1"/>
        <w:rPr>
          <w:rFonts w:asciiTheme="minorHAnsi" w:eastAsiaTheme="minorEastAsia" w:hAnsiTheme="minorHAnsi" w:cstheme="minorBidi"/>
          <w:kern w:val="2"/>
          <w:szCs w:val="22"/>
          <w14:ligatures w14:val="standardContextual"/>
        </w:rPr>
      </w:pPr>
      <w:r w:rsidRPr="00C0503E">
        <w:t>9</w:t>
      </w:r>
      <w:r w:rsidRPr="00C0503E">
        <w:rPr>
          <w:rFonts w:asciiTheme="minorHAnsi" w:eastAsiaTheme="minorEastAsia" w:hAnsiTheme="minorHAnsi" w:cstheme="minorBidi"/>
          <w:kern w:val="2"/>
          <w:szCs w:val="22"/>
          <w14:ligatures w14:val="standardContextual"/>
        </w:rPr>
        <w:tab/>
      </w:r>
      <w:r w:rsidRPr="00C0503E">
        <w:t>Specified and default radio configurations</w:t>
      </w:r>
      <w:r w:rsidRPr="00C0503E">
        <w:tab/>
      </w:r>
      <w:r w:rsidRPr="00C0503E">
        <w:fldChar w:fldCharType="begin" w:fldLock="1"/>
      </w:r>
      <w:r w:rsidRPr="00C0503E">
        <w:instrText xml:space="preserve"> PAGEREF _Toc139046036 \h </w:instrText>
      </w:r>
      <w:r w:rsidRPr="00C0503E">
        <w:fldChar w:fldCharType="separate"/>
      </w:r>
      <w:r w:rsidRPr="00C0503E">
        <w:t>1207</w:t>
      </w:r>
      <w:r w:rsidRPr="00C0503E">
        <w:fldChar w:fldCharType="end"/>
      </w:r>
    </w:p>
    <w:p w14:paraId="0C01062D" w14:textId="556B1EB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1</w:t>
      </w:r>
      <w:r w:rsidRPr="00C0503E">
        <w:rPr>
          <w:rFonts w:asciiTheme="minorHAnsi" w:eastAsiaTheme="minorEastAsia" w:hAnsiTheme="minorHAnsi" w:cstheme="minorBidi"/>
          <w:kern w:val="2"/>
          <w:sz w:val="22"/>
          <w:szCs w:val="22"/>
          <w14:ligatures w14:val="standardContextual"/>
        </w:rPr>
        <w:tab/>
      </w:r>
      <w:r w:rsidRPr="00C0503E">
        <w:t>Specified configurations</w:t>
      </w:r>
      <w:r w:rsidRPr="00C0503E">
        <w:tab/>
      </w:r>
      <w:r w:rsidRPr="00C0503E">
        <w:fldChar w:fldCharType="begin" w:fldLock="1"/>
      </w:r>
      <w:r w:rsidRPr="00C0503E">
        <w:instrText xml:space="preserve"> PAGEREF _Toc139046037 \h </w:instrText>
      </w:r>
      <w:r w:rsidRPr="00C0503E">
        <w:fldChar w:fldCharType="separate"/>
      </w:r>
      <w:r w:rsidRPr="00C0503E">
        <w:t>1207</w:t>
      </w:r>
      <w:r w:rsidRPr="00C0503E">
        <w:fldChar w:fldCharType="end"/>
      </w:r>
    </w:p>
    <w:p w14:paraId="1E569B1B" w14:textId="3A5195A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1.1</w:t>
      </w:r>
      <w:r w:rsidRPr="00C0503E">
        <w:rPr>
          <w:rFonts w:asciiTheme="minorHAnsi" w:eastAsiaTheme="minorEastAsia" w:hAnsiTheme="minorHAnsi" w:cstheme="minorBidi"/>
          <w:kern w:val="2"/>
          <w:sz w:val="22"/>
          <w:szCs w:val="22"/>
          <w14:ligatures w14:val="standardContextual"/>
        </w:rPr>
        <w:tab/>
      </w:r>
      <w:r w:rsidRPr="00C0503E">
        <w:t>Logical channel configurations</w:t>
      </w:r>
      <w:r w:rsidRPr="00C0503E">
        <w:tab/>
      </w:r>
      <w:r w:rsidRPr="00C0503E">
        <w:fldChar w:fldCharType="begin" w:fldLock="1"/>
      </w:r>
      <w:r w:rsidRPr="00C0503E">
        <w:instrText xml:space="preserve"> PAGEREF _Toc139046038 \h </w:instrText>
      </w:r>
      <w:r w:rsidRPr="00C0503E">
        <w:fldChar w:fldCharType="separate"/>
      </w:r>
      <w:r w:rsidRPr="00C0503E">
        <w:t>1207</w:t>
      </w:r>
      <w:r w:rsidRPr="00C0503E">
        <w:fldChar w:fldCharType="end"/>
      </w:r>
    </w:p>
    <w:p w14:paraId="7B891B78" w14:textId="2AE90D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1</w:t>
      </w:r>
      <w:r w:rsidRPr="00C0503E">
        <w:rPr>
          <w:rFonts w:asciiTheme="minorHAnsi" w:eastAsiaTheme="minorEastAsia" w:hAnsiTheme="minorHAnsi" w:cstheme="minorBidi"/>
          <w:kern w:val="2"/>
          <w:sz w:val="22"/>
          <w:szCs w:val="22"/>
          <w14:ligatures w14:val="standardContextual"/>
        </w:rPr>
        <w:tab/>
      </w:r>
      <w:r w:rsidRPr="00C0503E">
        <w:t>BCCH configuration</w:t>
      </w:r>
      <w:r w:rsidRPr="00C0503E">
        <w:tab/>
      </w:r>
      <w:r w:rsidRPr="00C0503E">
        <w:fldChar w:fldCharType="begin" w:fldLock="1"/>
      </w:r>
      <w:r w:rsidRPr="00C0503E">
        <w:instrText xml:space="preserve"> PAGEREF _Toc139046039 \h </w:instrText>
      </w:r>
      <w:r w:rsidRPr="00C0503E">
        <w:fldChar w:fldCharType="separate"/>
      </w:r>
      <w:r w:rsidRPr="00C0503E">
        <w:t>1207</w:t>
      </w:r>
      <w:r w:rsidRPr="00C0503E">
        <w:fldChar w:fldCharType="end"/>
      </w:r>
    </w:p>
    <w:p w14:paraId="55EFC16E" w14:textId="5156A6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2</w:t>
      </w:r>
      <w:r w:rsidRPr="00C0503E">
        <w:rPr>
          <w:rFonts w:asciiTheme="minorHAnsi" w:eastAsiaTheme="minorEastAsia" w:hAnsiTheme="minorHAnsi" w:cstheme="minorBidi"/>
          <w:kern w:val="2"/>
          <w:sz w:val="22"/>
          <w:szCs w:val="22"/>
          <w14:ligatures w14:val="standardContextual"/>
        </w:rPr>
        <w:tab/>
      </w:r>
      <w:r w:rsidRPr="00C0503E">
        <w:t>CCCH configuration</w:t>
      </w:r>
      <w:r w:rsidRPr="00C0503E">
        <w:tab/>
      </w:r>
      <w:r w:rsidRPr="00C0503E">
        <w:fldChar w:fldCharType="begin" w:fldLock="1"/>
      </w:r>
      <w:r w:rsidRPr="00C0503E">
        <w:instrText xml:space="preserve"> PAGEREF _Toc139046040 \h </w:instrText>
      </w:r>
      <w:r w:rsidRPr="00C0503E">
        <w:fldChar w:fldCharType="separate"/>
      </w:r>
      <w:r w:rsidRPr="00C0503E">
        <w:t>1208</w:t>
      </w:r>
      <w:r w:rsidRPr="00C0503E">
        <w:fldChar w:fldCharType="end"/>
      </w:r>
    </w:p>
    <w:p w14:paraId="69DC7618" w14:textId="1530B0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3</w:t>
      </w:r>
      <w:r w:rsidRPr="00C0503E">
        <w:rPr>
          <w:rFonts w:asciiTheme="minorHAnsi" w:eastAsiaTheme="minorEastAsia" w:hAnsiTheme="minorHAnsi" w:cstheme="minorBidi"/>
          <w:kern w:val="2"/>
          <w:sz w:val="22"/>
          <w:szCs w:val="22"/>
          <w14:ligatures w14:val="standardContextual"/>
        </w:rPr>
        <w:tab/>
      </w:r>
      <w:r w:rsidRPr="00C0503E">
        <w:t>PCCH configuration</w:t>
      </w:r>
      <w:r w:rsidRPr="00C0503E">
        <w:tab/>
      </w:r>
      <w:r w:rsidRPr="00C0503E">
        <w:fldChar w:fldCharType="begin" w:fldLock="1"/>
      </w:r>
      <w:r w:rsidRPr="00C0503E">
        <w:instrText xml:space="preserve"> PAGEREF _Toc139046041 \h </w:instrText>
      </w:r>
      <w:r w:rsidRPr="00C0503E">
        <w:fldChar w:fldCharType="separate"/>
      </w:r>
      <w:r w:rsidRPr="00C0503E">
        <w:t>1208</w:t>
      </w:r>
      <w:r w:rsidRPr="00C0503E">
        <w:fldChar w:fldCharType="end"/>
      </w:r>
    </w:p>
    <w:p w14:paraId="49AB6E74" w14:textId="0E8A73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4</w:t>
      </w:r>
      <w:r w:rsidRPr="00C0503E">
        <w:rPr>
          <w:rFonts w:asciiTheme="minorHAnsi" w:eastAsiaTheme="minorEastAsia" w:hAnsiTheme="minorHAnsi" w:cstheme="minorBidi"/>
          <w:kern w:val="2"/>
          <w:sz w:val="22"/>
          <w:szCs w:val="22"/>
          <w14:ligatures w14:val="standardContextual"/>
        </w:rPr>
        <w:tab/>
      </w:r>
      <w:r w:rsidRPr="00C0503E">
        <w:t>SCCH configuration</w:t>
      </w:r>
      <w:r w:rsidRPr="00C0503E">
        <w:tab/>
      </w:r>
      <w:r w:rsidRPr="00C0503E">
        <w:fldChar w:fldCharType="begin" w:fldLock="1"/>
      </w:r>
      <w:r w:rsidRPr="00C0503E">
        <w:instrText xml:space="preserve"> PAGEREF _Toc139046042 \h </w:instrText>
      </w:r>
      <w:r w:rsidRPr="00C0503E">
        <w:fldChar w:fldCharType="separate"/>
      </w:r>
      <w:r w:rsidRPr="00C0503E">
        <w:t>1208</w:t>
      </w:r>
      <w:r w:rsidRPr="00C0503E">
        <w:fldChar w:fldCharType="end"/>
      </w:r>
    </w:p>
    <w:p w14:paraId="50B93C05" w14:textId="4929B3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w:t>
      </w:r>
      <w:r w:rsidRPr="00C0503E">
        <w:rPr>
          <w:lang w:eastAsia="zh-CN"/>
        </w:rPr>
        <w:t>5</w:t>
      </w:r>
      <w:r w:rsidRPr="00C0503E">
        <w:rPr>
          <w:rFonts w:asciiTheme="minorHAnsi" w:eastAsiaTheme="minorEastAsia" w:hAnsiTheme="minorHAnsi" w:cstheme="minorBidi"/>
          <w:kern w:val="2"/>
          <w:sz w:val="22"/>
          <w:szCs w:val="22"/>
          <w14:ligatures w14:val="standardContextual"/>
        </w:rPr>
        <w:tab/>
      </w:r>
      <w:r w:rsidRPr="00C0503E">
        <w:t>STCH configuration</w:t>
      </w:r>
      <w:r w:rsidRPr="00C0503E">
        <w:tab/>
      </w:r>
      <w:r w:rsidRPr="00C0503E">
        <w:fldChar w:fldCharType="begin" w:fldLock="1"/>
      </w:r>
      <w:r w:rsidRPr="00C0503E">
        <w:instrText xml:space="preserve"> PAGEREF _Toc139046043 \h </w:instrText>
      </w:r>
      <w:r w:rsidRPr="00C0503E">
        <w:fldChar w:fldCharType="separate"/>
      </w:r>
      <w:r w:rsidRPr="00C0503E">
        <w:t>1211</w:t>
      </w:r>
      <w:r w:rsidRPr="00C0503E">
        <w:fldChar w:fldCharType="end"/>
      </w:r>
    </w:p>
    <w:p w14:paraId="6D406A86" w14:textId="69A9549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6</w:t>
      </w:r>
      <w:r w:rsidRPr="00C0503E">
        <w:rPr>
          <w:rFonts w:asciiTheme="minorHAnsi" w:eastAsiaTheme="minorEastAsia" w:hAnsiTheme="minorHAnsi" w:cstheme="minorBidi"/>
          <w:kern w:val="2"/>
          <w:sz w:val="22"/>
          <w:szCs w:val="22"/>
          <w14:ligatures w14:val="standardContextual"/>
        </w:rPr>
        <w:tab/>
      </w:r>
      <w:r w:rsidRPr="00C0503E">
        <w:t>MCCH configuration</w:t>
      </w:r>
      <w:r w:rsidRPr="00C0503E">
        <w:tab/>
      </w:r>
      <w:r w:rsidRPr="00C0503E">
        <w:fldChar w:fldCharType="begin" w:fldLock="1"/>
      </w:r>
      <w:r w:rsidRPr="00C0503E">
        <w:instrText xml:space="preserve"> PAGEREF _Toc139046044 \h </w:instrText>
      </w:r>
      <w:r w:rsidRPr="00C0503E">
        <w:fldChar w:fldCharType="separate"/>
      </w:r>
      <w:r w:rsidRPr="00C0503E">
        <w:t>1211</w:t>
      </w:r>
      <w:r w:rsidRPr="00C0503E">
        <w:fldChar w:fldCharType="end"/>
      </w:r>
    </w:p>
    <w:p w14:paraId="5B43874C" w14:textId="765003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7</w:t>
      </w:r>
      <w:r w:rsidRPr="00C0503E">
        <w:rPr>
          <w:rFonts w:asciiTheme="minorHAnsi" w:eastAsiaTheme="minorEastAsia" w:hAnsiTheme="minorHAnsi" w:cstheme="minorBidi"/>
          <w:kern w:val="2"/>
          <w:sz w:val="22"/>
          <w:szCs w:val="22"/>
          <w14:ligatures w14:val="standardContextual"/>
        </w:rPr>
        <w:tab/>
      </w:r>
      <w:r w:rsidRPr="00C0503E">
        <w:t>MTCH configuration for MBS broadcast</w:t>
      </w:r>
      <w:r w:rsidRPr="00C0503E">
        <w:tab/>
      </w:r>
      <w:r w:rsidRPr="00C0503E">
        <w:fldChar w:fldCharType="begin" w:fldLock="1"/>
      </w:r>
      <w:r w:rsidRPr="00C0503E">
        <w:instrText xml:space="preserve"> PAGEREF _Toc139046045 \h </w:instrText>
      </w:r>
      <w:r w:rsidRPr="00C0503E">
        <w:fldChar w:fldCharType="separate"/>
      </w:r>
      <w:r w:rsidRPr="00C0503E">
        <w:t>1212</w:t>
      </w:r>
      <w:r w:rsidRPr="00C0503E">
        <w:fldChar w:fldCharType="end"/>
      </w:r>
    </w:p>
    <w:p w14:paraId="48AA48BF" w14:textId="237236C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1.2</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6046 \h </w:instrText>
      </w:r>
      <w:r w:rsidRPr="00C0503E">
        <w:fldChar w:fldCharType="separate"/>
      </w:r>
      <w:r w:rsidRPr="00C0503E">
        <w:t>1212</w:t>
      </w:r>
      <w:r w:rsidRPr="00C0503E">
        <w:fldChar w:fldCharType="end"/>
      </w:r>
    </w:p>
    <w:p w14:paraId="47B5B4EF" w14:textId="1FF547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2</w:t>
      </w:r>
      <w:r w:rsidRPr="00C0503E">
        <w:rPr>
          <w:rFonts w:asciiTheme="minorHAnsi" w:eastAsiaTheme="minorEastAsia" w:hAnsiTheme="minorHAnsi" w:cstheme="minorBidi"/>
          <w:kern w:val="2"/>
          <w:sz w:val="22"/>
          <w:szCs w:val="22"/>
          <w14:ligatures w14:val="standardContextual"/>
        </w:rPr>
        <w:tab/>
      </w:r>
      <w:r w:rsidRPr="00C0503E">
        <w:t>Default radio configurations</w:t>
      </w:r>
      <w:r w:rsidRPr="00C0503E">
        <w:tab/>
      </w:r>
      <w:r w:rsidRPr="00C0503E">
        <w:fldChar w:fldCharType="begin" w:fldLock="1"/>
      </w:r>
      <w:r w:rsidRPr="00C0503E">
        <w:instrText xml:space="preserve"> PAGEREF _Toc139046047 \h </w:instrText>
      </w:r>
      <w:r w:rsidRPr="00C0503E">
        <w:fldChar w:fldCharType="separate"/>
      </w:r>
      <w:r w:rsidRPr="00C0503E">
        <w:t>1212</w:t>
      </w:r>
      <w:r w:rsidRPr="00C0503E">
        <w:fldChar w:fldCharType="end"/>
      </w:r>
    </w:p>
    <w:p w14:paraId="20EAFDBB" w14:textId="162166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1</w:t>
      </w:r>
      <w:r w:rsidRPr="00C0503E">
        <w:rPr>
          <w:rFonts w:asciiTheme="minorHAnsi" w:eastAsiaTheme="minorEastAsia" w:hAnsiTheme="minorHAnsi" w:cstheme="minorBidi"/>
          <w:kern w:val="2"/>
          <w:sz w:val="22"/>
          <w:szCs w:val="22"/>
          <w14:ligatures w14:val="standardContextual"/>
        </w:rPr>
        <w:tab/>
      </w:r>
      <w:r w:rsidRPr="00C0503E">
        <w:t>Default SRB configurations</w:t>
      </w:r>
      <w:r w:rsidRPr="00C0503E">
        <w:tab/>
      </w:r>
      <w:r w:rsidRPr="00C0503E">
        <w:fldChar w:fldCharType="begin" w:fldLock="1"/>
      </w:r>
      <w:r w:rsidRPr="00C0503E">
        <w:instrText xml:space="preserve"> PAGEREF _Toc139046048 \h </w:instrText>
      </w:r>
      <w:r w:rsidRPr="00C0503E">
        <w:fldChar w:fldCharType="separate"/>
      </w:r>
      <w:r w:rsidRPr="00C0503E">
        <w:t>1212</w:t>
      </w:r>
      <w:r w:rsidRPr="00C0503E">
        <w:fldChar w:fldCharType="end"/>
      </w:r>
    </w:p>
    <w:p w14:paraId="7214BEA8" w14:textId="5DD2FB4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2</w:t>
      </w:r>
      <w:r w:rsidRPr="00C0503E">
        <w:rPr>
          <w:rFonts w:asciiTheme="minorHAnsi" w:eastAsiaTheme="minorEastAsia" w:hAnsiTheme="minorHAnsi" w:cstheme="minorBidi"/>
          <w:kern w:val="2"/>
          <w:sz w:val="22"/>
          <w:szCs w:val="22"/>
          <w14:ligatures w14:val="standardContextual"/>
        </w:rPr>
        <w:tab/>
      </w:r>
      <w:r w:rsidRPr="00C0503E">
        <w:t>Default MAC Cell Group configuration</w:t>
      </w:r>
      <w:r w:rsidRPr="00C0503E">
        <w:tab/>
      </w:r>
      <w:r w:rsidRPr="00C0503E">
        <w:fldChar w:fldCharType="begin" w:fldLock="1"/>
      </w:r>
      <w:r w:rsidRPr="00C0503E">
        <w:instrText xml:space="preserve"> PAGEREF _Toc139046049 \h </w:instrText>
      </w:r>
      <w:r w:rsidRPr="00C0503E">
        <w:fldChar w:fldCharType="separate"/>
      </w:r>
      <w:r w:rsidRPr="00C0503E">
        <w:t>1212</w:t>
      </w:r>
      <w:r w:rsidRPr="00C0503E">
        <w:fldChar w:fldCharType="end"/>
      </w:r>
    </w:p>
    <w:p w14:paraId="20E31710" w14:textId="3C58DDF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3</w:t>
      </w:r>
      <w:r w:rsidRPr="00C0503E">
        <w:rPr>
          <w:rFonts w:asciiTheme="minorHAnsi" w:eastAsiaTheme="minorEastAsia" w:hAnsiTheme="minorHAnsi" w:cstheme="minorBidi"/>
          <w:kern w:val="2"/>
          <w:sz w:val="22"/>
          <w:szCs w:val="22"/>
          <w14:ligatures w14:val="standardContextual"/>
        </w:rPr>
        <w:tab/>
      </w:r>
      <w:r w:rsidRPr="00C0503E">
        <w:t>Default values timers and constants</w:t>
      </w:r>
      <w:r w:rsidRPr="00C0503E">
        <w:tab/>
      </w:r>
      <w:r w:rsidRPr="00C0503E">
        <w:fldChar w:fldCharType="begin" w:fldLock="1"/>
      </w:r>
      <w:r w:rsidRPr="00C0503E">
        <w:instrText xml:space="preserve"> PAGEREF _Toc139046050 \h </w:instrText>
      </w:r>
      <w:r w:rsidRPr="00C0503E">
        <w:fldChar w:fldCharType="separate"/>
      </w:r>
      <w:r w:rsidRPr="00C0503E">
        <w:t>1213</w:t>
      </w:r>
      <w:r w:rsidRPr="00C0503E">
        <w:fldChar w:fldCharType="end"/>
      </w:r>
    </w:p>
    <w:p w14:paraId="42F8872C" w14:textId="066D3D1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4</w:t>
      </w:r>
      <w:r w:rsidRPr="00C0503E">
        <w:rPr>
          <w:rFonts w:asciiTheme="minorHAnsi" w:eastAsiaTheme="minorEastAsia" w:hAnsiTheme="minorHAnsi" w:cstheme="minorBidi"/>
          <w:kern w:val="2"/>
          <w:sz w:val="22"/>
          <w:szCs w:val="22"/>
          <w14:ligatures w14:val="standardContextual"/>
        </w:rPr>
        <w:tab/>
      </w:r>
      <w:r w:rsidRPr="00C0503E">
        <w:t>Default PC5 Relay RLC Channel</w:t>
      </w:r>
      <w:r w:rsidRPr="00C0503E">
        <w:tab/>
      </w:r>
      <w:r w:rsidRPr="00C0503E">
        <w:fldChar w:fldCharType="begin" w:fldLock="1"/>
      </w:r>
      <w:r w:rsidRPr="00C0503E">
        <w:instrText xml:space="preserve"> PAGEREF _Toc139046051 \h </w:instrText>
      </w:r>
      <w:r w:rsidRPr="00C0503E">
        <w:fldChar w:fldCharType="separate"/>
      </w:r>
      <w:r w:rsidRPr="00C0503E">
        <w:t>1213</w:t>
      </w:r>
      <w:r w:rsidRPr="00C0503E">
        <w:fldChar w:fldCharType="end"/>
      </w:r>
    </w:p>
    <w:p w14:paraId="53666BF7" w14:textId="62AD09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5</w:t>
      </w:r>
      <w:r w:rsidRPr="00C0503E">
        <w:rPr>
          <w:rFonts w:asciiTheme="minorHAnsi" w:eastAsiaTheme="minorEastAsia" w:hAnsiTheme="minorHAnsi" w:cstheme="minorBidi"/>
          <w:kern w:val="2"/>
          <w:sz w:val="22"/>
          <w:szCs w:val="22"/>
          <w14:ligatures w14:val="standardContextual"/>
        </w:rPr>
        <w:tab/>
      </w:r>
      <w:r w:rsidRPr="00C0503E">
        <w:t>Default SRAP configurations</w:t>
      </w:r>
      <w:r w:rsidRPr="00C0503E">
        <w:tab/>
      </w:r>
      <w:r w:rsidRPr="00C0503E">
        <w:fldChar w:fldCharType="begin" w:fldLock="1"/>
      </w:r>
      <w:r w:rsidRPr="00C0503E">
        <w:instrText xml:space="preserve"> PAGEREF _Toc139046052 \h </w:instrText>
      </w:r>
      <w:r w:rsidRPr="00C0503E">
        <w:fldChar w:fldCharType="separate"/>
      </w:r>
      <w:r w:rsidRPr="00C0503E">
        <w:t>1213</w:t>
      </w:r>
      <w:r w:rsidRPr="00C0503E">
        <w:fldChar w:fldCharType="end"/>
      </w:r>
    </w:p>
    <w:p w14:paraId="1B48B96D" w14:textId="0E885D4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3</w:t>
      </w:r>
      <w:r w:rsidRPr="00C0503E">
        <w:rPr>
          <w:rFonts w:asciiTheme="minorHAnsi" w:eastAsiaTheme="minorEastAsia" w:hAnsiTheme="minorHAnsi" w:cstheme="minorBidi"/>
          <w:kern w:val="2"/>
          <w:sz w:val="22"/>
          <w:szCs w:val="22"/>
          <w14:ligatures w14:val="standardContextual"/>
        </w:rPr>
        <w:tab/>
      </w:r>
      <w:r w:rsidRPr="00C0503E">
        <w:t>Sidelink pre-configured parameters</w:t>
      </w:r>
      <w:r w:rsidRPr="00C0503E">
        <w:tab/>
      </w:r>
      <w:r w:rsidRPr="00C0503E">
        <w:fldChar w:fldCharType="begin" w:fldLock="1"/>
      </w:r>
      <w:r w:rsidRPr="00C0503E">
        <w:instrText xml:space="preserve"> PAGEREF _Toc139046053 \h </w:instrText>
      </w:r>
      <w:r w:rsidRPr="00C0503E">
        <w:fldChar w:fldCharType="separate"/>
      </w:r>
      <w:r w:rsidRPr="00C0503E">
        <w:t>1214</w:t>
      </w:r>
      <w:r w:rsidRPr="00C0503E">
        <w:fldChar w:fldCharType="end"/>
      </w:r>
    </w:p>
    <w:p w14:paraId="4FFE4424" w14:textId="72A3C7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R-Sidelink-Preconf</w:t>
      </w:r>
      <w:r w:rsidRPr="00C0503E">
        <w:tab/>
      </w:r>
      <w:r w:rsidRPr="00C0503E">
        <w:fldChar w:fldCharType="begin" w:fldLock="1"/>
      </w:r>
      <w:r w:rsidRPr="00C0503E">
        <w:instrText xml:space="preserve"> PAGEREF _Toc139046054 \h </w:instrText>
      </w:r>
      <w:r w:rsidRPr="00C0503E">
        <w:fldChar w:fldCharType="separate"/>
      </w:r>
      <w:r w:rsidRPr="00C0503E">
        <w:t>1214</w:t>
      </w:r>
      <w:r w:rsidRPr="00C0503E">
        <w:fldChar w:fldCharType="end"/>
      </w:r>
    </w:p>
    <w:p w14:paraId="68890619" w14:textId="63273F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reconfigurationNR</w:t>
      </w:r>
      <w:r w:rsidRPr="00C0503E">
        <w:tab/>
      </w:r>
      <w:r w:rsidRPr="00C0503E">
        <w:fldChar w:fldCharType="begin" w:fldLock="1"/>
      </w:r>
      <w:r w:rsidRPr="00C0503E">
        <w:instrText xml:space="preserve"> PAGEREF _Toc139046055 \h </w:instrText>
      </w:r>
      <w:r w:rsidRPr="00C0503E">
        <w:fldChar w:fldCharType="separate"/>
      </w:r>
      <w:r w:rsidRPr="00C0503E">
        <w:t>1214</w:t>
      </w:r>
      <w:r w:rsidRPr="00C0503E">
        <w:fldChar w:fldCharType="end"/>
      </w:r>
    </w:p>
    <w:p w14:paraId="6BBBD1EF" w14:textId="7C5DF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End of NR-Sidelink-Preconf</w:t>
      </w:r>
      <w:r w:rsidRPr="00C0503E">
        <w:tab/>
      </w:r>
      <w:r w:rsidRPr="00C0503E">
        <w:fldChar w:fldCharType="begin" w:fldLock="1"/>
      </w:r>
      <w:r w:rsidRPr="00C0503E">
        <w:instrText xml:space="preserve"> PAGEREF _Toc139046056 \h </w:instrText>
      </w:r>
      <w:r w:rsidRPr="00C0503E">
        <w:fldChar w:fldCharType="separate"/>
      </w:r>
      <w:r w:rsidRPr="00C0503E">
        <w:t>1216</w:t>
      </w:r>
      <w:r w:rsidRPr="00C0503E">
        <w:fldChar w:fldCharType="end"/>
      </w:r>
    </w:p>
    <w:p w14:paraId="1F71AA66" w14:textId="3C7BAE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AccessInfo-L2U2N</w:t>
      </w:r>
      <w:r w:rsidRPr="00C0503E">
        <w:tab/>
      </w:r>
      <w:r w:rsidRPr="00C0503E">
        <w:fldChar w:fldCharType="begin" w:fldLock="1"/>
      </w:r>
      <w:r w:rsidRPr="00C0503E">
        <w:instrText xml:space="preserve"> PAGEREF _Toc139046057 \h </w:instrText>
      </w:r>
      <w:r w:rsidRPr="00C0503E">
        <w:fldChar w:fldCharType="separate"/>
      </w:r>
      <w:r w:rsidRPr="00C0503E">
        <w:t>1216</w:t>
      </w:r>
      <w:r w:rsidRPr="00C0503E">
        <w:fldChar w:fldCharType="end"/>
      </w:r>
    </w:p>
    <w:p w14:paraId="66A2C62C" w14:textId="3DCF6211" w:rsidR="00895DA5" w:rsidRPr="00C0503E" w:rsidRDefault="00895DA5">
      <w:pPr>
        <w:pStyle w:val="TOC1"/>
        <w:rPr>
          <w:rFonts w:asciiTheme="minorHAnsi" w:eastAsiaTheme="minorEastAsia" w:hAnsiTheme="minorHAnsi" w:cstheme="minorBidi"/>
          <w:kern w:val="2"/>
          <w:szCs w:val="22"/>
          <w14:ligatures w14:val="standardContextual"/>
        </w:rPr>
      </w:pPr>
      <w:r w:rsidRPr="00C0503E">
        <w:t>10</w:t>
      </w:r>
      <w:r w:rsidRPr="00C0503E">
        <w:rPr>
          <w:rFonts w:asciiTheme="minorHAnsi" w:eastAsiaTheme="minorEastAsia" w:hAnsiTheme="minorHAnsi" w:cstheme="minorBidi"/>
          <w:kern w:val="2"/>
          <w:szCs w:val="22"/>
          <w14:ligatures w14:val="standardContextual"/>
        </w:rPr>
        <w:tab/>
      </w:r>
      <w:r w:rsidRPr="00C0503E">
        <w:t>Generic error handling</w:t>
      </w:r>
      <w:r w:rsidRPr="00C0503E">
        <w:tab/>
      </w:r>
      <w:r w:rsidRPr="00C0503E">
        <w:fldChar w:fldCharType="begin" w:fldLock="1"/>
      </w:r>
      <w:r w:rsidRPr="00C0503E">
        <w:instrText xml:space="preserve"> PAGEREF _Toc139046058 \h </w:instrText>
      </w:r>
      <w:r w:rsidRPr="00C0503E">
        <w:fldChar w:fldCharType="separate"/>
      </w:r>
      <w:r w:rsidRPr="00C0503E">
        <w:t>1218</w:t>
      </w:r>
      <w:r w:rsidRPr="00C0503E">
        <w:fldChar w:fldCharType="end"/>
      </w:r>
    </w:p>
    <w:p w14:paraId="0D996BE4" w14:textId="31C151F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59 \h </w:instrText>
      </w:r>
      <w:r w:rsidRPr="00C0503E">
        <w:fldChar w:fldCharType="separate"/>
      </w:r>
      <w:r w:rsidRPr="00C0503E">
        <w:t>1218</w:t>
      </w:r>
      <w:r w:rsidRPr="00C0503E">
        <w:fldChar w:fldCharType="end"/>
      </w:r>
    </w:p>
    <w:p w14:paraId="51CCBE81" w14:textId="61F7D48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2</w:t>
      </w:r>
      <w:r w:rsidRPr="00C0503E">
        <w:rPr>
          <w:rFonts w:asciiTheme="minorHAnsi" w:eastAsiaTheme="minorEastAsia" w:hAnsiTheme="minorHAnsi" w:cstheme="minorBidi"/>
          <w:kern w:val="2"/>
          <w:sz w:val="22"/>
          <w:szCs w:val="22"/>
          <w14:ligatures w14:val="standardContextual"/>
        </w:rPr>
        <w:tab/>
      </w:r>
      <w:r w:rsidRPr="00C0503E">
        <w:t>ASN.1 violation or encoding error</w:t>
      </w:r>
      <w:r w:rsidRPr="00C0503E">
        <w:tab/>
      </w:r>
      <w:r w:rsidRPr="00C0503E">
        <w:fldChar w:fldCharType="begin" w:fldLock="1"/>
      </w:r>
      <w:r w:rsidRPr="00C0503E">
        <w:instrText xml:space="preserve"> PAGEREF _Toc139046060 \h </w:instrText>
      </w:r>
      <w:r w:rsidRPr="00C0503E">
        <w:fldChar w:fldCharType="separate"/>
      </w:r>
      <w:r w:rsidRPr="00C0503E">
        <w:t>1218</w:t>
      </w:r>
      <w:r w:rsidRPr="00C0503E">
        <w:fldChar w:fldCharType="end"/>
      </w:r>
    </w:p>
    <w:p w14:paraId="36B528F1" w14:textId="78269FC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3</w:t>
      </w:r>
      <w:r w:rsidRPr="00C0503E">
        <w:rPr>
          <w:rFonts w:asciiTheme="minorHAnsi" w:eastAsiaTheme="minorEastAsia" w:hAnsiTheme="minorHAnsi" w:cstheme="minorBidi"/>
          <w:kern w:val="2"/>
          <w:sz w:val="22"/>
          <w:szCs w:val="22"/>
          <w14:ligatures w14:val="standardContextual"/>
        </w:rPr>
        <w:tab/>
      </w:r>
      <w:r w:rsidRPr="00C0503E">
        <w:t>Field set to a not comprehended value</w:t>
      </w:r>
      <w:r w:rsidRPr="00C0503E">
        <w:tab/>
      </w:r>
      <w:r w:rsidRPr="00C0503E">
        <w:fldChar w:fldCharType="begin" w:fldLock="1"/>
      </w:r>
      <w:r w:rsidRPr="00C0503E">
        <w:instrText xml:space="preserve"> PAGEREF _Toc139046061 \h </w:instrText>
      </w:r>
      <w:r w:rsidRPr="00C0503E">
        <w:fldChar w:fldCharType="separate"/>
      </w:r>
      <w:r w:rsidRPr="00C0503E">
        <w:t>1218</w:t>
      </w:r>
      <w:r w:rsidRPr="00C0503E">
        <w:fldChar w:fldCharType="end"/>
      </w:r>
    </w:p>
    <w:p w14:paraId="5EF0635D" w14:textId="1CA409C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4</w:t>
      </w:r>
      <w:r w:rsidRPr="00C0503E">
        <w:rPr>
          <w:rFonts w:asciiTheme="minorHAnsi" w:eastAsiaTheme="minorEastAsia" w:hAnsiTheme="minorHAnsi" w:cstheme="minorBidi"/>
          <w:kern w:val="2"/>
          <w:sz w:val="22"/>
          <w:szCs w:val="22"/>
          <w14:ligatures w14:val="standardContextual"/>
        </w:rPr>
        <w:tab/>
      </w:r>
      <w:r w:rsidRPr="00C0503E">
        <w:t>Mandatory field missing</w:t>
      </w:r>
      <w:r w:rsidRPr="00C0503E">
        <w:tab/>
      </w:r>
      <w:r w:rsidRPr="00C0503E">
        <w:fldChar w:fldCharType="begin" w:fldLock="1"/>
      </w:r>
      <w:r w:rsidRPr="00C0503E">
        <w:instrText xml:space="preserve"> PAGEREF _Toc139046062 \h </w:instrText>
      </w:r>
      <w:r w:rsidRPr="00C0503E">
        <w:fldChar w:fldCharType="separate"/>
      </w:r>
      <w:r w:rsidRPr="00C0503E">
        <w:t>1218</w:t>
      </w:r>
      <w:r w:rsidRPr="00C0503E">
        <w:fldChar w:fldCharType="end"/>
      </w:r>
    </w:p>
    <w:p w14:paraId="4720E15E" w14:textId="0BF4041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5</w:t>
      </w:r>
      <w:r w:rsidRPr="00C0503E">
        <w:rPr>
          <w:rFonts w:asciiTheme="minorHAnsi" w:eastAsiaTheme="minorEastAsia" w:hAnsiTheme="minorHAnsi" w:cstheme="minorBidi"/>
          <w:kern w:val="2"/>
          <w:sz w:val="22"/>
          <w:szCs w:val="22"/>
          <w14:ligatures w14:val="standardContextual"/>
        </w:rPr>
        <w:tab/>
      </w:r>
      <w:r w:rsidRPr="00C0503E">
        <w:t>Not comprehended field</w:t>
      </w:r>
      <w:r w:rsidRPr="00C0503E">
        <w:tab/>
      </w:r>
      <w:r w:rsidRPr="00C0503E">
        <w:fldChar w:fldCharType="begin" w:fldLock="1"/>
      </w:r>
      <w:r w:rsidRPr="00C0503E">
        <w:instrText xml:space="preserve"> PAGEREF _Toc139046063 \h </w:instrText>
      </w:r>
      <w:r w:rsidRPr="00C0503E">
        <w:fldChar w:fldCharType="separate"/>
      </w:r>
      <w:r w:rsidRPr="00C0503E">
        <w:t>1220</w:t>
      </w:r>
      <w:r w:rsidRPr="00C0503E">
        <w:fldChar w:fldCharType="end"/>
      </w:r>
    </w:p>
    <w:p w14:paraId="5372B348" w14:textId="113167D3" w:rsidR="00895DA5" w:rsidRPr="00C0503E" w:rsidRDefault="00895DA5">
      <w:pPr>
        <w:pStyle w:val="TOC1"/>
        <w:rPr>
          <w:rFonts w:asciiTheme="minorHAnsi" w:eastAsiaTheme="minorEastAsia" w:hAnsiTheme="minorHAnsi" w:cstheme="minorBidi"/>
          <w:kern w:val="2"/>
          <w:szCs w:val="22"/>
          <w14:ligatures w14:val="standardContextual"/>
        </w:rPr>
      </w:pPr>
      <w:r w:rsidRPr="00C0503E">
        <w:t>11</w:t>
      </w:r>
      <w:r w:rsidRPr="00C0503E">
        <w:rPr>
          <w:rFonts w:asciiTheme="minorHAnsi" w:eastAsiaTheme="minorEastAsia" w:hAnsiTheme="minorHAnsi" w:cstheme="minorBidi"/>
          <w:kern w:val="2"/>
          <w:szCs w:val="22"/>
          <w14:ligatures w14:val="standardContextual"/>
        </w:rPr>
        <w:tab/>
      </w:r>
      <w:r w:rsidRPr="00C0503E">
        <w:t>Radio information related interactions between network nodes</w:t>
      </w:r>
      <w:r w:rsidRPr="00C0503E">
        <w:tab/>
      </w:r>
      <w:r w:rsidRPr="00C0503E">
        <w:fldChar w:fldCharType="begin" w:fldLock="1"/>
      </w:r>
      <w:r w:rsidRPr="00C0503E">
        <w:instrText xml:space="preserve"> PAGEREF _Toc139046064 \h </w:instrText>
      </w:r>
      <w:r w:rsidRPr="00C0503E">
        <w:fldChar w:fldCharType="separate"/>
      </w:r>
      <w:r w:rsidRPr="00C0503E">
        <w:t>1221</w:t>
      </w:r>
      <w:r w:rsidRPr="00C0503E">
        <w:fldChar w:fldCharType="end"/>
      </w:r>
    </w:p>
    <w:p w14:paraId="7254ACB7" w14:textId="7581FC7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65 \h </w:instrText>
      </w:r>
      <w:r w:rsidRPr="00C0503E">
        <w:fldChar w:fldCharType="separate"/>
      </w:r>
      <w:r w:rsidRPr="00C0503E">
        <w:t>1221</w:t>
      </w:r>
      <w:r w:rsidRPr="00C0503E">
        <w:fldChar w:fldCharType="end"/>
      </w:r>
    </w:p>
    <w:p w14:paraId="3572E756" w14:textId="704E8D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2</w:t>
      </w:r>
      <w:r w:rsidRPr="00C0503E">
        <w:rPr>
          <w:rFonts w:asciiTheme="minorHAnsi" w:eastAsiaTheme="minorEastAsia" w:hAnsiTheme="minorHAnsi" w:cstheme="minorBidi"/>
          <w:kern w:val="2"/>
          <w:sz w:val="22"/>
          <w:szCs w:val="22"/>
          <w14:ligatures w14:val="standardContextual"/>
        </w:rPr>
        <w:tab/>
      </w:r>
      <w:r w:rsidRPr="00C0503E">
        <w:t>Inter-node RRC messages</w:t>
      </w:r>
      <w:r w:rsidRPr="00C0503E">
        <w:tab/>
      </w:r>
      <w:r w:rsidRPr="00C0503E">
        <w:fldChar w:fldCharType="begin" w:fldLock="1"/>
      </w:r>
      <w:r w:rsidRPr="00C0503E">
        <w:instrText xml:space="preserve"> PAGEREF _Toc139046066 \h </w:instrText>
      </w:r>
      <w:r w:rsidRPr="00C0503E">
        <w:fldChar w:fldCharType="separate"/>
      </w:r>
      <w:r w:rsidRPr="00C0503E">
        <w:t>1221</w:t>
      </w:r>
      <w:r w:rsidRPr="00C0503E">
        <w:fldChar w:fldCharType="end"/>
      </w:r>
    </w:p>
    <w:p w14:paraId="142195A7" w14:textId="411EEB6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11.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67 \h </w:instrText>
      </w:r>
      <w:r w:rsidRPr="00C0503E">
        <w:fldChar w:fldCharType="separate"/>
      </w:r>
      <w:r w:rsidRPr="00C0503E">
        <w:t>1221</w:t>
      </w:r>
      <w:r w:rsidRPr="00C0503E">
        <w:fldChar w:fldCharType="end"/>
      </w:r>
    </w:p>
    <w:p w14:paraId="6776DF1D" w14:textId="08364D4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11.2.2</w:t>
      </w:r>
      <w:r w:rsidRPr="00C0503E">
        <w:rPr>
          <w:rFonts w:asciiTheme="minorHAnsi" w:eastAsiaTheme="minorEastAsia" w:hAnsiTheme="minorHAnsi" w:cstheme="minorBidi"/>
          <w:kern w:val="2"/>
          <w:sz w:val="22"/>
          <w:szCs w:val="22"/>
          <w14:ligatures w14:val="standardContextual"/>
        </w:rPr>
        <w:tab/>
      </w:r>
      <w:r w:rsidRPr="00C0503E">
        <w:t>Message definitions</w:t>
      </w:r>
      <w:r w:rsidRPr="00C0503E">
        <w:tab/>
      </w:r>
      <w:r w:rsidRPr="00C0503E">
        <w:fldChar w:fldCharType="begin" w:fldLock="1"/>
      </w:r>
      <w:r w:rsidRPr="00C0503E">
        <w:instrText xml:space="preserve"> PAGEREF _Toc139046068 \h </w:instrText>
      </w:r>
      <w:r w:rsidRPr="00C0503E">
        <w:fldChar w:fldCharType="separate"/>
      </w:r>
      <w:r w:rsidRPr="00C0503E">
        <w:t>1223</w:t>
      </w:r>
      <w:r w:rsidRPr="00C0503E">
        <w:fldChar w:fldCharType="end"/>
      </w:r>
    </w:p>
    <w:p w14:paraId="565A4542" w14:textId="4AF69B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CG-CandidateList</w:t>
      </w:r>
      <w:r w:rsidRPr="00C0503E">
        <w:tab/>
      </w:r>
      <w:r w:rsidRPr="00C0503E">
        <w:fldChar w:fldCharType="begin" w:fldLock="1"/>
      </w:r>
      <w:r w:rsidRPr="00C0503E">
        <w:instrText xml:space="preserve"> PAGEREF _Toc139046069 \h </w:instrText>
      </w:r>
      <w:r w:rsidRPr="00C0503E">
        <w:fldChar w:fldCharType="separate"/>
      </w:r>
      <w:r w:rsidRPr="00C0503E">
        <w:t>1223</w:t>
      </w:r>
      <w:r w:rsidRPr="00C0503E">
        <w:fldChar w:fldCharType="end"/>
      </w:r>
    </w:p>
    <w:p w14:paraId="601FDA21" w14:textId="1BA4BDA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HandoverCommand</w:t>
      </w:r>
      <w:r w:rsidRPr="00C0503E">
        <w:tab/>
      </w:r>
      <w:r w:rsidRPr="00C0503E">
        <w:fldChar w:fldCharType="begin" w:fldLock="1"/>
      </w:r>
      <w:r w:rsidRPr="00C0503E">
        <w:instrText xml:space="preserve"> PAGEREF _Toc139046070 \h </w:instrText>
      </w:r>
      <w:r w:rsidRPr="00C0503E">
        <w:fldChar w:fldCharType="separate"/>
      </w:r>
      <w:r w:rsidRPr="00C0503E">
        <w:t>1224</w:t>
      </w:r>
      <w:r w:rsidRPr="00C0503E">
        <w:fldChar w:fldCharType="end"/>
      </w:r>
    </w:p>
    <w:p w14:paraId="41000612" w14:textId="398525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HandoverPreparationInformation</w:t>
      </w:r>
      <w:r w:rsidRPr="00C0503E">
        <w:tab/>
      </w:r>
      <w:r w:rsidRPr="00C0503E">
        <w:fldChar w:fldCharType="begin" w:fldLock="1"/>
      </w:r>
      <w:r w:rsidRPr="00C0503E">
        <w:instrText xml:space="preserve"> PAGEREF _Toc139046071 \h </w:instrText>
      </w:r>
      <w:r w:rsidRPr="00C0503E">
        <w:fldChar w:fldCharType="separate"/>
      </w:r>
      <w:r w:rsidRPr="00C0503E">
        <w:t>1225</w:t>
      </w:r>
      <w:r w:rsidRPr="00C0503E">
        <w:fldChar w:fldCharType="end"/>
      </w:r>
    </w:p>
    <w:p w14:paraId="38F5B176" w14:textId="042D27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G-Config</w:t>
      </w:r>
      <w:r w:rsidRPr="00C0503E">
        <w:tab/>
      </w:r>
      <w:r w:rsidRPr="00C0503E">
        <w:fldChar w:fldCharType="begin" w:fldLock="1"/>
      </w:r>
      <w:r w:rsidRPr="00C0503E">
        <w:instrText xml:space="preserve"> PAGEREF _Toc139046072 \h </w:instrText>
      </w:r>
      <w:r w:rsidRPr="00C0503E">
        <w:fldChar w:fldCharType="separate"/>
      </w:r>
      <w:r w:rsidRPr="00C0503E">
        <w:t>1230</w:t>
      </w:r>
      <w:r w:rsidRPr="00C0503E">
        <w:fldChar w:fldCharType="end"/>
      </w:r>
    </w:p>
    <w:p w14:paraId="44A5DC4D" w14:textId="5A5B97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CG-ConfigInfo</w:t>
      </w:r>
      <w:r w:rsidRPr="00C0503E">
        <w:tab/>
      </w:r>
      <w:r w:rsidRPr="00C0503E">
        <w:fldChar w:fldCharType="begin" w:fldLock="1"/>
      </w:r>
      <w:r w:rsidRPr="00C0503E">
        <w:instrText xml:space="preserve"> PAGEREF _Toc139046073 \h </w:instrText>
      </w:r>
      <w:r w:rsidRPr="00C0503E">
        <w:fldChar w:fldCharType="separate"/>
      </w:r>
      <w:r w:rsidRPr="00C0503E">
        <w:t>1237</w:t>
      </w:r>
      <w:r w:rsidRPr="00C0503E">
        <w:fldChar w:fldCharType="end"/>
      </w:r>
    </w:p>
    <w:p w14:paraId="2A01470C" w14:textId="0B6E2B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urementTimingConfiguration</w:t>
      </w:r>
      <w:r w:rsidRPr="00C0503E">
        <w:tab/>
      </w:r>
      <w:r w:rsidRPr="00C0503E">
        <w:fldChar w:fldCharType="begin" w:fldLock="1"/>
      </w:r>
      <w:r w:rsidRPr="00C0503E">
        <w:instrText xml:space="preserve"> PAGEREF _Toc139046074 \h </w:instrText>
      </w:r>
      <w:r w:rsidRPr="00C0503E">
        <w:fldChar w:fldCharType="separate"/>
      </w:r>
      <w:r w:rsidRPr="00C0503E">
        <w:t>1249</w:t>
      </w:r>
      <w:r w:rsidRPr="00C0503E">
        <w:fldChar w:fldCharType="end"/>
      </w:r>
    </w:p>
    <w:p w14:paraId="0E0F5F5E" w14:textId="23AC9A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RadioPagingInformation</w:t>
      </w:r>
      <w:r w:rsidRPr="00C0503E">
        <w:tab/>
      </w:r>
      <w:r w:rsidRPr="00C0503E">
        <w:fldChar w:fldCharType="begin" w:fldLock="1"/>
      </w:r>
      <w:r w:rsidRPr="00C0503E">
        <w:instrText xml:space="preserve"> PAGEREF _Toc139046075 \h </w:instrText>
      </w:r>
      <w:r w:rsidRPr="00C0503E">
        <w:fldChar w:fldCharType="separate"/>
      </w:r>
      <w:r w:rsidRPr="00C0503E">
        <w:t>1251</w:t>
      </w:r>
      <w:r w:rsidRPr="00C0503E">
        <w:fldChar w:fldCharType="end"/>
      </w:r>
    </w:p>
    <w:p w14:paraId="7ECA61FA" w14:textId="4890A2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RadioAccessCapabilityInformation</w:t>
      </w:r>
      <w:r w:rsidRPr="00C0503E">
        <w:tab/>
      </w:r>
      <w:r w:rsidRPr="00C0503E">
        <w:fldChar w:fldCharType="begin" w:fldLock="1"/>
      </w:r>
      <w:r w:rsidRPr="00C0503E">
        <w:instrText xml:space="preserve"> PAGEREF _Toc139046076 \h </w:instrText>
      </w:r>
      <w:r w:rsidRPr="00C0503E">
        <w:fldChar w:fldCharType="separate"/>
      </w:r>
      <w:r w:rsidRPr="00C0503E">
        <w:t>1253</w:t>
      </w:r>
      <w:r w:rsidRPr="00C0503E">
        <w:fldChar w:fldCharType="end"/>
      </w:r>
    </w:p>
    <w:p w14:paraId="351DA2F1" w14:textId="66B4ABB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Yu Mincho"/>
        </w:rPr>
        <w:t>11.2.3</w:t>
      </w:r>
      <w:r w:rsidRPr="00C0503E">
        <w:rPr>
          <w:rFonts w:asciiTheme="minorHAnsi" w:eastAsiaTheme="minorEastAsia" w:hAnsiTheme="minorHAnsi" w:cstheme="minorBidi"/>
          <w:kern w:val="2"/>
          <w:sz w:val="22"/>
          <w:szCs w:val="22"/>
          <w14:ligatures w14:val="standardContextual"/>
        </w:rPr>
        <w:tab/>
      </w:r>
      <w:r w:rsidRPr="00C0503E">
        <w:rPr>
          <w:rFonts w:eastAsia="Yu Mincho"/>
        </w:rPr>
        <w:t>Mandatory information in inter-node RRC messages</w:t>
      </w:r>
      <w:r w:rsidRPr="00C0503E">
        <w:tab/>
      </w:r>
      <w:r w:rsidRPr="00C0503E">
        <w:fldChar w:fldCharType="begin" w:fldLock="1"/>
      </w:r>
      <w:r w:rsidRPr="00C0503E">
        <w:instrText xml:space="preserve"> PAGEREF _Toc139046077 \h </w:instrText>
      </w:r>
      <w:r w:rsidRPr="00C0503E">
        <w:fldChar w:fldCharType="separate"/>
      </w:r>
      <w:r w:rsidRPr="00C0503E">
        <w:t>1253</w:t>
      </w:r>
      <w:r w:rsidRPr="00C0503E">
        <w:fldChar w:fldCharType="end"/>
      </w:r>
    </w:p>
    <w:p w14:paraId="4D00B96A" w14:textId="1DC5D25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3</w:t>
      </w:r>
      <w:r w:rsidRPr="00C0503E">
        <w:rPr>
          <w:rFonts w:asciiTheme="minorHAnsi" w:eastAsiaTheme="minorEastAsia" w:hAnsiTheme="minorHAnsi" w:cstheme="minorBidi"/>
          <w:kern w:val="2"/>
          <w:sz w:val="22"/>
          <w:szCs w:val="22"/>
          <w14:ligatures w14:val="standardContextual"/>
        </w:rPr>
        <w:tab/>
      </w:r>
      <w:r w:rsidRPr="00C0503E">
        <w:t>Inter-node RRC information element definitions</w:t>
      </w:r>
      <w:r w:rsidRPr="00C0503E">
        <w:tab/>
      </w:r>
      <w:r w:rsidRPr="00C0503E">
        <w:fldChar w:fldCharType="begin" w:fldLock="1"/>
      </w:r>
      <w:r w:rsidRPr="00C0503E">
        <w:instrText xml:space="preserve"> PAGEREF _Toc139046078 \h </w:instrText>
      </w:r>
      <w:r w:rsidRPr="00C0503E">
        <w:fldChar w:fldCharType="separate"/>
      </w:r>
      <w:r w:rsidRPr="00C0503E">
        <w:t>1255</w:t>
      </w:r>
      <w:r w:rsidRPr="00C0503E">
        <w:fldChar w:fldCharType="end"/>
      </w:r>
    </w:p>
    <w:p w14:paraId="2FD5E463" w14:textId="5B8FC64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4</w:t>
      </w:r>
      <w:r w:rsidRPr="00C0503E">
        <w:rPr>
          <w:rFonts w:asciiTheme="minorHAnsi" w:eastAsiaTheme="minorEastAsia" w:hAnsiTheme="minorHAnsi" w:cstheme="minorBidi"/>
          <w:kern w:val="2"/>
          <w:sz w:val="22"/>
          <w:szCs w:val="22"/>
          <w14:ligatures w14:val="standardContextual"/>
        </w:rPr>
        <w:tab/>
      </w:r>
      <w:r w:rsidRPr="00C0503E">
        <w:t>Inter-node RRC multiplicity and type constraint values</w:t>
      </w:r>
      <w:r w:rsidRPr="00C0503E">
        <w:tab/>
      </w:r>
      <w:r w:rsidRPr="00C0503E">
        <w:fldChar w:fldCharType="begin" w:fldLock="1"/>
      </w:r>
      <w:r w:rsidRPr="00C0503E">
        <w:instrText xml:space="preserve"> PAGEREF _Toc139046079 \h </w:instrText>
      </w:r>
      <w:r w:rsidRPr="00C0503E">
        <w:fldChar w:fldCharType="separate"/>
      </w:r>
      <w:r w:rsidRPr="00C0503E">
        <w:t>1255</w:t>
      </w:r>
      <w:r w:rsidRPr="00C0503E">
        <w:fldChar w:fldCharType="end"/>
      </w:r>
    </w:p>
    <w:p w14:paraId="3BA76B61" w14:textId="1BB128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Multiplicity and type constraints definitions</w:t>
      </w:r>
      <w:r w:rsidRPr="00C0503E">
        <w:tab/>
      </w:r>
      <w:r w:rsidRPr="00C0503E">
        <w:fldChar w:fldCharType="begin" w:fldLock="1"/>
      </w:r>
      <w:r w:rsidRPr="00C0503E">
        <w:instrText xml:space="preserve"> PAGEREF _Toc139046080 \h </w:instrText>
      </w:r>
      <w:r w:rsidRPr="00C0503E">
        <w:fldChar w:fldCharType="separate"/>
      </w:r>
      <w:r w:rsidRPr="00C0503E">
        <w:t>1255</w:t>
      </w:r>
      <w:r w:rsidRPr="00C0503E">
        <w:fldChar w:fldCharType="end"/>
      </w:r>
    </w:p>
    <w:p w14:paraId="20CF31AC" w14:textId="53DB4F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nd of NR-InterNodeDefinitions</w:t>
      </w:r>
      <w:r w:rsidRPr="00C0503E">
        <w:tab/>
      </w:r>
      <w:r w:rsidRPr="00C0503E">
        <w:fldChar w:fldCharType="begin" w:fldLock="1"/>
      </w:r>
      <w:r w:rsidRPr="00C0503E">
        <w:instrText xml:space="preserve"> PAGEREF _Toc139046081 \h </w:instrText>
      </w:r>
      <w:r w:rsidRPr="00C0503E">
        <w:fldChar w:fldCharType="separate"/>
      </w:r>
      <w:r w:rsidRPr="00C0503E">
        <w:t>1255</w:t>
      </w:r>
      <w:r w:rsidRPr="00C0503E">
        <w:fldChar w:fldCharType="end"/>
      </w:r>
    </w:p>
    <w:p w14:paraId="47B14742" w14:textId="52BA8B40" w:rsidR="00895DA5" w:rsidRPr="00C0503E" w:rsidRDefault="00895DA5">
      <w:pPr>
        <w:pStyle w:val="TOC1"/>
        <w:rPr>
          <w:rFonts w:asciiTheme="minorHAnsi" w:eastAsiaTheme="minorEastAsia" w:hAnsiTheme="minorHAnsi" w:cstheme="minorBidi"/>
          <w:kern w:val="2"/>
          <w:szCs w:val="22"/>
          <w14:ligatures w14:val="standardContextual"/>
        </w:rPr>
      </w:pPr>
      <w:r w:rsidRPr="00C0503E">
        <w:t>12</w:t>
      </w:r>
      <w:r w:rsidRPr="00C0503E">
        <w:rPr>
          <w:rFonts w:asciiTheme="minorHAnsi" w:eastAsiaTheme="minorEastAsia" w:hAnsiTheme="minorHAnsi" w:cstheme="minorBidi"/>
          <w:kern w:val="2"/>
          <w:szCs w:val="22"/>
          <w14:ligatures w14:val="standardContextual"/>
        </w:rPr>
        <w:tab/>
      </w:r>
      <w:r w:rsidRPr="00C0503E">
        <w:t>Processing delay requirements for RRC procedures</w:t>
      </w:r>
      <w:r w:rsidRPr="00C0503E">
        <w:tab/>
      </w:r>
      <w:r w:rsidRPr="00C0503E">
        <w:fldChar w:fldCharType="begin" w:fldLock="1"/>
      </w:r>
      <w:r w:rsidRPr="00C0503E">
        <w:instrText xml:space="preserve"> PAGEREF _Toc139046082 \h </w:instrText>
      </w:r>
      <w:r w:rsidRPr="00C0503E">
        <w:fldChar w:fldCharType="separate"/>
      </w:r>
      <w:r w:rsidRPr="00C0503E">
        <w:t>1256</w:t>
      </w:r>
      <w:r w:rsidRPr="00C0503E">
        <w:fldChar w:fldCharType="end"/>
      </w:r>
    </w:p>
    <w:p w14:paraId="77079C85" w14:textId="2D1242EC"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A (informative):</w:t>
      </w:r>
      <w:r w:rsidRPr="00C0503E">
        <w:rPr>
          <w:rFonts w:asciiTheme="minorHAnsi" w:eastAsiaTheme="minorEastAsia" w:hAnsiTheme="minorHAnsi" w:cstheme="minorBidi"/>
          <w:b w:val="0"/>
          <w:kern w:val="2"/>
          <w:szCs w:val="22"/>
          <w14:ligatures w14:val="standardContextual"/>
        </w:rPr>
        <w:tab/>
      </w:r>
      <w:r w:rsidRPr="00C0503E">
        <w:t>Guidelines, mainly on use of ASN.1</w:t>
      </w:r>
      <w:r w:rsidRPr="00C0503E">
        <w:tab/>
      </w:r>
      <w:r w:rsidRPr="00C0503E">
        <w:fldChar w:fldCharType="begin" w:fldLock="1"/>
      </w:r>
      <w:r w:rsidRPr="00C0503E">
        <w:instrText xml:space="preserve"> PAGEREF _Toc139046083 \h </w:instrText>
      </w:r>
      <w:r w:rsidRPr="00C0503E">
        <w:fldChar w:fldCharType="separate"/>
      </w:r>
      <w:r w:rsidRPr="00C0503E">
        <w:t>1260</w:t>
      </w:r>
      <w:r w:rsidRPr="00C0503E">
        <w:fldChar w:fldCharType="end"/>
      </w:r>
    </w:p>
    <w:p w14:paraId="7A0C8995" w14:textId="2482382B" w:rsidR="00895DA5" w:rsidRPr="00C0503E" w:rsidRDefault="00895DA5">
      <w:pPr>
        <w:pStyle w:val="TOC1"/>
        <w:rPr>
          <w:rFonts w:asciiTheme="minorHAnsi" w:eastAsiaTheme="minorEastAsia" w:hAnsiTheme="minorHAnsi" w:cstheme="minorBidi"/>
          <w:kern w:val="2"/>
          <w:szCs w:val="22"/>
          <w14:ligatures w14:val="standardContextual"/>
        </w:rPr>
      </w:pPr>
      <w:r w:rsidRPr="00C0503E">
        <w:t>A.1</w:t>
      </w:r>
      <w:r w:rsidRPr="00C0503E">
        <w:rPr>
          <w:rFonts w:asciiTheme="minorHAnsi" w:eastAsiaTheme="minorEastAsia" w:hAnsiTheme="minorHAnsi" w:cstheme="minorBidi"/>
          <w:kern w:val="2"/>
          <w:szCs w:val="22"/>
          <w14:ligatures w14:val="standardContextual"/>
        </w:rPr>
        <w:tab/>
      </w:r>
      <w:r w:rsidRPr="00C0503E">
        <w:t>Introduction</w:t>
      </w:r>
      <w:r w:rsidRPr="00C0503E">
        <w:tab/>
      </w:r>
      <w:r w:rsidRPr="00C0503E">
        <w:fldChar w:fldCharType="begin" w:fldLock="1"/>
      </w:r>
      <w:r w:rsidRPr="00C0503E">
        <w:instrText xml:space="preserve"> PAGEREF _Toc139046084 \h </w:instrText>
      </w:r>
      <w:r w:rsidRPr="00C0503E">
        <w:fldChar w:fldCharType="separate"/>
      </w:r>
      <w:r w:rsidRPr="00C0503E">
        <w:t>1260</w:t>
      </w:r>
      <w:r w:rsidRPr="00C0503E">
        <w:fldChar w:fldCharType="end"/>
      </w:r>
    </w:p>
    <w:p w14:paraId="4E070F4A" w14:textId="345EFCD5" w:rsidR="00895DA5" w:rsidRPr="00C0503E" w:rsidRDefault="00895DA5">
      <w:pPr>
        <w:pStyle w:val="TOC1"/>
        <w:rPr>
          <w:rFonts w:asciiTheme="minorHAnsi" w:eastAsiaTheme="minorEastAsia" w:hAnsiTheme="minorHAnsi" w:cstheme="minorBidi"/>
          <w:kern w:val="2"/>
          <w:szCs w:val="22"/>
          <w14:ligatures w14:val="standardContextual"/>
        </w:rPr>
      </w:pPr>
      <w:r w:rsidRPr="00C0503E">
        <w:t>A.2</w:t>
      </w:r>
      <w:r w:rsidRPr="00C0503E">
        <w:rPr>
          <w:rFonts w:asciiTheme="minorHAnsi" w:eastAsiaTheme="minorEastAsia" w:hAnsiTheme="minorHAnsi" w:cstheme="minorBidi"/>
          <w:kern w:val="2"/>
          <w:szCs w:val="22"/>
          <w14:ligatures w14:val="standardContextual"/>
        </w:rPr>
        <w:tab/>
      </w:r>
      <w:r w:rsidRPr="00C0503E">
        <w:t>Procedural specification</w:t>
      </w:r>
      <w:r w:rsidRPr="00C0503E">
        <w:tab/>
      </w:r>
      <w:r w:rsidRPr="00C0503E">
        <w:fldChar w:fldCharType="begin" w:fldLock="1"/>
      </w:r>
      <w:r w:rsidRPr="00C0503E">
        <w:instrText xml:space="preserve"> PAGEREF _Toc139046085 \h </w:instrText>
      </w:r>
      <w:r w:rsidRPr="00C0503E">
        <w:fldChar w:fldCharType="separate"/>
      </w:r>
      <w:r w:rsidRPr="00C0503E">
        <w:t>1261</w:t>
      </w:r>
      <w:r w:rsidRPr="00C0503E">
        <w:fldChar w:fldCharType="end"/>
      </w:r>
    </w:p>
    <w:p w14:paraId="7FE274F4" w14:textId="2A56586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2.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086 \h </w:instrText>
      </w:r>
      <w:r w:rsidRPr="00C0503E">
        <w:fldChar w:fldCharType="separate"/>
      </w:r>
      <w:r w:rsidRPr="00C0503E">
        <w:t>1261</w:t>
      </w:r>
      <w:r w:rsidRPr="00C0503E">
        <w:fldChar w:fldCharType="end"/>
      </w:r>
    </w:p>
    <w:p w14:paraId="2DADA423" w14:textId="4CD1D7C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2.2</w:t>
      </w:r>
      <w:r w:rsidRPr="00C0503E">
        <w:rPr>
          <w:rFonts w:asciiTheme="minorHAnsi" w:eastAsiaTheme="minorEastAsia" w:hAnsiTheme="minorHAnsi" w:cstheme="minorBidi"/>
          <w:kern w:val="2"/>
          <w:sz w:val="22"/>
          <w:szCs w:val="22"/>
          <w14:ligatures w14:val="standardContextual"/>
        </w:rPr>
        <w:tab/>
      </w:r>
      <w:r w:rsidRPr="00C0503E">
        <w:t>More detailed aspects</w:t>
      </w:r>
      <w:r w:rsidRPr="00C0503E">
        <w:tab/>
      </w:r>
      <w:r w:rsidRPr="00C0503E">
        <w:fldChar w:fldCharType="begin" w:fldLock="1"/>
      </w:r>
      <w:r w:rsidRPr="00C0503E">
        <w:instrText xml:space="preserve"> PAGEREF _Toc139046087 \h </w:instrText>
      </w:r>
      <w:r w:rsidRPr="00C0503E">
        <w:fldChar w:fldCharType="separate"/>
      </w:r>
      <w:r w:rsidRPr="00C0503E">
        <w:t>1261</w:t>
      </w:r>
      <w:r w:rsidRPr="00C0503E">
        <w:fldChar w:fldCharType="end"/>
      </w:r>
    </w:p>
    <w:p w14:paraId="797E90FA" w14:textId="42627F03" w:rsidR="00895DA5" w:rsidRPr="00C0503E" w:rsidRDefault="00895DA5">
      <w:pPr>
        <w:pStyle w:val="TOC1"/>
        <w:rPr>
          <w:rFonts w:asciiTheme="minorHAnsi" w:eastAsiaTheme="minorEastAsia" w:hAnsiTheme="minorHAnsi" w:cstheme="minorBidi"/>
          <w:kern w:val="2"/>
          <w:szCs w:val="22"/>
          <w14:ligatures w14:val="standardContextual"/>
        </w:rPr>
      </w:pPr>
      <w:r w:rsidRPr="00C0503E">
        <w:t>A.3</w:t>
      </w:r>
      <w:r w:rsidRPr="00C0503E">
        <w:rPr>
          <w:rFonts w:asciiTheme="minorHAnsi" w:eastAsiaTheme="minorEastAsia" w:hAnsiTheme="minorHAnsi" w:cstheme="minorBidi"/>
          <w:kern w:val="2"/>
          <w:szCs w:val="22"/>
          <w14:ligatures w14:val="standardContextual"/>
        </w:rPr>
        <w:tab/>
      </w:r>
      <w:r w:rsidRPr="00C0503E">
        <w:t>PDU specification</w:t>
      </w:r>
      <w:r w:rsidRPr="00C0503E">
        <w:tab/>
      </w:r>
      <w:r w:rsidRPr="00C0503E">
        <w:fldChar w:fldCharType="begin" w:fldLock="1"/>
      </w:r>
      <w:r w:rsidRPr="00C0503E">
        <w:instrText xml:space="preserve"> PAGEREF _Toc139046088 \h </w:instrText>
      </w:r>
      <w:r w:rsidRPr="00C0503E">
        <w:fldChar w:fldCharType="separate"/>
      </w:r>
      <w:r w:rsidRPr="00C0503E">
        <w:t>1261</w:t>
      </w:r>
      <w:r w:rsidRPr="00C0503E">
        <w:fldChar w:fldCharType="end"/>
      </w:r>
    </w:p>
    <w:p w14:paraId="078CC4DA" w14:textId="6A75B8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089 \h </w:instrText>
      </w:r>
      <w:r w:rsidRPr="00C0503E">
        <w:fldChar w:fldCharType="separate"/>
      </w:r>
      <w:r w:rsidRPr="00C0503E">
        <w:t>1261</w:t>
      </w:r>
      <w:r w:rsidRPr="00C0503E">
        <w:fldChar w:fldCharType="end"/>
      </w:r>
    </w:p>
    <w:p w14:paraId="3E68A6C1" w14:textId="033A0E3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1</w:t>
      </w:r>
      <w:r w:rsidRPr="00C0503E">
        <w:rPr>
          <w:rFonts w:asciiTheme="minorHAnsi" w:eastAsiaTheme="minorEastAsia" w:hAnsiTheme="minorHAnsi" w:cstheme="minorBidi"/>
          <w:kern w:val="2"/>
          <w:sz w:val="22"/>
          <w:szCs w:val="22"/>
          <w14:ligatures w14:val="standardContextual"/>
        </w:rPr>
        <w:tab/>
      </w:r>
      <w:r w:rsidRPr="00C0503E">
        <w:t>ASN.1 clauses</w:t>
      </w:r>
      <w:r w:rsidRPr="00C0503E">
        <w:tab/>
      </w:r>
      <w:r w:rsidRPr="00C0503E">
        <w:fldChar w:fldCharType="begin" w:fldLock="1"/>
      </w:r>
      <w:r w:rsidRPr="00C0503E">
        <w:instrText xml:space="preserve"> PAGEREF _Toc139046090 \h </w:instrText>
      </w:r>
      <w:r w:rsidRPr="00C0503E">
        <w:fldChar w:fldCharType="separate"/>
      </w:r>
      <w:r w:rsidRPr="00C0503E">
        <w:t>1261</w:t>
      </w:r>
      <w:r w:rsidRPr="00C0503E">
        <w:fldChar w:fldCharType="end"/>
      </w:r>
    </w:p>
    <w:p w14:paraId="4FD1FF7F" w14:textId="385EF20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2</w:t>
      </w:r>
      <w:r w:rsidRPr="00C0503E">
        <w:rPr>
          <w:rFonts w:asciiTheme="minorHAnsi" w:eastAsiaTheme="minorEastAsia" w:hAnsiTheme="minorHAnsi" w:cstheme="minorBidi"/>
          <w:kern w:val="2"/>
          <w:sz w:val="22"/>
          <w:szCs w:val="22"/>
          <w14:ligatures w14:val="standardContextual"/>
        </w:rPr>
        <w:tab/>
      </w:r>
      <w:r w:rsidRPr="00C0503E">
        <w:t>ASN.1 identifier naming conventions</w:t>
      </w:r>
      <w:r w:rsidRPr="00C0503E">
        <w:tab/>
      </w:r>
      <w:r w:rsidRPr="00C0503E">
        <w:fldChar w:fldCharType="begin" w:fldLock="1"/>
      </w:r>
      <w:r w:rsidRPr="00C0503E">
        <w:instrText xml:space="preserve"> PAGEREF _Toc139046091 \h </w:instrText>
      </w:r>
      <w:r w:rsidRPr="00C0503E">
        <w:fldChar w:fldCharType="separate"/>
      </w:r>
      <w:r w:rsidRPr="00C0503E">
        <w:t>1262</w:t>
      </w:r>
      <w:r w:rsidRPr="00C0503E">
        <w:fldChar w:fldCharType="end"/>
      </w:r>
    </w:p>
    <w:p w14:paraId="46438C9E" w14:textId="5FD9AD5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3</w:t>
      </w:r>
      <w:r w:rsidRPr="00C0503E">
        <w:rPr>
          <w:rFonts w:asciiTheme="minorHAnsi" w:eastAsiaTheme="minorEastAsia" w:hAnsiTheme="minorHAnsi" w:cstheme="minorBidi"/>
          <w:kern w:val="2"/>
          <w:sz w:val="22"/>
          <w:szCs w:val="22"/>
          <w14:ligatures w14:val="standardContextual"/>
        </w:rPr>
        <w:tab/>
      </w:r>
      <w:r w:rsidRPr="00C0503E">
        <w:t>Text references using ASN.1 identifiers</w:t>
      </w:r>
      <w:r w:rsidRPr="00C0503E">
        <w:tab/>
      </w:r>
      <w:r w:rsidRPr="00C0503E">
        <w:fldChar w:fldCharType="begin" w:fldLock="1"/>
      </w:r>
      <w:r w:rsidRPr="00C0503E">
        <w:instrText xml:space="preserve"> PAGEREF _Toc139046092 \h </w:instrText>
      </w:r>
      <w:r w:rsidRPr="00C0503E">
        <w:fldChar w:fldCharType="separate"/>
      </w:r>
      <w:r w:rsidRPr="00C0503E">
        <w:t>1264</w:t>
      </w:r>
      <w:r w:rsidRPr="00C0503E">
        <w:fldChar w:fldCharType="end"/>
      </w:r>
    </w:p>
    <w:p w14:paraId="28766F4D" w14:textId="42BB604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2</w:t>
      </w:r>
      <w:r w:rsidRPr="00C0503E">
        <w:rPr>
          <w:rFonts w:asciiTheme="minorHAnsi" w:eastAsiaTheme="minorEastAsia" w:hAnsiTheme="minorHAnsi" w:cstheme="minorBidi"/>
          <w:kern w:val="2"/>
          <w:sz w:val="22"/>
          <w:szCs w:val="22"/>
          <w14:ligatures w14:val="standardContextual"/>
        </w:rPr>
        <w:tab/>
      </w:r>
      <w:r w:rsidRPr="00C0503E">
        <w:t>High-level message structure</w:t>
      </w:r>
      <w:r w:rsidRPr="00C0503E">
        <w:tab/>
      </w:r>
      <w:r w:rsidRPr="00C0503E">
        <w:fldChar w:fldCharType="begin" w:fldLock="1"/>
      </w:r>
      <w:r w:rsidRPr="00C0503E">
        <w:instrText xml:space="preserve"> PAGEREF _Toc139046093 \h </w:instrText>
      </w:r>
      <w:r w:rsidRPr="00C0503E">
        <w:fldChar w:fldCharType="separate"/>
      </w:r>
      <w:r w:rsidRPr="00C0503E">
        <w:t>1265</w:t>
      </w:r>
      <w:r w:rsidRPr="00C0503E">
        <w:fldChar w:fldCharType="end"/>
      </w:r>
    </w:p>
    <w:p w14:paraId="6298B802" w14:textId="19D86A4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3</w:t>
      </w:r>
      <w:r w:rsidRPr="00C0503E">
        <w:rPr>
          <w:rFonts w:asciiTheme="minorHAnsi" w:eastAsiaTheme="minorEastAsia" w:hAnsiTheme="minorHAnsi" w:cstheme="minorBidi"/>
          <w:kern w:val="2"/>
          <w:sz w:val="22"/>
          <w:szCs w:val="22"/>
          <w14:ligatures w14:val="standardContextual"/>
        </w:rPr>
        <w:tab/>
      </w:r>
      <w:r w:rsidRPr="00C0503E">
        <w:t>Message definition</w:t>
      </w:r>
      <w:r w:rsidRPr="00C0503E">
        <w:tab/>
      </w:r>
      <w:r w:rsidRPr="00C0503E">
        <w:fldChar w:fldCharType="begin" w:fldLock="1"/>
      </w:r>
      <w:r w:rsidRPr="00C0503E">
        <w:instrText xml:space="preserve"> PAGEREF _Toc139046094 \h </w:instrText>
      </w:r>
      <w:r w:rsidRPr="00C0503E">
        <w:fldChar w:fldCharType="separate"/>
      </w:r>
      <w:r w:rsidRPr="00C0503E">
        <w:t>1266</w:t>
      </w:r>
      <w:r w:rsidRPr="00C0503E">
        <w:fldChar w:fldCharType="end"/>
      </w:r>
    </w:p>
    <w:p w14:paraId="17D8192B" w14:textId="7713F3AB"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4</w:t>
      </w:r>
      <w:r w:rsidRPr="00C0503E">
        <w:rPr>
          <w:rFonts w:asciiTheme="minorHAnsi" w:eastAsiaTheme="minorEastAsia" w:hAnsiTheme="minorHAnsi" w:cstheme="minorBidi"/>
          <w:kern w:val="2"/>
          <w:sz w:val="22"/>
          <w:szCs w:val="22"/>
          <w14:ligatures w14:val="standardContextual"/>
        </w:rPr>
        <w:tab/>
      </w:r>
      <w:r w:rsidRPr="00C0503E">
        <w:t>Information elements</w:t>
      </w:r>
      <w:r w:rsidRPr="00C0503E">
        <w:tab/>
      </w:r>
      <w:r w:rsidRPr="00C0503E">
        <w:fldChar w:fldCharType="begin" w:fldLock="1"/>
      </w:r>
      <w:r w:rsidRPr="00C0503E">
        <w:instrText xml:space="preserve"> PAGEREF _Toc139046095 \h </w:instrText>
      </w:r>
      <w:r w:rsidRPr="00C0503E">
        <w:fldChar w:fldCharType="separate"/>
      </w:r>
      <w:r w:rsidRPr="00C0503E">
        <w:t>1268</w:t>
      </w:r>
      <w:r w:rsidRPr="00C0503E">
        <w:fldChar w:fldCharType="end"/>
      </w:r>
    </w:p>
    <w:p w14:paraId="584A4470" w14:textId="6543777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5</w:t>
      </w:r>
      <w:r w:rsidRPr="00C0503E">
        <w:rPr>
          <w:rFonts w:asciiTheme="minorHAnsi" w:eastAsiaTheme="minorEastAsia" w:hAnsiTheme="minorHAnsi" w:cstheme="minorBidi"/>
          <w:kern w:val="2"/>
          <w:sz w:val="22"/>
          <w:szCs w:val="22"/>
          <w14:ligatures w14:val="standardContextual"/>
        </w:rPr>
        <w:tab/>
      </w:r>
      <w:r w:rsidRPr="00C0503E">
        <w:t>Fields with optional presence</w:t>
      </w:r>
      <w:r w:rsidRPr="00C0503E">
        <w:tab/>
      </w:r>
      <w:r w:rsidRPr="00C0503E">
        <w:fldChar w:fldCharType="begin" w:fldLock="1"/>
      </w:r>
      <w:r w:rsidRPr="00C0503E">
        <w:instrText xml:space="preserve"> PAGEREF _Toc139046096 \h </w:instrText>
      </w:r>
      <w:r w:rsidRPr="00C0503E">
        <w:fldChar w:fldCharType="separate"/>
      </w:r>
      <w:r w:rsidRPr="00C0503E">
        <w:t>1269</w:t>
      </w:r>
      <w:r w:rsidRPr="00C0503E">
        <w:fldChar w:fldCharType="end"/>
      </w:r>
    </w:p>
    <w:p w14:paraId="343050E8" w14:textId="1BC8D3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6</w:t>
      </w:r>
      <w:r w:rsidRPr="00C0503E">
        <w:rPr>
          <w:rFonts w:asciiTheme="minorHAnsi" w:eastAsiaTheme="minorEastAsia" w:hAnsiTheme="minorHAnsi" w:cstheme="minorBidi"/>
          <w:kern w:val="2"/>
          <w:sz w:val="22"/>
          <w:szCs w:val="22"/>
          <w14:ligatures w14:val="standardContextual"/>
        </w:rPr>
        <w:tab/>
      </w:r>
      <w:r w:rsidRPr="00C0503E">
        <w:t>Fields with conditional presence</w:t>
      </w:r>
      <w:r w:rsidRPr="00C0503E">
        <w:tab/>
      </w:r>
      <w:r w:rsidRPr="00C0503E">
        <w:fldChar w:fldCharType="begin" w:fldLock="1"/>
      </w:r>
      <w:r w:rsidRPr="00C0503E">
        <w:instrText xml:space="preserve"> PAGEREF _Toc139046097 \h </w:instrText>
      </w:r>
      <w:r w:rsidRPr="00C0503E">
        <w:fldChar w:fldCharType="separate"/>
      </w:r>
      <w:r w:rsidRPr="00C0503E">
        <w:t>1270</w:t>
      </w:r>
      <w:r w:rsidRPr="00C0503E">
        <w:fldChar w:fldCharType="end"/>
      </w:r>
    </w:p>
    <w:p w14:paraId="3C9CB46A" w14:textId="38BFAAB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7</w:t>
      </w:r>
      <w:r w:rsidRPr="00C0503E">
        <w:rPr>
          <w:rFonts w:asciiTheme="minorHAnsi" w:eastAsiaTheme="minorEastAsia" w:hAnsiTheme="minorHAnsi" w:cstheme="minorBidi"/>
          <w:kern w:val="2"/>
          <w:sz w:val="22"/>
          <w:szCs w:val="22"/>
          <w14:ligatures w14:val="standardContextual"/>
        </w:rPr>
        <w:tab/>
      </w:r>
      <w:r w:rsidRPr="00C0503E">
        <w:t>Guidelines on use of lists with elements of SEQUENCE type</w:t>
      </w:r>
      <w:r w:rsidRPr="00C0503E">
        <w:tab/>
      </w:r>
      <w:r w:rsidRPr="00C0503E">
        <w:fldChar w:fldCharType="begin" w:fldLock="1"/>
      </w:r>
      <w:r w:rsidRPr="00C0503E">
        <w:instrText xml:space="preserve"> PAGEREF _Toc139046098 \h </w:instrText>
      </w:r>
      <w:r w:rsidRPr="00C0503E">
        <w:fldChar w:fldCharType="separate"/>
      </w:r>
      <w:r w:rsidRPr="00C0503E">
        <w:t>1271</w:t>
      </w:r>
      <w:r w:rsidRPr="00C0503E">
        <w:fldChar w:fldCharType="end"/>
      </w:r>
    </w:p>
    <w:p w14:paraId="62C22212" w14:textId="5EC8B6F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lang w:eastAsia="sv-SE"/>
        </w:rPr>
        <w:t>A.3.8</w:t>
      </w:r>
      <w:r w:rsidRPr="00C0503E">
        <w:rPr>
          <w:rFonts w:asciiTheme="minorHAnsi" w:eastAsiaTheme="minorEastAsia" w:hAnsiTheme="minorHAnsi" w:cstheme="minorBidi"/>
          <w:kern w:val="2"/>
          <w:sz w:val="22"/>
          <w:szCs w:val="22"/>
          <w14:ligatures w14:val="standardContextual"/>
        </w:rPr>
        <w:tab/>
      </w:r>
      <w:r w:rsidRPr="00C0503E">
        <w:rPr>
          <w:lang w:eastAsia="sv-SE"/>
        </w:rPr>
        <w:t>Guidelines on use of parameterised SetupRelease type</w:t>
      </w:r>
      <w:r w:rsidRPr="00C0503E">
        <w:tab/>
      </w:r>
      <w:r w:rsidRPr="00C0503E">
        <w:fldChar w:fldCharType="begin" w:fldLock="1"/>
      </w:r>
      <w:r w:rsidRPr="00C0503E">
        <w:instrText xml:space="preserve"> PAGEREF _Toc139046099 \h </w:instrText>
      </w:r>
      <w:r w:rsidRPr="00C0503E">
        <w:fldChar w:fldCharType="separate"/>
      </w:r>
      <w:r w:rsidRPr="00C0503E">
        <w:t>1271</w:t>
      </w:r>
      <w:r w:rsidRPr="00C0503E">
        <w:fldChar w:fldCharType="end"/>
      </w:r>
    </w:p>
    <w:p w14:paraId="4CA1E507" w14:textId="0CAFAD9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9</w:t>
      </w:r>
      <w:r w:rsidRPr="00C0503E">
        <w:rPr>
          <w:rFonts w:asciiTheme="minorHAnsi" w:eastAsiaTheme="minorEastAsia" w:hAnsiTheme="minorHAnsi" w:cstheme="minorBidi"/>
          <w:kern w:val="2"/>
          <w:sz w:val="22"/>
          <w:szCs w:val="22"/>
          <w14:ligatures w14:val="standardContextual"/>
        </w:rPr>
        <w:tab/>
      </w:r>
      <w:r w:rsidRPr="00C0503E">
        <w:t>Guidelines on use of ToAddModList and ToReleaseList</w:t>
      </w:r>
      <w:r w:rsidRPr="00C0503E">
        <w:tab/>
      </w:r>
      <w:r w:rsidRPr="00C0503E">
        <w:fldChar w:fldCharType="begin" w:fldLock="1"/>
      </w:r>
      <w:r w:rsidRPr="00C0503E">
        <w:instrText xml:space="preserve"> PAGEREF _Toc139046100 \h </w:instrText>
      </w:r>
      <w:r w:rsidRPr="00C0503E">
        <w:fldChar w:fldCharType="separate"/>
      </w:r>
      <w:r w:rsidRPr="00C0503E">
        <w:t>1273</w:t>
      </w:r>
      <w:r w:rsidRPr="00C0503E">
        <w:fldChar w:fldCharType="end"/>
      </w:r>
    </w:p>
    <w:p w14:paraId="79DC2B3C" w14:textId="37153D7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10</w:t>
      </w:r>
      <w:r w:rsidRPr="00C0503E">
        <w:rPr>
          <w:rFonts w:asciiTheme="minorHAnsi" w:eastAsiaTheme="minorEastAsia" w:hAnsiTheme="minorHAnsi" w:cstheme="minorBidi"/>
          <w:kern w:val="2"/>
          <w:sz w:val="22"/>
          <w:szCs w:val="22"/>
          <w14:ligatures w14:val="standardContextual"/>
        </w:rPr>
        <w:tab/>
      </w:r>
      <w:r w:rsidRPr="00C0503E">
        <w:t>Guidelines on use of lists (without ToAddModList and ToReleaseList)</w:t>
      </w:r>
      <w:r w:rsidRPr="00C0503E">
        <w:tab/>
      </w:r>
      <w:r w:rsidRPr="00C0503E">
        <w:fldChar w:fldCharType="begin" w:fldLock="1"/>
      </w:r>
      <w:r w:rsidRPr="00C0503E">
        <w:instrText xml:space="preserve"> PAGEREF _Toc139046101 \h </w:instrText>
      </w:r>
      <w:r w:rsidRPr="00C0503E">
        <w:fldChar w:fldCharType="separate"/>
      </w:r>
      <w:r w:rsidRPr="00C0503E">
        <w:t>1274</w:t>
      </w:r>
      <w:r w:rsidRPr="00C0503E">
        <w:fldChar w:fldCharType="end"/>
      </w:r>
    </w:p>
    <w:p w14:paraId="0E739A01" w14:textId="5BC967C5" w:rsidR="00895DA5" w:rsidRPr="00C0503E" w:rsidRDefault="00895DA5">
      <w:pPr>
        <w:pStyle w:val="TOC1"/>
        <w:rPr>
          <w:rFonts w:asciiTheme="minorHAnsi" w:eastAsiaTheme="minorEastAsia" w:hAnsiTheme="minorHAnsi" w:cstheme="minorBidi"/>
          <w:kern w:val="2"/>
          <w:szCs w:val="22"/>
          <w14:ligatures w14:val="standardContextual"/>
        </w:rPr>
      </w:pPr>
      <w:r w:rsidRPr="00C0503E">
        <w:t>A.4</w:t>
      </w:r>
      <w:r w:rsidRPr="00C0503E">
        <w:rPr>
          <w:rFonts w:asciiTheme="minorHAnsi" w:eastAsiaTheme="minorEastAsia" w:hAnsiTheme="minorHAnsi" w:cstheme="minorBidi"/>
          <w:kern w:val="2"/>
          <w:szCs w:val="22"/>
          <w14:ligatures w14:val="standardContextual"/>
        </w:rPr>
        <w:tab/>
      </w:r>
      <w:r w:rsidRPr="00C0503E">
        <w:t>Extension of the PDU specifications</w:t>
      </w:r>
      <w:r w:rsidRPr="00C0503E">
        <w:tab/>
      </w:r>
      <w:r w:rsidRPr="00C0503E">
        <w:fldChar w:fldCharType="begin" w:fldLock="1"/>
      </w:r>
      <w:r w:rsidRPr="00C0503E">
        <w:instrText xml:space="preserve"> PAGEREF _Toc139046102 \h </w:instrText>
      </w:r>
      <w:r w:rsidRPr="00C0503E">
        <w:fldChar w:fldCharType="separate"/>
      </w:r>
      <w:r w:rsidRPr="00C0503E">
        <w:t>1275</w:t>
      </w:r>
      <w:r w:rsidRPr="00C0503E">
        <w:fldChar w:fldCharType="end"/>
      </w:r>
    </w:p>
    <w:p w14:paraId="03E7DFEC" w14:textId="2F14ED4C"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1</w:t>
      </w:r>
      <w:r w:rsidRPr="00C0503E">
        <w:rPr>
          <w:rFonts w:asciiTheme="minorHAnsi" w:eastAsiaTheme="minorEastAsia" w:hAnsiTheme="minorHAnsi" w:cstheme="minorBidi"/>
          <w:kern w:val="2"/>
          <w:sz w:val="22"/>
          <w:szCs w:val="22"/>
          <w14:ligatures w14:val="standardContextual"/>
        </w:rPr>
        <w:tab/>
      </w:r>
      <w:r w:rsidRPr="00C0503E">
        <w:t>General principles to ensure compatibility</w:t>
      </w:r>
      <w:r w:rsidRPr="00C0503E">
        <w:tab/>
      </w:r>
      <w:r w:rsidRPr="00C0503E">
        <w:fldChar w:fldCharType="begin" w:fldLock="1"/>
      </w:r>
      <w:r w:rsidRPr="00C0503E">
        <w:instrText xml:space="preserve"> PAGEREF _Toc139046103 \h </w:instrText>
      </w:r>
      <w:r w:rsidRPr="00C0503E">
        <w:fldChar w:fldCharType="separate"/>
      </w:r>
      <w:r w:rsidRPr="00C0503E">
        <w:t>1275</w:t>
      </w:r>
      <w:r w:rsidRPr="00C0503E">
        <w:fldChar w:fldCharType="end"/>
      </w:r>
    </w:p>
    <w:p w14:paraId="7186261E" w14:textId="3EF4943C"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2</w:t>
      </w:r>
      <w:r w:rsidRPr="00C0503E">
        <w:rPr>
          <w:rFonts w:asciiTheme="minorHAnsi" w:eastAsiaTheme="minorEastAsia" w:hAnsiTheme="minorHAnsi" w:cstheme="minorBidi"/>
          <w:kern w:val="2"/>
          <w:sz w:val="22"/>
          <w:szCs w:val="22"/>
          <w14:ligatures w14:val="standardContextual"/>
        </w:rPr>
        <w:tab/>
      </w:r>
      <w:r w:rsidRPr="00C0503E">
        <w:t>Critical extension of messages and fields</w:t>
      </w:r>
      <w:r w:rsidRPr="00C0503E">
        <w:tab/>
      </w:r>
      <w:r w:rsidRPr="00C0503E">
        <w:fldChar w:fldCharType="begin" w:fldLock="1"/>
      </w:r>
      <w:r w:rsidRPr="00C0503E">
        <w:instrText xml:space="preserve"> PAGEREF _Toc139046104 \h </w:instrText>
      </w:r>
      <w:r w:rsidRPr="00C0503E">
        <w:fldChar w:fldCharType="separate"/>
      </w:r>
      <w:r w:rsidRPr="00C0503E">
        <w:t>1275</w:t>
      </w:r>
      <w:r w:rsidRPr="00C0503E">
        <w:fldChar w:fldCharType="end"/>
      </w:r>
    </w:p>
    <w:p w14:paraId="42712E61" w14:textId="2BD89233"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3</w:t>
      </w:r>
      <w:r w:rsidRPr="00C0503E">
        <w:rPr>
          <w:rFonts w:asciiTheme="minorHAnsi" w:eastAsiaTheme="minorEastAsia" w:hAnsiTheme="minorHAnsi" w:cstheme="minorBidi"/>
          <w:kern w:val="2"/>
          <w:sz w:val="22"/>
          <w:szCs w:val="22"/>
          <w14:ligatures w14:val="standardContextual"/>
        </w:rPr>
        <w:tab/>
      </w:r>
      <w:r w:rsidRPr="00C0503E">
        <w:t>Non-critical extension of messages</w:t>
      </w:r>
      <w:r w:rsidRPr="00C0503E">
        <w:tab/>
      </w:r>
      <w:r w:rsidRPr="00C0503E">
        <w:fldChar w:fldCharType="begin" w:fldLock="1"/>
      </w:r>
      <w:r w:rsidRPr="00C0503E">
        <w:instrText xml:space="preserve"> PAGEREF _Toc139046105 \h </w:instrText>
      </w:r>
      <w:r w:rsidRPr="00C0503E">
        <w:fldChar w:fldCharType="separate"/>
      </w:r>
      <w:r w:rsidRPr="00C0503E">
        <w:t>1278</w:t>
      </w:r>
      <w:r w:rsidRPr="00C0503E">
        <w:fldChar w:fldCharType="end"/>
      </w:r>
    </w:p>
    <w:p w14:paraId="0B0D2538" w14:textId="6342505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106 \h </w:instrText>
      </w:r>
      <w:r w:rsidRPr="00C0503E">
        <w:fldChar w:fldCharType="separate"/>
      </w:r>
      <w:r w:rsidRPr="00C0503E">
        <w:t>1278</w:t>
      </w:r>
      <w:r w:rsidRPr="00C0503E">
        <w:fldChar w:fldCharType="end"/>
      </w:r>
    </w:p>
    <w:p w14:paraId="125990FD" w14:textId="7CDD90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2</w:t>
      </w:r>
      <w:r w:rsidRPr="00C0503E">
        <w:rPr>
          <w:rFonts w:asciiTheme="minorHAnsi" w:eastAsiaTheme="minorEastAsia" w:hAnsiTheme="minorHAnsi" w:cstheme="minorBidi"/>
          <w:kern w:val="2"/>
          <w:sz w:val="22"/>
          <w:szCs w:val="22"/>
          <w14:ligatures w14:val="standardContextual"/>
        </w:rPr>
        <w:tab/>
      </w:r>
      <w:r w:rsidRPr="00C0503E">
        <w:t>Further guidelines</w:t>
      </w:r>
      <w:r w:rsidRPr="00C0503E">
        <w:tab/>
      </w:r>
      <w:r w:rsidRPr="00C0503E">
        <w:fldChar w:fldCharType="begin" w:fldLock="1"/>
      </w:r>
      <w:r w:rsidRPr="00C0503E">
        <w:instrText xml:space="preserve"> PAGEREF _Toc139046107 \h </w:instrText>
      </w:r>
      <w:r w:rsidRPr="00C0503E">
        <w:fldChar w:fldCharType="separate"/>
      </w:r>
      <w:r w:rsidRPr="00C0503E">
        <w:t>1279</w:t>
      </w:r>
      <w:r w:rsidRPr="00C0503E">
        <w:fldChar w:fldCharType="end"/>
      </w:r>
    </w:p>
    <w:p w14:paraId="111C03DE" w14:textId="2FC27F1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3</w:t>
      </w:r>
      <w:r w:rsidRPr="00C0503E">
        <w:rPr>
          <w:rFonts w:asciiTheme="minorHAnsi" w:eastAsiaTheme="minorEastAsia" w:hAnsiTheme="minorHAnsi" w:cstheme="minorBidi"/>
          <w:kern w:val="2"/>
          <w:sz w:val="22"/>
          <w:szCs w:val="22"/>
          <w14:ligatures w14:val="standardContextual"/>
        </w:rPr>
        <w:tab/>
      </w:r>
      <w:r w:rsidRPr="00C0503E">
        <w:t>Typical example of evolution of IE with local extensions</w:t>
      </w:r>
      <w:r w:rsidRPr="00C0503E">
        <w:tab/>
      </w:r>
      <w:r w:rsidRPr="00C0503E">
        <w:fldChar w:fldCharType="begin" w:fldLock="1"/>
      </w:r>
      <w:r w:rsidRPr="00C0503E">
        <w:instrText xml:space="preserve"> PAGEREF _Toc139046108 \h </w:instrText>
      </w:r>
      <w:r w:rsidRPr="00C0503E">
        <w:fldChar w:fldCharType="separate"/>
      </w:r>
      <w:r w:rsidRPr="00C0503E">
        <w:t>1280</w:t>
      </w:r>
      <w:r w:rsidRPr="00C0503E">
        <w:fldChar w:fldCharType="end"/>
      </w:r>
    </w:p>
    <w:p w14:paraId="7ACD19D6" w14:textId="4457C1E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4</w:t>
      </w:r>
      <w:r w:rsidRPr="00C0503E">
        <w:rPr>
          <w:rFonts w:asciiTheme="minorHAnsi" w:eastAsiaTheme="minorEastAsia" w:hAnsiTheme="minorHAnsi" w:cstheme="minorBidi"/>
          <w:kern w:val="2"/>
          <w:sz w:val="22"/>
          <w:szCs w:val="22"/>
          <w14:ligatures w14:val="standardContextual"/>
        </w:rPr>
        <w:tab/>
      </w:r>
      <w:r w:rsidRPr="00C0503E">
        <w:t>Typical examples of non critical extension at the end of a message</w:t>
      </w:r>
      <w:r w:rsidRPr="00C0503E">
        <w:tab/>
      </w:r>
      <w:r w:rsidRPr="00C0503E">
        <w:fldChar w:fldCharType="begin" w:fldLock="1"/>
      </w:r>
      <w:r w:rsidRPr="00C0503E">
        <w:instrText xml:space="preserve"> PAGEREF _Toc139046109 \h </w:instrText>
      </w:r>
      <w:r w:rsidRPr="00C0503E">
        <w:fldChar w:fldCharType="separate"/>
      </w:r>
      <w:r w:rsidRPr="00C0503E">
        <w:t>1281</w:t>
      </w:r>
      <w:r w:rsidRPr="00C0503E">
        <w:fldChar w:fldCharType="end"/>
      </w:r>
    </w:p>
    <w:p w14:paraId="29651DCE" w14:textId="70D4BD9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5</w:t>
      </w:r>
      <w:r w:rsidRPr="00C0503E">
        <w:rPr>
          <w:rFonts w:asciiTheme="minorHAnsi" w:eastAsiaTheme="minorEastAsia" w:hAnsiTheme="minorHAnsi" w:cstheme="minorBidi"/>
          <w:kern w:val="2"/>
          <w:sz w:val="22"/>
          <w:szCs w:val="22"/>
          <w14:ligatures w14:val="standardContextual"/>
        </w:rPr>
        <w:tab/>
      </w:r>
      <w:r w:rsidRPr="00C0503E">
        <w:t>Examples of non-critical extensions not placed at the default extension location</w:t>
      </w:r>
      <w:r w:rsidRPr="00C0503E">
        <w:tab/>
      </w:r>
      <w:r w:rsidRPr="00C0503E">
        <w:fldChar w:fldCharType="begin" w:fldLock="1"/>
      </w:r>
      <w:r w:rsidRPr="00C0503E">
        <w:instrText xml:space="preserve"> PAGEREF _Toc139046110 \h </w:instrText>
      </w:r>
      <w:r w:rsidRPr="00C0503E">
        <w:fldChar w:fldCharType="separate"/>
      </w:r>
      <w:r w:rsidRPr="00C0503E">
        <w:t>1282</w:t>
      </w:r>
      <w:r w:rsidRPr="00C0503E">
        <w:fldChar w:fldCharType="end"/>
      </w:r>
    </w:p>
    <w:p w14:paraId="27353371" w14:textId="4706FB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rentIE-WithEM</w:t>
      </w:r>
      <w:r w:rsidRPr="00C0503E">
        <w:tab/>
      </w:r>
      <w:r w:rsidRPr="00C0503E">
        <w:fldChar w:fldCharType="begin" w:fldLock="1"/>
      </w:r>
      <w:r w:rsidRPr="00C0503E">
        <w:instrText xml:space="preserve"> PAGEREF _Toc139046111 \h </w:instrText>
      </w:r>
      <w:r w:rsidRPr="00C0503E">
        <w:fldChar w:fldCharType="separate"/>
      </w:r>
      <w:r w:rsidRPr="00C0503E">
        <w:t>1282</w:t>
      </w:r>
      <w:r w:rsidRPr="00C0503E">
        <w:fldChar w:fldCharType="end"/>
      </w:r>
    </w:p>
    <w:p w14:paraId="3F033417" w14:textId="738C44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hildIE1-WithoutEM</w:t>
      </w:r>
      <w:r w:rsidRPr="00C0503E">
        <w:tab/>
      </w:r>
      <w:r w:rsidRPr="00C0503E">
        <w:fldChar w:fldCharType="begin" w:fldLock="1"/>
      </w:r>
      <w:r w:rsidRPr="00C0503E">
        <w:instrText xml:space="preserve"> PAGEREF _Toc139046112 \h </w:instrText>
      </w:r>
      <w:r w:rsidRPr="00C0503E">
        <w:fldChar w:fldCharType="separate"/>
      </w:r>
      <w:r w:rsidRPr="00C0503E">
        <w:t>1282</w:t>
      </w:r>
      <w:r w:rsidRPr="00C0503E">
        <w:fldChar w:fldCharType="end"/>
      </w:r>
    </w:p>
    <w:p w14:paraId="78F23F7A" w14:textId="4C13F0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hildIE2-WithoutEM</w:t>
      </w:r>
      <w:r w:rsidRPr="00C0503E">
        <w:tab/>
      </w:r>
      <w:r w:rsidRPr="00C0503E">
        <w:fldChar w:fldCharType="begin" w:fldLock="1"/>
      </w:r>
      <w:r w:rsidRPr="00C0503E">
        <w:instrText xml:space="preserve"> PAGEREF _Toc139046113 \h </w:instrText>
      </w:r>
      <w:r w:rsidRPr="00C0503E">
        <w:fldChar w:fldCharType="separate"/>
      </w:r>
      <w:r w:rsidRPr="00C0503E">
        <w:t>1283</w:t>
      </w:r>
      <w:r w:rsidRPr="00C0503E">
        <w:fldChar w:fldCharType="end"/>
      </w:r>
    </w:p>
    <w:p w14:paraId="007A2575" w14:textId="75689033" w:rsidR="00895DA5" w:rsidRPr="00C0503E" w:rsidRDefault="00895DA5">
      <w:pPr>
        <w:pStyle w:val="TOC1"/>
        <w:rPr>
          <w:rFonts w:asciiTheme="minorHAnsi" w:eastAsiaTheme="minorEastAsia" w:hAnsiTheme="minorHAnsi" w:cstheme="minorBidi"/>
          <w:kern w:val="2"/>
          <w:szCs w:val="22"/>
          <w14:ligatures w14:val="standardContextual"/>
        </w:rPr>
      </w:pPr>
      <w:r w:rsidRPr="00C0503E">
        <w:lastRenderedPageBreak/>
        <w:t>A.5</w:t>
      </w:r>
      <w:r w:rsidRPr="00C0503E">
        <w:rPr>
          <w:rFonts w:asciiTheme="minorHAnsi" w:eastAsiaTheme="minorEastAsia" w:hAnsiTheme="minorHAnsi" w:cstheme="minorBidi"/>
          <w:kern w:val="2"/>
          <w:szCs w:val="22"/>
          <w14:ligatures w14:val="standardContextual"/>
        </w:rPr>
        <w:tab/>
      </w:r>
      <w:r w:rsidRPr="00C0503E">
        <w:t>Guidelines regarding inclusion of transaction identifiers in RRC messages</w:t>
      </w:r>
      <w:r w:rsidRPr="00C0503E">
        <w:tab/>
      </w:r>
      <w:r w:rsidRPr="00C0503E">
        <w:fldChar w:fldCharType="begin" w:fldLock="1"/>
      </w:r>
      <w:r w:rsidRPr="00C0503E">
        <w:instrText xml:space="preserve"> PAGEREF _Toc139046114 \h </w:instrText>
      </w:r>
      <w:r w:rsidRPr="00C0503E">
        <w:fldChar w:fldCharType="separate"/>
      </w:r>
      <w:r w:rsidRPr="00C0503E">
        <w:t>1287</w:t>
      </w:r>
      <w:r w:rsidRPr="00C0503E">
        <w:fldChar w:fldCharType="end"/>
      </w:r>
    </w:p>
    <w:p w14:paraId="68FBAFF9" w14:textId="57C2F7FC" w:rsidR="00895DA5" w:rsidRPr="00C0503E" w:rsidRDefault="00895DA5">
      <w:pPr>
        <w:pStyle w:val="TOC1"/>
        <w:rPr>
          <w:rFonts w:asciiTheme="minorHAnsi" w:eastAsiaTheme="minorEastAsia" w:hAnsiTheme="minorHAnsi" w:cstheme="minorBidi"/>
          <w:kern w:val="2"/>
          <w:szCs w:val="22"/>
          <w14:ligatures w14:val="standardContextual"/>
        </w:rPr>
      </w:pPr>
      <w:r w:rsidRPr="00C0503E">
        <w:t>A.6</w:t>
      </w:r>
      <w:r w:rsidRPr="00C0503E">
        <w:rPr>
          <w:rFonts w:asciiTheme="minorHAnsi" w:eastAsiaTheme="minorEastAsia" w:hAnsiTheme="minorHAnsi" w:cstheme="minorBidi"/>
          <w:kern w:val="2"/>
          <w:szCs w:val="22"/>
          <w14:ligatures w14:val="standardContextual"/>
        </w:rPr>
        <w:tab/>
      </w:r>
      <w:r w:rsidRPr="00C0503E">
        <w:t>Guidelines regarding use of need codes</w:t>
      </w:r>
      <w:r w:rsidRPr="00C0503E">
        <w:tab/>
      </w:r>
      <w:r w:rsidRPr="00C0503E">
        <w:fldChar w:fldCharType="begin" w:fldLock="1"/>
      </w:r>
      <w:r w:rsidRPr="00C0503E">
        <w:instrText xml:space="preserve"> PAGEREF _Toc139046115 \h </w:instrText>
      </w:r>
      <w:r w:rsidRPr="00C0503E">
        <w:fldChar w:fldCharType="separate"/>
      </w:r>
      <w:r w:rsidRPr="00C0503E">
        <w:t>1288</w:t>
      </w:r>
      <w:r w:rsidRPr="00C0503E">
        <w:fldChar w:fldCharType="end"/>
      </w:r>
    </w:p>
    <w:p w14:paraId="1A9AE5B0" w14:textId="50738052" w:rsidR="00895DA5" w:rsidRPr="00C0503E" w:rsidRDefault="00895DA5">
      <w:pPr>
        <w:pStyle w:val="TOC1"/>
        <w:rPr>
          <w:rFonts w:asciiTheme="minorHAnsi" w:eastAsiaTheme="minorEastAsia" w:hAnsiTheme="minorHAnsi" w:cstheme="minorBidi"/>
          <w:kern w:val="2"/>
          <w:szCs w:val="22"/>
          <w14:ligatures w14:val="standardContextual"/>
        </w:rPr>
      </w:pPr>
      <w:r w:rsidRPr="00C0503E">
        <w:t>A.7</w:t>
      </w:r>
      <w:r w:rsidRPr="00C0503E">
        <w:rPr>
          <w:rFonts w:asciiTheme="minorHAnsi" w:eastAsiaTheme="minorEastAsia" w:hAnsiTheme="minorHAnsi" w:cstheme="minorBidi"/>
          <w:kern w:val="2"/>
          <w:szCs w:val="22"/>
          <w14:ligatures w14:val="standardContextual"/>
        </w:rPr>
        <w:tab/>
      </w:r>
      <w:r w:rsidRPr="00C0503E">
        <w:t>Guidelines regarding use of conditions</w:t>
      </w:r>
      <w:r w:rsidRPr="00C0503E">
        <w:tab/>
      </w:r>
      <w:r w:rsidRPr="00C0503E">
        <w:fldChar w:fldCharType="begin" w:fldLock="1"/>
      </w:r>
      <w:r w:rsidRPr="00C0503E">
        <w:instrText xml:space="preserve"> PAGEREF _Toc139046116 \h </w:instrText>
      </w:r>
      <w:r w:rsidRPr="00C0503E">
        <w:fldChar w:fldCharType="separate"/>
      </w:r>
      <w:r w:rsidRPr="00C0503E">
        <w:t>1288</w:t>
      </w:r>
      <w:r w:rsidRPr="00C0503E">
        <w:fldChar w:fldCharType="end"/>
      </w:r>
    </w:p>
    <w:p w14:paraId="436A440A" w14:textId="69AADFE6" w:rsidR="00895DA5" w:rsidRPr="00C0503E" w:rsidRDefault="00895DA5">
      <w:pPr>
        <w:pStyle w:val="TOC1"/>
        <w:rPr>
          <w:rFonts w:asciiTheme="minorHAnsi" w:eastAsiaTheme="minorEastAsia" w:hAnsiTheme="minorHAnsi" w:cstheme="minorBidi"/>
          <w:kern w:val="2"/>
          <w:szCs w:val="22"/>
          <w14:ligatures w14:val="standardContextual"/>
        </w:rPr>
      </w:pPr>
      <w:r w:rsidRPr="00C0503E">
        <w:t>A.8</w:t>
      </w:r>
      <w:r w:rsidRPr="00C0503E">
        <w:rPr>
          <w:rFonts w:asciiTheme="minorHAnsi" w:eastAsiaTheme="minorEastAsia" w:hAnsiTheme="minorHAnsi" w:cstheme="minorBidi"/>
          <w:kern w:val="2"/>
          <w:szCs w:val="22"/>
          <w14:ligatures w14:val="standardContextual"/>
        </w:rPr>
        <w:tab/>
      </w:r>
      <w:r w:rsidRPr="00C0503E">
        <w:t>Miscellaneous</w:t>
      </w:r>
      <w:r w:rsidRPr="00C0503E">
        <w:tab/>
      </w:r>
      <w:r w:rsidRPr="00C0503E">
        <w:fldChar w:fldCharType="begin" w:fldLock="1"/>
      </w:r>
      <w:r w:rsidRPr="00C0503E">
        <w:instrText xml:space="preserve"> PAGEREF _Toc139046117 \h </w:instrText>
      </w:r>
      <w:r w:rsidRPr="00C0503E">
        <w:fldChar w:fldCharType="separate"/>
      </w:r>
      <w:r w:rsidRPr="00C0503E">
        <w:t>1289</w:t>
      </w:r>
      <w:r w:rsidRPr="00C0503E">
        <w:fldChar w:fldCharType="end"/>
      </w:r>
    </w:p>
    <w:p w14:paraId="5EC108D3" w14:textId="1BAD3AB4"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B (informative):</w:t>
      </w:r>
      <w:r w:rsidRPr="00C0503E">
        <w:rPr>
          <w:rFonts w:asciiTheme="minorHAnsi" w:eastAsiaTheme="minorEastAsia" w:hAnsiTheme="minorHAnsi" w:cstheme="minorBidi"/>
          <w:b w:val="0"/>
          <w:kern w:val="2"/>
          <w:szCs w:val="22"/>
          <w14:ligatures w14:val="standardContextual"/>
        </w:rPr>
        <w:tab/>
      </w:r>
      <w:r w:rsidRPr="00C0503E">
        <w:t>RRC Information</w:t>
      </w:r>
      <w:r w:rsidRPr="00C0503E">
        <w:tab/>
      </w:r>
      <w:r w:rsidRPr="00C0503E">
        <w:fldChar w:fldCharType="begin" w:fldLock="1"/>
      </w:r>
      <w:r w:rsidRPr="00C0503E">
        <w:instrText xml:space="preserve"> PAGEREF _Toc139046118 \h </w:instrText>
      </w:r>
      <w:r w:rsidRPr="00C0503E">
        <w:fldChar w:fldCharType="separate"/>
      </w:r>
      <w:r w:rsidRPr="00C0503E">
        <w:t>1290</w:t>
      </w:r>
      <w:r w:rsidRPr="00C0503E">
        <w:fldChar w:fldCharType="end"/>
      </w:r>
    </w:p>
    <w:p w14:paraId="2E7C74A6" w14:textId="4019E1B9" w:rsidR="00895DA5" w:rsidRPr="00C0503E" w:rsidRDefault="00895DA5">
      <w:pPr>
        <w:pStyle w:val="TOC1"/>
        <w:rPr>
          <w:rFonts w:asciiTheme="minorHAnsi" w:eastAsiaTheme="minorEastAsia" w:hAnsiTheme="minorHAnsi" w:cstheme="minorBidi"/>
          <w:kern w:val="2"/>
          <w:szCs w:val="22"/>
          <w14:ligatures w14:val="standardContextual"/>
        </w:rPr>
      </w:pPr>
      <w:r w:rsidRPr="00C0503E">
        <w:t>B.1</w:t>
      </w:r>
      <w:r w:rsidRPr="00C0503E">
        <w:rPr>
          <w:rFonts w:asciiTheme="minorHAnsi" w:eastAsiaTheme="minorEastAsia" w:hAnsiTheme="minorHAnsi" w:cstheme="minorBidi"/>
          <w:kern w:val="2"/>
          <w:szCs w:val="22"/>
          <w14:ligatures w14:val="standardContextual"/>
        </w:rPr>
        <w:tab/>
      </w:r>
      <w:r w:rsidRPr="00C0503E">
        <w:t>Protection of RRC messages</w:t>
      </w:r>
      <w:r w:rsidRPr="00C0503E">
        <w:tab/>
      </w:r>
      <w:r w:rsidRPr="00C0503E">
        <w:fldChar w:fldCharType="begin" w:fldLock="1"/>
      </w:r>
      <w:r w:rsidRPr="00C0503E">
        <w:instrText xml:space="preserve"> PAGEREF _Toc139046119 \h </w:instrText>
      </w:r>
      <w:r w:rsidRPr="00C0503E">
        <w:fldChar w:fldCharType="separate"/>
      </w:r>
      <w:r w:rsidRPr="00C0503E">
        <w:t>1290</w:t>
      </w:r>
      <w:r w:rsidRPr="00C0503E">
        <w:fldChar w:fldCharType="end"/>
      </w:r>
    </w:p>
    <w:p w14:paraId="7793D0A7" w14:textId="2034A9E7" w:rsidR="00895DA5" w:rsidRPr="00C0503E" w:rsidRDefault="00895DA5">
      <w:pPr>
        <w:pStyle w:val="TOC1"/>
        <w:rPr>
          <w:rFonts w:asciiTheme="minorHAnsi" w:eastAsiaTheme="minorEastAsia" w:hAnsiTheme="minorHAnsi" w:cstheme="minorBidi"/>
          <w:kern w:val="2"/>
          <w:szCs w:val="22"/>
          <w14:ligatures w14:val="standardContextual"/>
        </w:rPr>
      </w:pPr>
      <w:r w:rsidRPr="00C0503E">
        <w:t>B.2</w:t>
      </w:r>
      <w:r w:rsidRPr="00C0503E">
        <w:rPr>
          <w:rFonts w:asciiTheme="minorHAnsi" w:eastAsiaTheme="minorEastAsia" w:hAnsiTheme="minorHAnsi" w:cstheme="minorBidi"/>
          <w:kern w:val="2"/>
          <w:szCs w:val="22"/>
          <w14:ligatures w14:val="standardContextual"/>
        </w:rPr>
        <w:tab/>
      </w:r>
      <w:r w:rsidRPr="00C0503E">
        <w:t>Description of BWP configuration options</w:t>
      </w:r>
      <w:r w:rsidRPr="00C0503E">
        <w:tab/>
      </w:r>
      <w:r w:rsidRPr="00C0503E">
        <w:fldChar w:fldCharType="begin" w:fldLock="1"/>
      </w:r>
      <w:r w:rsidRPr="00C0503E">
        <w:instrText xml:space="preserve"> PAGEREF _Toc139046120 \h </w:instrText>
      </w:r>
      <w:r w:rsidRPr="00C0503E">
        <w:fldChar w:fldCharType="separate"/>
      </w:r>
      <w:r w:rsidRPr="00C0503E">
        <w:t>1292</w:t>
      </w:r>
      <w:r w:rsidRPr="00C0503E">
        <w:fldChar w:fldCharType="end"/>
      </w:r>
    </w:p>
    <w:p w14:paraId="7CB89A63" w14:textId="7217CC2D"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C (normative):</w:t>
      </w:r>
      <w:r w:rsidRPr="00C0503E">
        <w:rPr>
          <w:rFonts w:asciiTheme="minorHAnsi" w:eastAsiaTheme="minorEastAsia" w:hAnsiTheme="minorHAnsi" w:cstheme="minorBidi"/>
          <w:b w:val="0"/>
          <w:kern w:val="2"/>
          <w:szCs w:val="22"/>
          <w14:ligatures w14:val="standardContextual"/>
        </w:rPr>
        <w:tab/>
      </w:r>
      <w:r w:rsidRPr="00C0503E">
        <w:t>List of CRs Containing Early Implementable Features and Corrections</w:t>
      </w:r>
      <w:r w:rsidRPr="00C0503E">
        <w:tab/>
      </w:r>
      <w:r w:rsidRPr="00C0503E">
        <w:fldChar w:fldCharType="begin" w:fldLock="1"/>
      </w:r>
      <w:r w:rsidRPr="00C0503E">
        <w:instrText xml:space="preserve"> PAGEREF _Toc139046121 \h </w:instrText>
      </w:r>
      <w:r w:rsidRPr="00C0503E">
        <w:fldChar w:fldCharType="separate"/>
      </w:r>
      <w:r w:rsidRPr="00C0503E">
        <w:t>1294</w:t>
      </w:r>
      <w:r w:rsidRPr="00C0503E">
        <w:fldChar w:fldCharType="end"/>
      </w:r>
    </w:p>
    <w:p w14:paraId="5107D4C1" w14:textId="149BB686"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D (normative):</w:t>
      </w:r>
      <w:r w:rsidRPr="00C0503E">
        <w:rPr>
          <w:rFonts w:asciiTheme="minorHAnsi" w:eastAsiaTheme="minorEastAsia" w:hAnsiTheme="minorHAnsi" w:cstheme="minorBidi"/>
          <w:b w:val="0"/>
          <w:kern w:val="2"/>
          <w:szCs w:val="22"/>
          <w14:ligatures w14:val="standardContextual"/>
        </w:rPr>
        <w:tab/>
      </w:r>
      <w:r w:rsidRPr="00C0503E">
        <w:t>UE requirements on ASN.1 comprehension</w:t>
      </w:r>
      <w:r w:rsidRPr="00C0503E">
        <w:tab/>
      </w:r>
      <w:r w:rsidRPr="00C0503E">
        <w:fldChar w:fldCharType="begin" w:fldLock="1"/>
      </w:r>
      <w:r w:rsidRPr="00C0503E">
        <w:instrText xml:space="preserve"> PAGEREF _Toc139046122 \h </w:instrText>
      </w:r>
      <w:r w:rsidRPr="00C0503E">
        <w:fldChar w:fldCharType="separate"/>
      </w:r>
      <w:r w:rsidRPr="00C0503E">
        <w:t>1298</w:t>
      </w:r>
      <w:r w:rsidRPr="00C0503E">
        <w:fldChar w:fldCharType="end"/>
      </w:r>
    </w:p>
    <w:p w14:paraId="3479D5A4" w14:textId="12DF2502"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E (informative): Change history</w:t>
      </w:r>
      <w:r w:rsidRPr="00C0503E">
        <w:tab/>
      </w:r>
      <w:r w:rsidRPr="00C0503E">
        <w:fldChar w:fldCharType="begin" w:fldLock="1"/>
      </w:r>
      <w:r w:rsidRPr="00C0503E">
        <w:instrText xml:space="preserve"> PAGEREF _Toc139046123 \h </w:instrText>
      </w:r>
      <w:r w:rsidRPr="00C0503E">
        <w:fldChar w:fldCharType="separate"/>
      </w:r>
      <w:r w:rsidRPr="00C0503E">
        <w:t>1300</w:t>
      </w:r>
      <w:r w:rsidRPr="00C0503E">
        <w:fldChar w:fldCharType="end"/>
      </w:r>
    </w:p>
    <w:p w14:paraId="20D6D17B" w14:textId="4105D323" w:rsidR="00423419" w:rsidRPr="00C0503E" w:rsidRDefault="007303F0" w:rsidP="00990B99">
      <w:pPr>
        <w:pStyle w:val="Heading1"/>
      </w:pPr>
      <w:r w:rsidRPr="00C0503E">
        <w:rPr>
          <w:rFonts w:ascii="Times New Roman" w:hAnsi="Times New Roman"/>
          <w:noProof/>
          <w:sz w:val="22"/>
        </w:rPr>
        <w:fldChar w:fldCharType="end"/>
      </w:r>
      <w:bookmarkStart w:id="11" w:name="_Toc139044917"/>
      <w:r w:rsidR="00990B99" w:rsidRPr="00C0503E">
        <w:rPr>
          <w:noProof/>
        </w:rPr>
        <w:t>Foreword</w:t>
      </w:r>
      <w:bookmarkEnd w:id="7"/>
      <w:bookmarkEnd w:id="8"/>
      <w:bookmarkEnd w:id="9"/>
      <w:bookmarkEnd w:id="10"/>
      <w:bookmarkEnd w:id="11"/>
    </w:p>
    <w:p w14:paraId="6C2F118E" w14:textId="77777777" w:rsidR="00423419" w:rsidRPr="00C0503E" w:rsidRDefault="00423419" w:rsidP="00423419">
      <w:r w:rsidRPr="00C0503E">
        <w:t>This Technical Specification has been produced by the 3</w:t>
      </w:r>
      <w:r w:rsidRPr="00C0503E">
        <w:rPr>
          <w:vertAlign w:val="superscript"/>
        </w:rPr>
        <w:t>rd</w:t>
      </w:r>
      <w:r w:rsidRPr="00C0503E">
        <w:t xml:space="preserve"> Generation Partnership Project (3GPP).</w:t>
      </w:r>
    </w:p>
    <w:p w14:paraId="64C1656D" w14:textId="77777777" w:rsidR="00423419" w:rsidRPr="00C0503E" w:rsidRDefault="00423419" w:rsidP="00423419">
      <w:r w:rsidRPr="00C050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C0503E" w:rsidRDefault="00423419" w:rsidP="00423419">
      <w:pPr>
        <w:pStyle w:val="B1"/>
      </w:pPr>
      <w:r w:rsidRPr="00C0503E">
        <w:t>Version x.y.z</w:t>
      </w:r>
    </w:p>
    <w:p w14:paraId="0B4B55A2" w14:textId="77777777" w:rsidR="00423419" w:rsidRPr="00C0503E" w:rsidRDefault="00423419" w:rsidP="00423419">
      <w:pPr>
        <w:pStyle w:val="B1"/>
      </w:pPr>
      <w:r w:rsidRPr="00C0503E">
        <w:t>where:</w:t>
      </w:r>
    </w:p>
    <w:p w14:paraId="6420EDC2" w14:textId="77777777" w:rsidR="00423419" w:rsidRPr="00C0503E" w:rsidRDefault="00423419" w:rsidP="00423419">
      <w:pPr>
        <w:pStyle w:val="B2"/>
      </w:pPr>
      <w:r w:rsidRPr="00C0503E">
        <w:t>x</w:t>
      </w:r>
      <w:r w:rsidRPr="00C0503E">
        <w:tab/>
        <w:t>the first digit:</w:t>
      </w:r>
    </w:p>
    <w:p w14:paraId="5E4E175F" w14:textId="77777777" w:rsidR="00423419" w:rsidRPr="00C0503E" w:rsidRDefault="00423419" w:rsidP="00423419">
      <w:pPr>
        <w:pStyle w:val="B3"/>
      </w:pPr>
      <w:r w:rsidRPr="00C0503E">
        <w:t>1</w:t>
      </w:r>
      <w:r w:rsidRPr="00C0503E">
        <w:tab/>
        <w:t>presented to TSG for information;</w:t>
      </w:r>
    </w:p>
    <w:p w14:paraId="74E386ED" w14:textId="77777777" w:rsidR="00423419" w:rsidRPr="00C0503E" w:rsidRDefault="00423419" w:rsidP="00423419">
      <w:pPr>
        <w:pStyle w:val="B3"/>
      </w:pPr>
      <w:r w:rsidRPr="00C0503E">
        <w:t>2</w:t>
      </w:r>
      <w:r w:rsidRPr="00C0503E">
        <w:tab/>
        <w:t>presented to TSG for approval;</w:t>
      </w:r>
    </w:p>
    <w:p w14:paraId="57BC361F" w14:textId="77777777" w:rsidR="00423419" w:rsidRPr="00C0503E" w:rsidRDefault="00423419" w:rsidP="00423419">
      <w:pPr>
        <w:pStyle w:val="B3"/>
      </w:pPr>
      <w:r w:rsidRPr="00C0503E">
        <w:t>3</w:t>
      </w:r>
      <w:r w:rsidRPr="00C0503E">
        <w:tab/>
        <w:t>or greater indicates TSG approved document under change control.</w:t>
      </w:r>
    </w:p>
    <w:p w14:paraId="6A751F32" w14:textId="77777777" w:rsidR="00423419" w:rsidRPr="00C0503E" w:rsidRDefault="00423419" w:rsidP="00423419">
      <w:pPr>
        <w:pStyle w:val="B2"/>
      </w:pPr>
      <w:r w:rsidRPr="00C0503E">
        <w:t>y</w:t>
      </w:r>
      <w:r w:rsidRPr="00C0503E">
        <w:tab/>
        <w:t>the second digit is incremented for all changes of substance, i.e. technical enhancements, corrections, updates, etc.</w:t>
      </w:r>
    </w:p>
    <w:p w14:paraId="2A3ABC7F" w14:textId="77777777" w:rsidR="00423419" w:rsidRPr="00C0503E" w:rsidRDefault="00423419" w:rsidP="00423419">
      <w:pPr>
        <w:pStyle w:val="B2"/>
      </w:pPr>
      <w:r w:rsidRPr="00C0503E">
        <w:t>z</w:t>
      </w:r>
      <w:r w:rsidRPr="00C0503E">
        <w:tab/>
        <w:t>the third digit is incremented when editorial only changes have been incorporated in the document.</w:t>
      </w:r>
    </w:p>
    <w:p w14:paraId="31C83BD5" w14:textId="77777777" w:rsidR="00394471" w:rsidRPr="00C0503E" w:rsidRDefault="00423419" w:rsidP="00394471">
      <w:pPr>
        <w:pStyle w:val="Heading1"/>
        <w:rPr>
          <w:rFonts w:eastAsia="MS Mincho"/>
        </w:rPr>
      </w:pPr>
      <w:r w:rsidRPr="00C0503E">
        <w:br w:type="page"/>
      </w:r>
      <w:bookmarkStart w:id="12" w:name="_Toc60776683"/>
      <w:bookmarkStart w:id="13" w:name="_Toc13904491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C0503E">
        <w:rPr>
          <w:rFonts w:eastAsia="MS Mincho"/>
        </w:rPr>
        <w:lastRenderedPageBreak/>
        <w:t>1</w:t>
      </w:r>
      <w:r w:rsidR="00394471" w:rsidRPr="00C0503E">
        <w:rPr>
          <w:rFonts w:eastAsia="MS Mincho"/>
        </w:rPr>
        <w:tab/>
        <w:t>Scope</w:t>
      </w:r>
      <w:bookmarkEnd w:id="12"/>
      <w:bookmarkEnd w:id="13"/>
    </w:p>
    <w:p w14:paraId="69AC206F" w14:textId="77777777" w:rsidR="00394471" w:rsidRPr="00C0503E" w:rsidRDefault="00394471" w:rsidP="00394471">
      <w:pPr>
        <w:rPr>
          <w:rFonts w:eastAsia="MS Mincho"/>
        </w:rPr>
      </w:pPr>
      <w:r w:rsidRPr="00C0503E">
        <w:t>The present document specifies the Radio Resource Control protocol for the radio interface between UE and NG-RAN.</w:t>
      </w:r>
    </w:p>
    <w:p w14:paraId="0B653C29" w14:textId="77777777" w:rsidR="00394471" w:rsidRPr="00C0503E" w:rsidRDefault="00394471" w:rsidP="00394471">
      <w:r w:rsidRPr="00C0503E">
        <w:t>The scope of the present document also includes:</w:t>
      </w:r>
    </w:p>
    <w:p w14:paraId="45C1B1B5" w14:textId="77777777" w:rsidR="00394471" w:rsidRPr="00C0503E" w:rsidRDefault="00394471" w:rsidP="00394471">
      <w:pPr>
        <w:pStyle w:val="B1"/>
      </w:pPr>
      <w:r w:rsidRPr="00C0503E">
        <w:t>-</w:t>
      </w:r>
      <w:r w:rsidRPr="00C0503E">
        <w:tab/>
        <w:t>the radio related information transported in a transparent container between source gNB and target gNB upon inter gNB handover;</w:t>
      </w:r>
    </w:p>
    <w:p w14:paraId="32CB4B2A" w14:textId="77777777" w:rsidR="00394471" w:rsidRPr="00C0503E" w:rsidRDefault="00394471" w:rsidP="00394471">
      <w:pPr>
        <w:pStyle w:val="B1"/>
      </w:pPr>
      <w:r w:rsidRPr="00C0503E">
        <w:t>-</w:t>
      </w:r>
      <w:r w:rsidRPr="00C0503E">
        <w:tab/>
        <w:t>the radio related information transported in a transparent container between a source or target gNB and another system upon inter RAT handover.</w:t>
      </w:r>
    </w:p>
    <w:p w14:paraId="3C0F5F01" w14:textId="77777777" w:rsidR="00394471" w:rsidRPr="00C0503E" w:rsidRDefault="00394471" w:rsidP="00394471">
      <w:pPr>
        <w:pStyle w:val="B1"/>
      </w:pPr>
      <w:r w:rsidRPr="00C0503E">
        <w:t>-</w:t>
      </w:r>
      <w:r w:rsidRPr="00C0503E">
        <w:tab/>
        <w:t>the radio related information transported in a transparent container between a source eNB and target gNB during E-UTRA-NR Dual Connectivity.</w:t>
      </w:r>
    </w:p>
    <w:p w14:paraId="34BC6D8D" w14:textId="77777777" w:rsidR="00394471" w:rsidRPr="00C0503E" w:rsidRDefault="00394471" w:rsidP="00394471">
      <w:r w:rsidRPr="00C0503E">
        <w:t>The RRC protocol is also used to configure the radio interface between an IAB-node and its parent node [2].</w:t>
      </w:r>
    </w:p>
    <w:p w14:paraId="3BC378F0" w14:textId="77777777" w:rsidR="00394471" w:rsidRPr="00C0503E" w:rsidRDefault="00394471" w:rsidP="00394471">
      <w:pPr>
        <w:pStyle w:val="Heading1"/>
        <w:rPr>
          <w:rFonts w:eastAsia="MS Mincho"/>
        </w:rPr>
      </w:pPr>
      <w:bookmarkStart w:id="26" w:name="_Toc60776684"/>
      <w:bookmarkStart w:id="27" w:name="_Toc139044919"/>
      <w:r w:rsidRPr="00C0503E">
        <w:rPr>
          <w:rFonts w:eastAsia="MS Mincho"/>
        </w:rPr>
        <w:t>2</w:t>
      </w:r>
      <w:r w:rsidRPr="00C0503E">
        <w:rPr>
          <w:rFonts w:eastAsia="MS Mincho"/>
        </w:rPr>
        <w:tab/>
        <w:t>References</w:t>
      </w:r>
      <w:bookmarkEnd w:id="26"/>
      <w:bookmarkEnd w:id="27"/>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lastRenderedPageBreak/>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28"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29" w:name="_Toc139044920"/>
      <w:r w:rsidRPr="00C0503E">
        <w:rPr>
          <w:rFonts w:eastAsia="MS Mincho"/>
        </w:rPr>
        <w:t>3</w:t>
      </w:r>
      <w:r w:rsidRPr="00C0503E">
        <w:rPr>
          <w:rFonts w:eastAsia="MS Mincho"/>
        </w:rPr>
        <w:tab/>
        <w:t>Definitions, symbols and abbreviations</w:t>
      </w:r>
      <w:bookmarkEnd w:id="28"/>
      <w:bookmarkEnd w:id="29"/>
    </w:p>
    <w:p w14:paraId="68E8F765" w14:textId="77777777" w:rsidR="00394471" w:rsidRPr="00C0503E" w:rsidRDefault="00394471" w:rsidP="00394471">
      <w:pPr>
        <w:pStyle w:val="Heading2"/>
        <w:rPr>
          <w:rFonts w:eastAsia="MS Mincho"/>
        </w:rPr>
      </w:pPr>
      <w:bookmarkStart w:id="30" w:name="_Toc60776686"/>
      <w:bookmarkStart w:id="31" w:name="_Toc139044921"/>
      <w:r w:rsidRPr="00C0503E">
        <w:rPr>
          <w:rFonts w:eastAsia="MS Mincho"/>
        </w:rPr>
        <w:t>3.1</w:t>
      </w:r>
      <w:r w:rsidRPr="00C0503E">
        <w:rPr>
          <w:rFonts w:eastAsia="MS Mincho"/>
        </w:rPr>
        <w:tab/>
        <w:t>Definitions</w:t>
      </w:r>
      <w:bookmarkEnd w:id="30"/>
      <w:bookmarkEnd w:id="31"/>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lastRenderedPageBreak/>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w:t>
      </w:r>
      <w:del w:id="32" w:author="CR#4238r1" w:date="2023-09-21T20:39:00Z">
        <w:r w:rsidRPr="00C0503E" w:rsidDel="00654402">
          <w:rPr>
            <w:bCs/>
          </w:rPr>
          <w:delText xml:space="preserve"> </w:delText>
        </w:r>
      </w:del>
      <w:r w:rsidRPr="00C0503E">
        <w:rPr>
          <w:bCs/>
        </w:rPr>
        <w:t>-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33" w:name="_Toc60776687"/>
      <w:bookmarkStart w:id="34" w:name="_Toc139044922"/>
      <w:r w:rsidRPr="00C0503E">
        <w:rPr>
          <w:rFonts w:eastAsia="MS Mincho"/>
        </w:rPr>
        <w:lastRenderedPageBreak/>
        <w:t>3.2</w:t>
      </w:r>
      <w:r w:rsidRPr="00C0503E">
        <w:rPr>
          <w:rFonts w:eastAsia="MS Mincho"/>
        </w:rPr>
        <w:tab/>
        <w:t>Abbreviations</w:t>
      </w:r>
      <w:bookmarkEnd w:id="33"/>
      <w:bookmarkEnd w:id="34"/>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lastRenderedPageBreak/>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35" w:name="_Hlk92652518"/>
      <w:r w:rsidRPr="00C0503E">
        <w:rPr>
          <w:rFonts w:eastAsia="DengXian"/>
        </w:rPr>
        <w:t>PEI</w:t>
      </w:r>
      <w:r w:rsidRPr="00C0503E">
        <w:rPr>
          <w:rFonts w:eastAsia="DengXian"/>
        </w:rPr>
        <w:tab/>
        <w:t>Paging Early Indication</w:t>
      </w:r>
    </w:p>
    <w:bookmarkEnd w:id="35"/>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lastRenderedPageBreak/>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36" w:name="_Toc60776688"/>
      <w:bookmarkStart w:id="37" w:name="_Toc139044923"/>
      <w:r w:rsidRPr="00C0503E">
        <w:rPr>
          <w:rFonts w:eastAsia="MS Mincho"/>
        </w:rPr>
        <w:t>4</w:t>
      </w:r>
      <w:r w:rsidRPr="00C0503E">
        <w:rPr>
          <w:rFonts w:eastAsia="MS Mincho"/>
        </w:rPr>
        <w:tab/>
        <w:t>General</w:t>
      </w:r>
      <w:bookmarkEnd w:id="36"/>
      <w:bookmarkEnd w:id="37"/>
    </w:p>
    <w:p w14:paraId="7D90F362" w14:textId="77777777" w:rsidR="00394471" w:rsidRPr="00C0503E" w:rsidRDefault="00394471" w:rsidP="00394471">
      <w:pPr>
        <w:pStyle w:val="Heading2"/>
        <w:rPr>
          <w:rFonts w:eastAsia="MS Mincho"/>
        </w:rPr>
      </w:pPr>
      <w:bookmarkStart w:id="38" w:name="_Toc60776689"/>
      <w:bookmarkStart w:id="39" w:name="_Toc139044924"/>
      <w:r w:rsidRPr="00C0503E">
        <w:rPr>
          <w:rFonts w:eastAsia="MS Mincho"/>
        </w:rPr>
        <w:t>4.1</w:t>
      </w:r>
      <w:r w:rsidRPr="00C0503E">
        <w:rPr>
          <w:rFonts w:eastAsia="MS Mincho"/>
        </w:rPr>
        <w:tab/>
        <w:t>Introduction</w:t>
      </w:r>
      <w:bookmarkEnd w:id="38"/>
      <w:bookmarkEnd w:id="39"/>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lastRenderedPageBreak/>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40" w:name="_Toc60776690"/>
      <w:bookmarkStart w:id="41" w:name="_Toc139044925"/>
      <w:r w:rsidRPr="00C0503E">
        <w:rPr>
          <w:rFonts w:eastAsia="MS Mincho"/>
        </w:rPr>
        <w:t>4.2</w:t>
      </w:r>
      <w:r w:rsidRPr="00C0503E">
        <w:rPr>
          <w:rFonts w:eastAsia="MS Mincho"/>
        </w:rPr>
        <w:tab/>
        <w:t>Architecture</w:t>
      </w:r>
      <w:bookmarkEnd w:id="40"/>
      <w:bookmarkEnd w:id="41"/>
    </w:p>
    <w:p w14:paraId="113E532D" w14:textId="77777777" w:rsidR="00394471" w:rsidRPr="00C0503E" w:rsidRDefault="00394471" w:rsidP="00394471">
      <w:pPr>
        <w:pStyle w:val="Heading3"/>
        <w:rPr>
          <w:rFonts w:eastAsia="MS Mincho"/>
        </w:rPr>
      </w:pPr>
      <w:bookmarkStart w:id="42" w:name="_Toc60776691"/>
      <w:bookmarkStart w:id="43" w:name="_Toc139044926"/>
      <w:r w:rsidRPr="00C0503E">
        <w:rPr>
          <w:rFonts w:eastAsia="MS Mincho"/>
        </w:rPr>
        <w:t>4.2.1</w:t>
      </w:r>
      <w:r w:rsidRPr="00C0503E">
        <w:rPr>
          <w:rFonts w:eastAsia="MS Mincho"/>
        </w:rPr>
        <w:tab/>
        <w:t>UE states and state transitions including inter RAT</w:t>
      </w:r>
      <w:bookmarkEnd w:id="42"/>
      <w:bookmarkEnd w:id="43"/>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lastRenderedPageBreak/>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 id="_x0000_i1027" type="#_x0000_t75" style="width:251.25pt;height:243.75pt" o:ole="">
            <v:imagedata r:id="rId17" o:title=""/>
          </v:shape>
          <o:OLEObject Type="Embed" ProgID="Word.Document.12" ShapeID="_x0000_i1027" DrawAspect="Content" ObjectID="_1757278328" r:id="rId18">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8" type="#_x0000_t75" style="width:525.75pt;height:273.75pt" o:ole="">
            <v:imagedata r:id="rId19" o:title=""/>
          </v:shape>
          <o:OLEObject Type="Embed" ProgID="Word.Document.12" ShapeID="_x0000_i1028" DrawAspect="Content" ObjectID="_1757278329" r:id="rId20">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9" type="#_x0000_t75" style="width:413.25pt;height:51.75pt" o:ole="">
            <v:imagedata r:id="rId21" o:title=""/>
          </v:shape>
          <o:OLEObject Type="Embed" ProgID="Visio.Drawing.15" ShapeID="_x0000_i1029" DrawAspect="Content" ObjectID="_1757278330" r:id="rId22"/>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44" w:name="_Toc60776692"/>
      <w:bookmarkStart w:id="45" w:name="_Toc139044927"/>
      <w:r w:rsidRPr="00C0503E">
        <w:rPr>
          <w:rFonts w:eastAsia="MS Mincho"/>
        </w:rPr>
        <w:t>4.2.2</w:t>
      </w:r>
      <w:r w:rsidRPr="00C0503E">
        <w:rPr>
          <w:rFonts w:eastAsia="MS Mincho"/>
        </w:rPr>
        <w:tab/>
        <w:t>Signalling radio bearers</w:t>
      </w:r>
      <w:bookmarkEnd w:id="44"/>
      <w:bookmarkEnd w:id="45"/>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6" w:name="_Toc60776693"/>
      <w:bookmarkStart w:id="47" w:name="_Toc139044928"/>
      <w:r w:rsidRPr="00C0503E">
        <w:rPr>
          <w:rFonts w:eastAsia="MS Mincho"/>
        </w:rPr>
        <w:t>4.3</w:t>
      </w:r>
      <w:r w:rsidRPr="00C0503E">
        <w:rPr>
          <w:rFonts w:eastAsia="MS Mincho"/>
        </w:rPr>
        <w:tab/>
        <w:t>Services</w:t>
      </w:r>
      <w:bookmarkEnd w:id="46"/>
      <w:bookmarkEnd w:id="47"/>
    </w:p>
    <w:p w14:paraId="1496A57A" w14:textId="77777777" w:rsidR="00394471" w:rsidRPr="00C0503E" w:rsidRDefault="00394471" w:rsidP="00394471">
      <w:pPr>
        <w:pStyle w:val="Heading3"/>
        <w:rPr>
          <w:rFonts w:eastAsia="MS Mincho"/>
        </w:rPr>
      </w:pPr>
      <w:bookmarkStart w:id="48" w:name="_Toc60776694"/>
      <w:bookmarkStart w:id="49" w:name="_Toc139044929"/>
      <w:r w:rsidRPr="00C0503E">
        <w:rPr>
          <w:rFonts w:eastAsia="MS Mincho"/>
        </w:rPr>
        <w:t>4.3.1</w:t>
      </w:r>
      <w:r w:rsidRPr="00C0503E">
        <w:rPr>
          <w:rFonts w:eastAsia="MS Mincho"/>
        </w:rPr>
        <w:tab/>
        <w:t>Services provided to upper layers</w:t>
      </w:r>
      <w:bookmarkEnd w:id="48"/>
      <w:bookmarkEnd w:id="49"/>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50"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51" w:name="_Toc139044930"/>
      <w:r w:rsidRPr="00C0503E">
        <w:rPr>
          <w:rFonts w:eastAsia="MS Mincho"/>
        </w:rPr>
        <w:t>4.3.2</w:t>
      </w:r>
      <w:r w:rsidRPr="00C0503E">
        <w:rPr>
          <w:rFonts w:eastAsia="MS Mincho"/>
        </w:rPr>
        <w:tab/>
        <w:t>Services expected from lower layers</w:t>
      </w:r>
      <w:bookmarkEnd w:id="50"/>
      <w:bookmarkEnd w:id="51"/>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52" w:name="_Toc60776696"/>
      <w:bookmarkStart w:id="53" w:name="_Toc139044931"/>
      <w:r w:rsidRPr="00C0503E">
        <w:rPr>
          <w:rFonts w:eastAsia="MS Mincho"/>
        </w:rPr>
        <w:t>4.4</w:t>
      </w:r>
      <w:r w:rsidRPr="00C0503E">
        <w:rPr>
          <w:rFonts w:eastAsia="MS Mincho"/>
        </w:rPr>
        <w:tab/>
        <w:t>Functions</w:t>
      </w:r>
      <w:bookmarkEnd w:id="52"/>
      <w:bookmarkEnd w:id="53"/>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4"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5" w:name="_Toc139044932"/>
      <w:r w:rsidRPr="00C0503E">
        <w:rPr>
          <w:rFonts w:eastAsia="MS Mincho"/>
        </w:rPr>
        <w:t>5</w:t>
      </w:r>
      <w:r w:rsidRPr="00C0503E">
        <w:rPr>
          <w:rFonts w:eastAsia="MS Mincho"/>
        </w:rPr>
        <w:tab/>
        <w:t>Procedures</w:t>
      </w:r>
      <w:bookmarkEnd w:id="54"/>
      <w:bookmarkEnd w:id="55"/>
    </w:p>
    <w:p w14:paraId="39F4FD16" w14:textId="77777777" w:rsidR="00394471" w:rsidRPr="00C0503E" w:rsidRDefault="00394471" w:rsidP="00394471">
      <w:pPr>
        <w:pStyle w:val="Heading2"/>
        <w:rPr>
          <w:rFonts w:eastAsia="MS Mincho"/>
        </w:rPr>
      </w:pPr>
      <w:bookmarkStart w:id="56" w:name="_Toc60776698"/>
      <w:bookmarkStart w:id="57" w:name="_Toc139044933"/>
      <w:r w:rsidRPr="00C0503E">
        <w:rPr>
          <w:rFonts w:eastAsia="MS Mincho"/>
        </w:rPr>
        <w:t>5.1</w:t>
      </w:r>
      <w:r w:rsidRPr="00C0503E">
        <w:rPr>
          <w:rFonts w:eastAsia="MS Mincho"/>
        </w:rPr>
        <w:tab/>
        <w:t>General</w:t>
      </w:r>
      <w:bookmarkEnd w:id="56"/>
      <w:bookmarkEnd w:id="57"/>
    </w:p>
    <w:p w14:paraId="069E1128" w14:textId="77777777" w:rsidR="00394471" w:rsidRPr="00C0503E" w:rsidRDefault="00394471" w:rsidP="00394471">
      <w:pPr>
        <w:pStyle w:val="Heading3"/>
        <w:rPr>
          <w:rFonts w:eastAsia="MS Mincho"/>
        </w:rPr>
      </w:pPr>
      <w:bookmarkStart w:id="58" w:name="_Toc60776699"/>
      <w:bookmarkStart w:id="59" w:name="_Toc139044934"/>
      <w:r w:rsidRPr="00C0503E">
        <w:rPr>
          <w:rFonts w:eastAsia="MS Mincho"/>
        </w:rPr>
        <w:t>5.1.1</w:t>
      </w:r>
      <w:r w:rsidRPr="00C0503E">
        <w:rPr>
          <w:rFonts w:eastAsia="MS Mincho"/>
        </w:rPr>
        <w:tab/>
        <w:t>Introduction</w:t>
      </w:r>
      <w:bookmarkEnd w:id="58"/>
      <w:bookmarkEnd w:id="59"/>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60" w:name="_Toc60776700"/>
      <w:bookmarkStart w:id="61" w:name="_Toc139044935"/>
      <w:r w:rsidRPr="00C0503E">
        <w:t>5.1.2</w:t>
      </w:r>
      <w:r w:rsidRPr="00C0503E">
        <w:tab/>
        <w:t>General requirements</w:t>
      </w:r>
      <w:bookmarkEnd w:id="60"/>
      <w:bookmarkEnd w:id="61"/>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62" w:name="_Toc60776701"/>
      <w:bookmarkStart w:id="63" w:name="_Toc139044936"/>
      <w:r w:rsidRPr="00C0503E">
        <w:lastRenderedPageBreak/>
        <w:t>5.1.3</w:t>
      </w:r>
      <w:r w:rsidRPr="00C0503E">
        <w:tab/>
        <w:t>Requirements for UE in MR-DC</w:t>
      </w:r>
      <w:bookmarkEnd w:id="62"/>
      <w:bookmarkEnd w:id="63"/>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4" w:name="_Hlk54254669"/>
      <w:r w:rsidRPr="00C0503E">
        <w:t xml:space="preserve">TS 36.331[10], </w:t>
      </w:r>
      <w:bookmarkEnd w:id="64"/>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5" w:name="_Toc60776702"/>
      <w:bookmarkStart w:id="66" w:name="_Toc139044937"/>
      <w:r w:rsidRPr="00C0503E">
        <w:rPr>
          <w:rFonts w:eastAsia="MS Mincho"/>
        </w:rPr>
        <w:t>5.2</w:t>
      </w:r>
      <w:r w:rsidRPr="00C0503E">
        <w:rPr>
          <w:rFonts w:eastAsia="MS Mincho"/>
        </w:rPr>
        <w:tab/>
        <w:t>System information</w:t>
      </w:r>
      <w:bookmarkEnd w:id="65"/>
      <w:bookmarkEnd w:id="66"/>
    </w:p>
    <w:p w14:paraId="5256C0C4" w14:textId="77777777" w:rsidR="00394471" w:rsidRPr="00C0503E" w:rsidRDefault="00394471" w:rsidP="00394471">
      <w:pPr>
        <w:pStyle w:val="Heading3"/>
        <w:rPr>
          <w:rFonts w:eastAsia="MS Mincho"/>
        </w:rPr>
      </w:pPr>
      <w:bookmarkStart w:id="67" w:name="_Toc60776703"/>
      <w:bookmarkStart w:id="68" w:name="_Toc139044938"/>
      <w:r w:rsidRPr="00C0503E">
        <w:rPr>
          <w:rFonts w:eastAsia="MS Mincho"/>
        </w:rPr>
        <w:t>5.2.1</w:t>
      </w:r>
      <w:r w:rsidRPr="00C0503E">
        <w:rPr>
          <w:rFonts w:eastAsia="MS Mincho"/>
        </w:rPr>
        <w:tab/>
        <w:t>Introduction</w:t>
      </w:r>
      <w:bookmarkEnd w:id="67"/>
      <w:bookmarkEnd w:id="68"/>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9" w:name="_Hlk133346316"/>
      <w:r w:rsidR="008A24B0" w:rsidRPr="00C0503E">
        <w:t>segment</w:t>
      </w:r>
      <w:bookmarkEnd w:id="69"/>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70" w:name="_Toc60776704"/>
      <w:bookmarkStart w:id="71" w:name="_Toc139044939"/>
      <w:r w:rsidRPr="00C0503E">
        <w:rPr>
          <w:rFonts w:eastAsia="MS Mincho"/>
        </w:rPr>
        <w:t>5.2.2</w:t>
      </w:r>
      <w:r w:rsidRPr="00C0503E">
        <w:rPr>
          <w:rFonts w:eastAsia="MS Mincho"/>
        </w:rPr>
        <w:tab/>
        <w:t>System information acquisition</w:t>
      </w:r>
      <w:bookmarkEnd w:id="70"/>
      <w:bookmarkEnd w:id="71"/>
    </w:p>
    <w:p w14:paraId="26864FF0" w14:textId="77777777" w:rsidR="00394471" w:rsidRPr="00C0503E" w:rsidRDefault="00394471" w:rsidP="00394471">
      <w:pPr>
        <w:pStyle w:val="Heading4"/>
        <w:rPr>
          <w:rFonts w:eastAsia="MS Mincho"/>
        </w:rPr>
      </w:pPr>
      <w:bookmarkStart w:id="72" w:name="_Toc60776705"/>
      <w:bookmarkStart w:id="73" w:name="_Toc139044940"/>
      <w:r w:rsidRPr="00C0503E">
        <w:rPr>
          <w:rFonts w:eastAsia="MS Mincho"/>
        </w:rPr>
        <w:t>5.2.2.1</w:t>
      </w:r>
      <w:r w:rsidRPr="00C0503E">
        <w:rPr>
          <w:rFonts w:eastAsia="MS Mincho"/>
        </w:rPr>
        <w:tab/>
        <w:t>General UE requirements</w:t>
      </w:r>
      <w:bookmarkEnd w:id="72"/>
      <w:bookmarkEnd w:id="73"/>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57278331" r:id="rId24"/>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65B649AC" w:rsidR="00214323" w:rsidRPr="00C0503E" w:rsidRDefault="00214323" w:rsidP="00214323">
      <w:bookmarkStart w:id="74"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del w:id="75" w:author="CR#4192r2" w:date="2023-09-21T19:19:00Z">
        <w:r w:rsidRPr="00C0503E" w:rsidDel="00173E4B">
          <w:rPr>
            <w:i/>
          </w:rPr>
          <w:delText xml:space="preserve"> </w:delText>
        </w:r>
        <w:r w:rsidRPr="00C0503E" w:rsidDel="00173E4B">
          <w:delText>and</w:delText>
        </w:r>
        <w:r w:rsidRPr="00C0503E" w:rsidDel="00173E4B">
          <w:rPr>
            <w:i/>
          </w:rPr>
          <w:delText xml:space="preserve"> </w:delText>
        </w:r>
        <w:r w:rsidR="004D393F" w:rsidRPr="00C0503E" w:rsidDel="00173E4B">
          <w:rPr>
            <w:i/>
          </w:rPr>
          <w:delText>SIB21</w:delText>
        </w:r>
      </w:del>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6"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4"/>
      <w:bookmarkEnd w:id="76"/>
    </w:p>
    <w:p w14:paraId="68D47CC2" w14:textId="77777777" w:rsidR="00394471" w:rsidRPr="00C0503E" w:rsidRDefault="00394471" w:rsidP="00394471">
      <w:pPr>
        <w:pStyle w:val="Heading5"/>
        <w:rPr>
          <w:rFonts w:eastAsia="MS Mincho"/>
        </w:rPr>
      </w:pPr>
      <w:bookmarkStart w:id="77" w:name="_Toc60776707"/>
      <w:bookmarkStart w:id="78" w:name="_Toc139044942"/>
      <w:r w:rsidRPr="00C0503E">
        <w:rPr>
          <w:rFonts w:eastAsia="MS Mincho"/>
        </w:rPr>
        <w:t>5.2.2.2.1</w:t>
      </w:r>
      <w:r w:rsidRPr="00C0503E">
        <w:rPr>
          <w:rFonts w:eastAsia="MS Mincho"/>
        </w:rPr>
        <w:tab/>
        <w:t>SIB validity</w:t>
      </w:r>
      <w:bookmarkEnd w:id="77"/>
      <w:bookmarkEnd w:id="78"/>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71D47A36" w:rsidR="00394471" w:rsidRPr="00C0503E" w:rsidRDefault="001E5272" w:rsidP="00394471">
      <w:pPr>
        <w:rPr>
          <w:lang w:eastAsia="zh-TW"/>
        </w:rPr>
      </w:pPr>
      <w:r w:rsidRPr="00C0503E">
        <w:rPr>
          <w:lang w:eastAsia="zh-TW"/>
        </w:rPr>
        <w:t>A L2 U2N Remote UE in RRC_IDLE or RRC_INACTIVE can inform the interested SIB(s) to the connected L2 U2N Relay UE as defined in clause 5.8.9.8.2 and receive the SIB(s) from the L2 U2N Relay UE as defined in clause 5.8.9.</w:t>
      </w:r>
      <w:ins w:id="79" w:author="CR#4300r1" w:date="2023-09-21T23:52:00Z">
        <w:r w:rsidR="00F523B3">
          <w:rPr>
            <w:lang w:eastAsia="zh-TW"/>
          </w:rPr>
          <w:t>9</w:t>
        </w:r>
      </w:ins>
      <w:del w:id="80" w:author="CR#4300r1" w:date="2023-09-21T23:52:00Z">
        <w:r w:rsidRPr="00C0503E" w:rsidDel="00F523B3">
          <w:rPr>
            <w:lang w:eastAsia="zh-TW"/>
          </w:rPr>
          <w:delText>8</w:delText>
        </w:r>
      </w:del>
      <w:r w:rsidRPr="00C0503E">
        <w:rPr>
          <w:lang w:eastAsia="zh-TW"/>
        </w:rPr>
        <w:t xml:space="preserve">.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81" w:name="_Toc60776708"/>
      <w:bookmarkStart w:id="82" w:name="_Toc139044943"/>
      <w:r w:rsidRPr="00C0503E">
        <w:rPr>
          <w:rFonts w:eastAsia="MS Mincho"/>
        </w:rPr>
        <w:t>5.2.2.2.2</w:t>
      </w:r>
      <w:r w:rsidRPr="00C0503E">
        <w:rPr>
          <w:rFonts w:eastAsia="MS Mincho"/>
        </w:rPr>
        <w:tab/>
        <w:t>SI change indication and PWS notification</w:t>
      </w:r>
      <w:bookmarkEnd w:id="81"/>
      <w:bookmarkEnd w:id="82"/>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83" w:name="_Toc60776709"/>
      <w:bookmarkStart w:id="84" w:name="_Toc139044944"/>
      <w:r w:rsidRPr="00C0503E">
        <w:rPr>
          <w:rFonts w:eastAsia="MS Mincho"/>
        </w:rPr>
        <w:t>5.2.2.3</w:t>
      </w:r>
      <w:r w:rsidRPr="00C0503E">
        <w:rPr>
          <w:rFonts w:eastAsia="MS Mincho"/>
        </w:rPr>
        <w:tab/>
        <w:t>Acquisition of System Information</w:t>
      </w:r>
      <w:bookmarkEnd w:id="83"/>
      <w:bookmarkEnd w:id="84"/>
    </w:p>
    <w:p w14:paraId="4942643F" w14:textId="77777777" w:rsidR="00394471" w:rsidRPr="00C0503E" w:rsidRDefault="00394471" w:rsidP="00394471">
      <w:pPr>
        <w:pStyle w:val="Heading5"/>
        <w:rPr>
          <w:rFonts w:eastAsia="MS Mincho"/>
        </w:rPr>
      </w:pPr>
      <w:bookmarkStart w:id="85" w:name="_Toc60776710"/>
      <w:bookmarkStart w:id="86"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5"/>
      <w:bookmarkEnd w:id="86"/>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7" w:name="_Hlk120540406"/>
      <w:bookmarkStart w:id="88" w:name="_Toc60776711"/>
      <w:r w:rsidRPr="00C0503E">
        <w:t>NOTE 2:</w:t>
      </w:r>
      <w:bookmarkStart w:id="89"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90" w:name="_Toc139044946"/>
      <w:bookmarkEnd w:id="87"/>
      <w:bookmarkEnd w:id="89"/>
      <w:r w:rsidRPr="00C0503E">
        <w:rPr>
          <w:rFonts w:eastAsia="MS Mincho"/>
        </w:rPr>
        <w:t>5.2.2.3.2</w:t>
      </w:r>
      <w:r w:rsidRPr="00C0503E">
        <w:rPr>
          <w:rFonts w:eastAsia="MS Mincho"/>
        </w:rPr>
        <w:tab/>
        <w:t>Acquisition of an SI message</w:t>
      </w:r>
      <w:bookmarkEnd w:id="88"/>
      <w:bookmarkEnd w:id="90"/>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91" w:name="_Hlk71038631"/>
      <w:r w:rsidRPr="00C0503E">
        <w:t>2&gt;</w:t>
      </w:r>
      <w:r w:rsidRPr="00C0503E">
        <w:tab/>
        <w:t xml:space="preserve">else if the concerned SI message is configured in the </w:t>
      </w:r>
      <w:r w:rsidRPr="00C0503E">
        <w:rPr>
          <w:i/>
        </w:rPr>
        <w:t>schedulingInfoList2</w:t>
      </w:r>
      <w:r w:rsidRPr="00C0503E">
        <w:t>;</w:t>
      </w:r>
      <w:bookmarkEnd w:id="91"/>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92" w:name="_Hlk71031886"/>
      <w:r w:rsidRPr="00C0503E">
        <w:rPr>
          <w:i/>
        </w:rPr>
        <w:t>a</w:t>
      </w:r>
      <w:r w:rsidRPr="00C0503E">
        <w:t xml:space="preserve"> = </w:t>
      </w:r>
      <w:r w:rsidRPr="00C0503E">
        <w:rPr>
          <w:i/>
        </w:rPr>
        <w:t>x</w:t>
      </w:r>
      <w:r w:rsidRPr="00C0503E">
        <w:t xml:space="preserve"> mod N</w:t>
      </w:r>
      <w:bookmarkEnd w:id="92"/>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93" w:name="_Toc60776712"/>
      <w:bookmarkStart w:id="94" w:name="_Toc139044947"/>
      <w:r w:rsidRPr="00C0503E">
        <w:rPr>
          <w:rFonts w:eastAsia="MS Mincho"/>
        </w:rPr>
        <w:t>5.2.2.3.3</w:t>
      </w:r>
      <w:r w:rsidRPr="00C0503E">
        <w:rPr>
          <w:rFonts w:eastAsia="MS Mincho"/>
        </w:rPr>
        <w:tab/>
        <w:t>Request for on demand system information</w:t>
      </w:r>
      <w:bookmarkEnd w:id="93"/>
      <w:bookmarkEnd w:id="94"/>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95" w:name="_Toc60776713"/>
      <w:bookmarkStart w:id="96" w:name="_Toc139044948"/>
      <w:r w:rsidRPr="00C0503E">
        <w:rPr>
          <w:rFonts w:eastAsia="MS Mincho"/>
        </w:rPr>
        <w:t>5.2.2.3.3a</w:t>
      </w:r>
      <w:r w:rsidRPr="00C0503E">
        <w:rPr>
          <w:rFonts w:eastAsia="MS Mincho"/>
        </w:rPr>
        <w:tab/>
        <w:t>Request for on demand positioning system information</w:t>
      </w:r>
      <w:bookmarkEnd w:id="95"/>
      <w:bookmarkEnd w:id="96"/>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7" w:name="_Toc60776714"/>
      <w:bookmarkStart w:id="98" w:name="_Toc139044949"/>
      <w:r w:rsidRPr="00C0503E">
        <w:t>5.2.2.3.4</w:t>
      </w:r>
      <w:r w:rsidRPr="00C0503E">
        <w:tab/>
        <w:t xml:space="preserve">Actions related to transmission of </w:t>
      </w:r>
      <w:r w:rsidRPr="00C0503E">
        <w:rPr>
          <w:i/>
        </w:rPr>
        <w:t>RRCSystemInfoRequest</w:t>
      </w:r>
      <w:r w:rsidRPr="00C0503E">
        <w:t xml:space="preserve"> message</w:t>
      </w:r>
      <w:bookmarkEnd w:id="97"/>
      <w:bookmarkEnd w:id="98"/>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9" w:name="_Toc60776715"/>
      <w:bookmarkStart w:id="100" w:name="_Toc139044950"/>
      <w:r w:rsidRPr="00C0503E">
        <w:t>5.2.2.3.5</w:t>
      </w:r>
      <w:r w:rsidRPr="00C0503E">
        <w:tab/>
        <w:t>Acquisition of SIB(s) or posSIB(s) in RRC_CONNECTED</w:t>
      </w:r>
      <w:bookmarkEnd w:id="99"/>
      <w:bookmarkEnd w:id="100"/>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101" w:name="_Toc60776716"/>
      <w:bookmarkStart w:id="102"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101"/>
      <w:bookmarkEnd w:id="102"/>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103" w:name="_Toc60776717"/>
      <w:bookmarkStart w:id="104"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103"/>
      <w:bookmarkEnd w:id="104"/>
    </w:p>
    <w:p w14:paraId="6578FEA6" w14:textId="77777777" w:rsidR="00394471" w:rsidRPr="00C0503E" w:rsidRDefault="00394471" w:rsidP="00394471">
      <w:pPr>
        <w:pStyle w:val="Heading5"/>
        <w:rPr>
          <w:rFonts w:eastAsia="MS Mincho"/>
        </w:rPr>
      </w:pPr>
      <w:bookmarkStart w:id="105" w:name="_Toc60776718"/>
      <w:bookmarkStart w:id="106"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5"/>
      <w:bookmarkEnd w:id="106"/>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7" w:name="_Toc60776719"/>
      <w:bookmarkStart w:id="108"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7"/>
      <w:bookmarkEnd w:id="108"/>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9" w:name="OLE_LINK100"/>
      <w:bookmarkStart w:id="110"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9"/>
      <w:bookmarkEnd w:id="110"/>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11" w:name="_Hlk55890539"/>
      <w:r w:rsidRPr="00C0503E">
        <w:t xml:space="preserve">or </w:t>
      </w:r>
      <w:r w:rsidRPr="00C0503E">
        <w:rPr>
          <w:i/>
          <w:iCs/>
        </w:rPr>
        <w:t>frequencyShift7p5khz</w:t>
      </w:r>
      <w:r w:rsidRPr="00C0503E">
        <w:t xml:space="preserve"> </w:t>
      </w:r>
      <w:bookmarkEnd w:id="111"/>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12" w:name="_Hlk87546062"/>
      <w:r w:rsidRPr="00C0503E">
        <w:rPr>
          <w:i/>
          <w:iCs/>
        </w:rPr>
        <w:t>imsEmergencySupportForSNPN</w:t>
      </w:r>
      <w:r w:rsidRPr="00C0503E">
        <w:rPr>
          <w:i/>
        </w:rPr>
        <w:t xml:space="preserve"> </w:t>
      </w:r>
      <w:bookmarkEnd w:id="112"/>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13" w:name="_Toc60776720"/>
      <w:bookmarkStart w:id="114"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13"/>
      <w:bookmarkEnd w:id="114"/>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15" w:name="_Toc60776721"/>
      <w:bookmarkStart w:id="116" w:name="_Toc139044956"/>
      <w:r w:rsidRPr="00C0503E">
        <w:t>5.2.2.4.4</w:t>
      </w:r>
      <w:r w:rsidRPr="00C0503E">
        <w:tab/>
        <w:t xml:space="preserve">Actions upon reception of </w:t>
      </w:r>
      <w:r w:rsidRPr="00C0503E">
        <w:rPr>
          <w:i/>
        </w:rPr>
        <w:t>SIB3</w:t>
      </w:r>
      <w:bookmarkEnd w:id="115"/>
      <w:bookmarkEnd w:id="116"/>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7" w:name="_Toc60776722"/>
      <w:bookmarkStart w:id="118" w:name="_Toc139044957"/>
      <w:r w:rsidRPr="00C0503E">
        <w:t>5.2.2.4.5</w:t>
      </w:r>
      <w:r w:rsidRPr="00C0503E">
        <w:tab/>
        <w:t xml:space="preserve">Actions upon reception of </w:t>
      </w:r>
      <w:r w:rsidRPr="00C0503E">
        <w:rPr>
          <w:i/>
        </w:rPr>
        <w:t>SIB4</w:t>
      </w:r>
      <w:bookmarkEnd w:id="117"/>
      <w:bookmarkEnd w:id="118"/>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9" w:name="_Toc60776723"/>
      <w:bookmarkStart w:id="120" w:name="_Toc139044958"/>
      <w:r w:rsidRPr="00C0503E">
        <w:t>5.2.2.4.6</w:t>
      </w:r>
      <w:r w:rsidRPr="00C0503E">
        <w:tab/>
        <w:t xml:space="preserve">Actions upon reception of </w:t>
      </w:r>
      <w:r w:rsidRPr="00C0503E">
        <w:rPr>
          <w:i/>
        </w:rPr>
        <w:t>SIB5</w:t>
      </w:r>
      <w:bookmarkEnd w:id="119"/>
      <w:bookmarkEnd w:id="120"/>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21" w:name="_Toc60776724"/>
      <w:bookmarkStart w:id="122" w:name="_Toc139044959"/>
      <w:r w:rsidRPr="00C0503E">
        <w:t>5.2.2.4.7</w:t>
      </w:r>
      <w:r w:rsidRPr="00C0503E">
        <w:tab/>
        <w:t xml:space="preserve">Actions upon reception of </w:t>
      </w:r>
      <w:r w:rsidRPr="00C0503E">
        <w:rPr>
          <w:i/>
        </w:rPr>
        <w:t>SIB6</w:t>
      </w:r>
      <w:bookmarkEnd w:id="121"/>
      <w:bookmarkEnd w:id="122"/>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23" w:name="_Toc60776725"/>
      <w:bookmarkStart w:id="124" w:name="_Toc139044960"/>
      <w:r w:rsidRPr="00C0503E">
        <w:t>5.2.2.4.8</w:t>
      </w:r>
      <w:r w:rsidRPr="00C0503E">
        <w:tab/>
        <w:t xml:space="preserve">Actions upon reception of </w:t>
      </w:r>
      <w:r w:rsidRPr="00C0503E">
        <w:rPr>
          <w:i/>
        </w:rPr>
        <w:t>SIB7</w:t>
      </w:r>
      <w:bookmarkEnd w:id="123"/>
      <w:bookmarkEnd w:id="124"/>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25" w:name="_Toc60776726"/>
      <w:bookmarkStart w:id="126" w:name="_Toc139044961"/>
      <w:r w:rsidRPr="00C0503E">
        <w:t>5.2.2.4.9</w:t>
      </w:r>
      <w:r w:rsidRPr="00C0503E">
        <w:tab/>
        <w:t xml:space="preserve">Actions upon reception of </w:t>
      </w:r>
      <w:r w:rsidRPr="00C0503E">
        <w:rPr>
          <w:i/>
        </w:rPr>
        <w:t>SIB8</w:t>
      </w:r>
      <w:bookmarkEnd w:id="125"/>
      <w:bookmarkEnd w:id="126"/>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7" w:name="_Toc60776727"/>
      <w:bookmarkStart w:id="128" w:name="_Toc139044962"/>
      <w:r w:rsidRPr="00C0503E">
        <w:t>5.2.2.4.10</w:t>
      </w:r>
      <w:r w:rsidRPr="00C0503E">
        <w:tab/>
        <w:t xml:space="preserve">Actions upon reception of </w:t>
      </w:r>
      <w:r w:rsidRPr="00C0503E">
        <w:rPr>
          <w:i/>
        </w:rPr>
        <w:t>SIB9</w:t>
      </w:r>
      <w:bookmarkEnd w:id="127"/>
      <w:bookmarkEnd w:id="128"/>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9" w:name="_Toc60776728"/>
      <w:bookmarkStart w:id="130" w:name="_Toc139044963"/>
      <w:r w:rsidRPr="00C0503E">
        <w:t>5.2.2.4.11</w:t>
      </w:r>
      <w:r w:rsidRPr="00C0503E">
        <w:tab/>
        <w:t xml:space="preserve">Actions upon reception of </w:t>
      </w:r>
      <w:r w:rsidRPr="00C0503E">
        <w:rPr>
          <w:i/>
        </w:rPr>
        <w:t>SIB10</w:t>
      </w:r>
      <w:bookmarkEnd w:id="129"/>
      <w:bookmarkEnd w:id="130"/>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31" w:name="_Toc60776729"/>
      <w:bookmarkStart w:id="132" w:name="_Toc139044964"/>
      <w:r w:rsidRPr="00C0503E">
        <w:t>5.2.2.4.12</w:t>
      </w:r>
      <w:r w:rsidRPr="00C0503E">
        <w:tab/>
        <w:t xml:space="preserve">Actions upon reception of </w:t>
      </w:r>
      <w:r w:rsidRPr="00C0503E">
        <w:rPr>
          <w:i/>
        </w:rPr>
        <w:t>SIB11</w:t>
      </w:r>
      <w:bookmarkEnd w:id="131"/>
      <w:bookmarkEnd w:id="132"/>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33" w:name="_Toc60776730"/>
      <w:bookmarkStart w:id="134" w:name="_Toc139044965"/>
      <w:r w:rsidRPr="00C0503E">
        <w:t>5.2.2.4.13</w:t>
      </w:r>
      <w:r w:rsidRPr="00C0503E">
        <w:tab/>
        <w:t xml:space="preserve">Actions upon reception of </w:t>
      </w:r>
      <w:r w:rsidRPr="00C0503E">
        <w:rPr>
          <w:i/>
        </w:rPr>
        <w:t>SIB12</w:t>
      </w:r>
      <w:bookmarkEnd w:id="133"/>
      <w:bookmarkEnd w:id="134"/>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1D196BD8" w:rsidR="00394471" w:rsidRPr="00C0503E" w:rsidRDefault="00394471" w:rsidP="00394471">
      <w:pPr>
        <w:pStyle w:val="B3"/>
      </w:pPr>
      <w:r w:rsidRPr="00C0503E">
        <w:t>3&gt; store the NR sidelink measurement configuration</w:t>
      </w:r>
      <w:ins w:id="135" w:author="CR#4299" w:date="2023-09-21T23:40:00Z">
        <w:r w:rsidR="00D25159">
          <w:t>;</w:t>
        </w:r>
      </w:ins>
      <w:del w:id="136" w:author="CR#4299" w:date="2023-09-21T23:40:00Z">
        <w:r w:rsidRPr="00C0503E" w:rsidDel="00D25159">
          <w:delText>.</w:delText>
        </w:r>
      </w:del>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24422AD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ins w:id="137" w:author="CR#4299" w:date="2023-09-21T23:40:00Z">
        <w:r w:rsidR="00D25159">
          <w:t>;</w:t>
        </w:r>
      </w:ins>
      <w:del w:id="138" w:author="CR#4299" w:date="2023-09-21T23:40:00Z">
        <w:r w:rsidRPr="00C0503E" w:rsidDel="00D25159">
          <w:delText>.</w:delText>
        </w:r>
      </w:del>
    </w:p>
    <w:p w14:paraId="7F5AB571" w14:textId="77777777" w:rsidR="001E5272" w:rsidRPr="00C0503E" w:rsidRDefault="001E5272" w:rsidP="001E5272">
      <w:pPr>
        <w:pStyle w:val="B1"/>
      </w:pPr>
      <w:r w:rsidRPr="00C0503E">
        <w:t>1&gt;</w:t>
      </w:r>
      <w:r w:rsidRPr="00C0503E">
        <w:tab/>
        <w:t>if the UE is acting as L2 U2N Remote UE:</w:t>
      </w:r>
    </w:p>
    <w:p w14:paraId="55EF9D85" w14:textId="394A5865" w:rsidR="001E5272" w:rsidRPr="00C0503E" w:rsidRDefault="001E5272" w:rsidP="001E5272">
      <w:pPr>
        <w:pStyle w:val="B2"/>
      </w:pPr>
      <w:r w:rsidRPr="00C0503E">
        <w:t>2&gt;</w:t>
      </w:r>
      <w:r w:rsidRPr="00C0503E">
        <w:tab/>
        <w:t xml:space="preserve">if the </w:t>
      </w:r>
      <w:ins w:id="139" w:author="CR#4300r1" w:date="2023-09-21T23:52:00Z">
        <w:r w:rsidR="00F523B3" w:rsidRPr="00F523B3">
          <w:rPr>
            <w:i/>
            <w:iCs/>
            <w:rPrChange w:id="140" w:author="CR#4300r1" w:date="2023-09-21T23:53:00Z">
              <w:rPr/>
            </w:rPrChange>
          </w:rPr>
          <w:t>sl</w:t>
        </w:r>
      </w:ins>
      <w:del w:id="141" w:author="CR#4300r1" w:date="2023-09-21T23:52:00Z">
        <w:r w:rsidRPr="00C0503E" w:rsidDel="00F523B3">
          <w:rPr>
            <w:i/>
            <w:iCs/>
          </w:rPr>
          <w:delText>u</w:delText>
        </w:r>
      </w:del>
      <w:del w:id="142" w:author="CR#4300r1" w:date="2023-09-21T23:53:00Z">
        <w:r w:rsidRPr="00C0503E" w:rsidDel="00F523B3">
          <w:rPr>
            <w:i/>
            <w:iCs/>
          </w:rPr>
          <w:delText>e</w:delText>
        </w:r>
      </w:del>
      <w:r w:rsidRPr="00C0503E">
        <w:rPr>
          <w:i/>
          <w:iCs/>
        </w:rPr>
        <w:t>-TimersAndConstantsRemoteUE</w:t>
      </w:r>
      <w:r w:rsidRPr="00C0503E">
        <w:t xml:space="preserve"> is included in </w:t>
      </w:r>
      <w:r w:rsidRPr="00C0503E">
        <w:rPr>
          <w:i/>
        </w:rPr>
        <w:t>SIB12</w:t>
      </w:r>
      <w:r w:rsidRPr="00C0503E">
        <w:t>:</w:t>
      </w:r>
    </w:p>
    <w:p w14:paraId="647ADFB1" w14:textId="71830F12" w:rsidR="001E5272" w:rsidRPr="00C0503E" w:rsidRDefault="001E5272" w:rsidP="001E5272">
      <w:pPr>
        <w:pStyle w:val="B3"/>
      </w:pPr>
      <w:r w:rsidRPr="00C0503E">
        <w:t>3&gt;</w:t>
      </w:r>
      <w:r w:rsidRPr="00C0503E">
        <w:tab/>
        <w:t xml:space="preserve">use values for timers T300, T301 and T319 as included in the </w:t>
      </w:r>
      <w:del w:id="143" w:author="CR#4300r1" w:date="2023-09-21T23:53:00Z">
        <w:r w:rsidRPr="00C0503E" w:rsidDel="00F523B3">
          <w:rPr>
            <w:i/>
            <w:iCs/>
          </w:rPr>
          <w:delText>ue</w:delText>
        </w:r>
      </w:del>
      <w:ins w:id="144" w:author="CR#4300r1" w:date="2023-09-21T23:53:00Z">
        <w:r w:rsidR="00F523B3">
          <w:rPr>
            <w:i/>
            <w:iCs/>
          </w:rPr>
          <w:t>sl</w:t>
        </w:r>
      </w:ins>
      <w:r w:rsidRPr="00C0503E">
        <w:rPr>
          <w:i/>
          <w:iCs/>
        </w:rPr>
        <w:t>-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45" w:name="_Toc60776731"/>
      <w:bookmarkStart w:id="146" w:name="_Toc139044966"/>
      <w:r w:rsidRPr="00C0503E">
        <w:t>5.2.2.4.14</w:t>
      </w:r>
      <w:r w:rsidRPr="00C0503E">
        <w:tab/>
        <w:t xml:space="preserve">Actions upon reception of </w:t>
      </w:r>
      <w:r w:rsidRPr="00C0503E">
        <w:rPr>
          <w:i/>
        </w:rPr>
        <w:t>SIB13</w:t>
      </w:r>
      <w:bookmarkEnd w:id="145"/>
      <w:bookmarkEnd w:id="146"/>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47" w:name="_Toc60776732"/>
      <w:bookmarkStart w:id="148" w:name="_Toc139044967"/>
      <w:r w:rsidRPr="00C0503E">
        <w:t>5.2.2.4.15</w:t>
      </w:r>
      <w:r w:rsidRPr="00C0503E">
        <w:tab/>
        <w:t xml:space="preserve">Actions upon reception of </w:t>
      </w:r>
      <w:r w:rsidRPr="00C0503E">
        <w:rPr>
          <w:i/>
        </w:rPr>
        <w:t>SIB14</w:t>
      </w:r>
      <w:bookmarkEnd w:id="147"/>
      <w:bookmarkEnd w:id="148"/>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49" w:name="_Toc60776733"/>
      <w:bookmarkStart w:id="150" w:name="_Toc139044968"/>
      <w:r w:rsidRPr="00C0503E">
        <w:t>5.2.2.4.16</w:t>
      </w:r>
      <w:r w:rsidRPr="00C0503E">
        <w:tab/>
        <w:t xml:space="preserve">Actions upon reception of </w:t>
      </w:r>
      <w:r w:rsidRPr="00C0503E">
        <w:rPr>
          <w:i/>
        </w:rPr>
        <w:t>SIBpos</w:t>
      </w:r>
      <w:bookmarkEnd w:id="149"/>
      <w:bookmarkEnd w:id="150"/>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51" w:name="_Toc139044969"/>
      <w:bookmarkStart w:id="152"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51"/>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53" w:name="_Toc139044970"/>
      <w:r w:rsidRPr="00C0503E">
        <w:t>5.2.2.4.18</w:t>
      </w:r>
      <w:r w:rsidRPr="00C0503E">
        <w:tab/>
        <w:t xml:space="preserve">Actions upon reception of </w:t>
      </w:r>
      <w:r w:rsidRPr="00C0503E">
        <w:rPr>
          <w:i/>
        </w:rPr>
        <w:t>SIB16</w:t>
      </w:r>
      <w:bookmarkEnd w:id="153"/>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54" w:name="_Toc139044971"/>
      <w:bookmarkStart w:id="155" w:name="_Hlk92652647"/>
      <w:r w:rsidRPr="00C0503E">
        <w:t>5.2.2.4.19</w:t>
      </w:r>
      <w:r w:rsidR="00B623BD" w:rsidRPr="00C0503E">
        <w:tab/>
        <w:t xml:space="preserve">Actions upon reception of </w:t>
      </w:r>
      <w:r w:rsidRPr="00C0503E">
        <w:rPr>
          <w:i/>
        </w:rPr>
        <w:t>SIB17</w:t>
      </w:r>
      <w:bookmarkEnd w:id="154"/>
    </w:p>
    <w:bookmarkEnd w:id="155"/>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56" w:name="_Toc139044972"/>
      <w:bookmarkStart w:id="157" w:name="_Toc76423014"/>
      <w:r w:rsidRPr="00C0503E">
        <w:t>5.2.2.4.20</w:t>
      </w:r>
      <w:r w:rsidRPr="00C0503E">
        <w:tab/>
        <w:t xml:space="preserve">Actions upon reception of </w:t>
      </w:r>
      <w:r w:rsidR="00963CB0" w:rsidRPr="00C0503E">
        <w:rPr>
          <w:i/>
        </w:rPr>
        <w:t>SIB18</w:t>
      </w:r>
      <w:bookmarkEnd w:id="156"/>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58" w:name="_Toc46481693"/>
      <w:bookmarkStart w:id="159" w:name="_Toc46482927"/>
      <w:bookmarkStart w:id="160" w:name="_Toc83790224"/>
      <w:bookmarkStart w:id="161" w:name="_Toc46480459"/>
      <w:bookmarkStart w:id="162" w:name="_Toc139044973"/>
      <w:bookmarkEnd w:id="157"/>
      <w:r w:rsidRPr="00C0503E">
        <w:t>5.2.2.4.21</w:t>
      </w:r>
      <w:r w:rsidRPr="00C0503E">
        <w:tab/>
        <w:t xml:space="preserve">Actions upon reception of </w:t>
      </w:r>
      <w:r w:rsidRPr="00C0503E">
        <w:rPr>
          <w:i/>
          <w:iCs/>
        </w:rPr>
        <w:t>SIB</w:t>
      </w:r>
      <w:bookmarkEnd w:id="158"/>
      <w:bookmarkEnd w:id="159"/>
      <w:bookmarkEnd w:id="160"/>
      <w:bookmarkEnd w:id="161"/>
      <w:r w:rsidRPr="00C0503E">
        <w:rPr>
          <w:i/>
          <w:iCs/>
        </w:rPr>
        <w:t>19</w:t>
      </w:r>
      <w:bookmarkEnd w:id="162"/>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63" w:name="_Toc139044974"/>
      <w:r w:rsidRPr="00C0503E">
        <w:t>5.2.2.4.22</w:t>
      </w:r>
      <w:r w:rsidR="00214323" w:rsidRPr="00C0503E">
        <w:tab/>
        <w:t xml:space="preserve">Actions upon reception of </w:t>
      </w:r>
      <w:r w:rsidRPr="00C0503E">
        <w:rPr>
          <w:i/>
        </w:rPr>
        <w:t>SIB20</w:t>
      </w:r>
      <w:bookmarkEnd w:id="163"/>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64" w:name="_Toc139044975"/>
      <w:r w:rsidRPr="00C0503E">
        <w:t>5.2.2.4.23</w:t>
      </w:r>
      <w:r w:rsidR="00214323" w:rsidRPr="00C0503E">
        <w:tab/>
        <w:t xml:space="preserve">Actions upon reception of </w:t>
      </w:r>
      <w:r w:rsidRPr="00C0503E">
        <w:rPr>
          <w:i/>
        </w:rPr>
        <w:t>SIB21</w:t>
      </w:r>
      <w:bookmarkEnd w:id="164"/>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65" w:name="_Toc139044976"/>
      <w:r w:rsidRPr="00C0503E">
        <w:rPr>
          <w:rFonts w:eastAsia="MS Mincho"/>
        </w:rPr>
        <w:t>5.2.2.5</w:t>
      </w:r>
      <w:r w:rsidRPr="00C0503E">
        <w:rPr>
          <w:rFonts w:eastAsia="MS Mincho"/>
        </w:rPr>
        <w:tab/>
        <w:t>Essential system information missing</w:t>
      </w:r>
      <w:bookmarkEnd w:id="152"/>
      <w:bookmarkEnd w:id="165"/>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66" w:name="_Toc139044977"/>
      <w:r w:rsidRPr="00C0503E">
        <w:t>5.2.2.6</w:t>
      </w:r>
      <w:r w:rsidRPr="00C0503E">
        <w:tab/>
        <w:t>T</w:t>
      </w:r>
      <w:r w:rsidR="00FA5CD0" w:rsidRPr="00C0503E">
        <w:t>430</w:t>
      </w:r>
      <w:r w:rsidRPr="00C0503E">
        <w:t xml:space="preserve"> expiry</w:t>
      </w:r>
      <w:bookmarkEnd w:id="166"/>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67"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68" w:name="_Toc139044978"/>
      <w:r w:rsidRPr="00C0503E">
        <w:rPr>
          <w:rFonts w:eastAsia="MS Mincho"/>
        </w:rPr>
        <w:t>5.3</w:t>
      </w:r>
      <w:r w:rsidRPr="00C0503E">
        <w:rPr>
          <w:rFonts w:eastAsia="MS Mincho"/>
        </w:rPr>
        <w:tab/>
        <w:t>Connection control</w:t>
      </w:r>
      <w:bookmarkEnd w:id="167"/>
      <w:bookmarkEnd w:id="168"/>
    </w:p>
    <w:p w14:paraId="0CC68B11" w14:textId="77777777" w:rsidR="00394471" w:rsidRPr="00C0503E" w:rsidRDefault="00394471" w:rsidP="00394471">
      <w:pPr>
        <w:pStyle w:val="Heading3"/>
        <w:rPr>
          <w:rFonts w:eastAsia="MS Mincho"/>
        </w:rPr>
      </w:pPr>
      <w:bookmarkStart w:id="169" w:name="_Toc60776736"/>
      <w:bookmarkStart w:id="170" w:name="_Toc139044979"/>
      <w:r w:rsidRPr="00C0503E">
        <w:rPr>
          <w:rFonts w:eastAsia="MS Mincho"/>
        </w:rPr>
        <w:t>5.3.1</w:t>
      </w:r>
      <w:r w:rsidRPr="00C0503E">
        <w:rPr>
          <w:rFonts w:eastAsia="MS Mincho"/>
        </w:rPr>
        <w:tab/>
        <w:t>Introduction</w:t>
      </w:r>
      <w:bookmarkEnd w:id="169"/>
      <w:bookmarkEnd w:id="170"/>
    </w:p>
    <w:p w14:paraId="37D1CA32" w14:textId="77777777" w:rsidR="00394471" w:rsidRPr="00C0503E" w:rsidRDefault="00394471" w:rsidP="00394471">
      <w:pPr>
        <w:pStyle w:val="Heading4"/>
      </w:pPr>
      <w:bookmarkStart w:id="171" w:name="_Toc60776737"/>
      <w:bookmarkStart w:id="172" w:name="_Toc139044980"/>
      <w:r w:rsidRPr="00C0503E">
        <w:t>5.3.1.1</w:t>
      </w:r>
      <w:r w:rsidRPr="00C0503E">
        <w:tab/>
        <w:t>RRC connection control</w:t>
      </w:r>
      <w:bookmarkEnd w:id="171"/>
      <w:bookmarkEnd w:id="172"/>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73" w:name="_Toc60776738"/>
      <w:bookmarkStart w:id="174" w:name="_Toc139044981"/>
      <w:r w:rsidRPr="00C0503E">
        <w:t>5.3.1.2</w:t>
      </w:r>
      <w:r w:rsidRPr="00C0503E">
        <w:tab/>
        <w:t>AS Security</w:t>
      </w:r>
      <w:bookmarkEnd w:id="173"/>
      <w:bookmarkEnd w:id="174"/>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75" w:name="_Toc60776739"/>
      <w:bookmarkStart w:id="176" w:name="_Toc139044982"/>
      <w:r w:rsidRPr="00C0503E">
        <w:rPr>
          <w:rFonts w:eastAsia="MS Mincho"/>
        </w:rPr>
        <w:t>5.3.2</w:t>
      </w:r>
      <w:r w:rsidRPr="00C0503E">
        <w:rPr>
          <w:rFonts w:eastAsia="MS Mincho"/>
        </w:rPr>
        <w:tab/>
        <w:t>Paging</w:t>
      </w:r>
      <w:bookmarkEnd w:id="175"/>
      <w:bookmarkEnd w:id="176"/>
    </w:p>
    <w:p w14:paraId="30BF0A19" w14:textId="77777777" w:rsidR="00394471" w:rsidRPr="00C0503E" w:rsidRDefault="00394471" w:rsidP="00394471">
      <w:pPr>
        <w:pStyle w:val="Heading4"/>
      </w:pPr>
      <w:bookmarkStart w:id="177" w:name="_Toc60776740"/>
      <w:bookmarkStart w:id="178" w:name="_Toc139044983"/>
      <w:r w:rsidRPr="00C0503E">
        <w:t>5.3.2.1</w:t>
      </w:r>
      <w:r w:rsidRPr="00C0503E">
        <w:tab/>
        <w:t>General</w:t>
      </w:r>
      <w:bookmarkEnd w:id="177"/>
      <w:bookmarkEnd w:id="178"/>
    </w:p>
    <w:p w14:paraId="2BF339B9" w14:textId="77777777" w:rsidR="00394471" w:rsidRPr="00C0503E" w:rsidRDefault="00394471" w:rsidP="00394471">
      <w:pPr>
        <w:pStyle w:val="TH"/>
      </w:pPr>
      <w:r w:rsidRPr="00C0503E">
        <w:rPr>
          <w:noProof/>
        </w:rPr>
        <w:object w:dxaOrig="2340" w:dyaOrig="1590" w14:anchorId="7476C8BA">
          <v:shape id="_x0000_i1031" type="#_x0000_t75" style="width:117pt;height:79.5pt" o:ole="">
            <v:imagedata r:id="rId25" o:title=""/>
          </v:shape>
          <o:OLEObject Type="Embed" ProgID="Mscgen.Chart" ShapeID="_x0000_i1031" DrawAspect="Content" ObjectID="_1757278332" r:id="rId26"/>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79"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80" w:name="_Toc139044984"/>
      <w:r w:rsidRPr="00C0503E">
        <w:t>5.3.2.2</w:t>
      </w:r>
      <w:r w:rsidRPr="00C0503E">
        <w:tab/>
        <w:t>Initiation</w:t>
      </w:r>
      <w:bookmarkEnd w:id="179"/>
      <w:bookmarkEnd w:id="180"/>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81" w:name="_Toc60776742"/>
      <w:bookmarkStart w:id="182"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81"/>
      <w:r w:rsidR="001E5272" w:rsidRPr="00C0503E">
        <w:t xml:space="preserve"> or </w:t>
      </w:r>
      <w:r w:rsidR="001E5272" w:rsidRPr="00C0503E">
        <w:rPr>
          <w:i/>
        </w:rPr>
        <w:t>PagingRecord</w:t>
      </w:r>
      <w:r w:rsidR="001E5272" w:rsidRPr="00C0503E">
        <w:t xml:space="preserve"> by the L2 U2N Remote UE</w:t>
      </w:r>
      <w:bookmarkEnd w:id="182"/>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455D3B27" w:rsidR="00394471" w:rsidRPr="00C0503E" w:rsidRDefault="001E5272" w:rsidP="001E5272">
      <w:pPr>
        <w:pStyle w:val="B1"/>
      </w:pPr>
      <w:r w:rsidRPr="00C0503E">
        <w:t>1&gt;</w:t>
      </w:r>
      <w:r w:rsidRPr="00C0503E">
        <w:tab/>
        <w:t xml:space="preserve">if in RRC_IDLE, for </w:t>
      </w:r>
      <w:del w:id="183" w:author="CR#4300r1" w:date="2023-09-21T23:53:00Z">
        <w:r w:rsidRPr="00C0503E" w:rsidDel="00F523B3">
          <w:delText xml:space="preserve">each of </w:delText>
        </w:r>
      </w:del>
      <w:r w:rsidRPr="00C0503E">
        <w:t xml:space="preserve">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485ECD3C" w:rsidR="00394471" w:rsidRPr="00C0503E" w:rsidRDefault="001E5272" w:rsidP="001E5272">
      <w:pPr>
        <w:pStyle w:val="B1"/>
      </w:pPr>
      <w:r w:rsidRPr="00C0503E">
        <w:t>1&gt;</w:t>
      </w:r>
      <w:r w:rsidRPr="00C0503E">
        <w:tab/>
        <w:t xml:space="preserve">if in RRC_INACTIVE, for </w:t>
      </w:r>
      <w:del w:id="184" w:author="CR#4300r1" w:date="2023-09-21T23:53:00Z">
        <w:r w:rsidRPr="00C0503E" w:rsidDel="00F523B3">
          <w:delText xml:space="preserve">each of </w:delText>
        </w:r>
      </w:del>
      <w:r w:rsidRPr="00C0503E">
        <w:t xml:space="preserve">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85"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86" w:name="_Toc139044986"/>
      <w:r w:rsidRPr="00C0503E">
        <w:rPr>
          <w:rFonts w:eastAsia="MS Mincho"/>
        </w:rPr>
        <w:t>5.3.3</w:t>
      </w:r>
      <w:r w:rsidRPr="00C0503E">
        <w:rPr>
          <w:rFonts w:eastAsia="MS Mincho"/>
        </w:rPr>
        <w:tab/>
        <w:t>RRC connection establishment</w:t>
      </w:r>
      <w:bookmarkEnd w:id="185"/>
      <w:bookmarkEnd w:id="186"/>
    </w:p>
    <w:p w14:paraId="5A5F6611" w14:textId="77777777" w:rsidR="00394471" w:rsidRPr="00C0503E" w:rsidRDefault="00394471" w:rsidP="00394471">
      <w:pPr>
        <w:pStyle w:val="Heading4"/>
      </w:pPr>
      <w:bookmarkStart w:id="187" w:name="_Toc60776744"/>
      <w:bookmarkStart w:id="188" w:name="_Toc139044987"/>
      <w:r w:rsidRPr="00C0503E">
        <w:t>5.3.3.1</w:t>
      </w:r>
      <w:r w:rsidRPr="00C0503E">
        <w:tab/>
        <w:t>General</w:t>
      </w:r>
      <w:bookmarkEnd w:id="187"/>
      <w:bookmarkEnd w:id="188"/>
    </w:p>
    <w:p w14:paraId="18DB882C" w14:textId="77777777" w:rsidR="00394471" w:rsidRPr="00C0503E" w:rsidRDefault="00394471" w:rsidP="00394471">
      <w:pPr>
        <w:pStyle w:val="TH"/>
      </w:pPr>
      <w:r w:rsidRPr="00C0503E">
        <w:rPr>
          <w:noProof/>
        </w:rPr>
        <w:object w:dxaOrig="3585" w:dyaOrig="2625" w14:anchorId="0BFF6BD4">
          <v:shape id="_x0000_i1032" type="#_x0000_t75" style="width:180pt;height:131.25pt" o:ole="">
            <v:imagedata r:id="rId27" o:title=""/>
          </v:shape>
          <o:OLEObject Type="Embed" ProgID="Mscgen.Chart" ShapeID="_x0000_i1032" DrawAspect="Content" ObjectID="_1757278333" r:id="rId28"/>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3" type="#_x0000_t75" style="width:172.5pt;height:106.5pt" o:ole="">
            <v:imagedata r:id="rId29" o:title=""/>
          </v:shape>
          <o:OLEObject Type="Embed" ProgID="Mscgen.Chart" ShapeID="_x0000_i1033" DrawAspect="Content" ObjectID="_1757278334" r:id="rId30"/>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89" w:name="_Toc60776745"/>
      <w:bookmarkStart w:id="190"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89"/>
      <w:r w:rsidR="00AE6F6C" w:rsidRPr="00C0503E">
        <w:t>/discovery</w:t>
      </w:r>
      <w:r w:rsidR="00910AE7" w:rsidRPr="00C0503E">
        <w:t>/V2X sidelink communication</w:t>
      </w:r>
      <w:bookmarkEnd w:id="190"/>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4068B0F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del w:id="191" w:author="CR#4300r1" w:date="2023-09-21T23:54:00Z">
        <w:r w:rsidR="00AE6F6C" w:rsidRPr="00C0503E" w:rsidDel="00F523B3">
          <w:delText>/discovery</w:delText>
        </w:r>
      </w:del>
      <w:r w:rsidRPr="00C0503E">
        <w:t xml:space="preserve"> and related data is available for transmission:</w:t>
      </w:r>
    </w:p>
    <w:p w14:paraId="0E6A0504" w14:textId="243E8C89" w:rsidR="00394471" w:rsidRDefault="00394471" w:rsidP="00394471">
      <w:pPr>
        <w:pStyle w:val="B2"/>
        <w:rPr>
          <w:ins w:id="192" w:author="CR#4300r1" w:date="2023-09-21T23:54:00Z"/>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del w:id="193" w:author="CR#4300r1" w:date="2023-09-21T23:54:00Z">
        <w:r w:rsidR="00AE6F6C" w:rsidRPr="00C0503E" w:rsidDel="00F523B3">
          <w:rPr>
            <w:lang w:eastAsia="zh-CN"/>
          </w:rPr>
          <w:delText xml:space="preserve"> or</w:delText>
        </w:r>
      </w:del>
    </w:p>
    <w:p w14:paraId="5D7D3628" w14:textId="77777777" w:rsidR="00F523B3" w:rsidRPr="00486614" w:rsidRDefault="00F523B3">
      <w:pPr>
        <w:pStyle w:val="B1"/>
        <w:rPr>
          <w:ins w:id="194" w:author="CR#4300r1" w:date="2023-09-21T23:54:00Z"/>
        </w:rPr>
        <w:pPrChange w:id="195" w:author="CR#4300r1" w:date="2023-09-21T23:54:00Z">
          <w:pPr>
            <w:ind w:left="568" w:hanging="284"/>
          </w:pPr>
        </w:pPrChange>
      </w:pPr>
      <w:ins w:id="196" w:author="CR#4300r1" w:date="2023-09-21T23:54:00Z">
        <w:r w:rsidRPr="00486614">
          <w:t>1&gt;</w:t>
        </w:r>
        <w:r w:rsidRPr="00486614">
          <w:tab/>
          <w:t xml:space="preserve">if configured by upper layers to transmit </w:t>
        </w:r>
        <w:r w:rsidRPr="00486614">
          <w:rPr>
            <w:lang w:eastAsia="zh-CN"/>
          </w:rPr>
          <w:t xml:space="preserve">NR </w:t>
        </w:r>
        <w:r w:rsidRPr="00486614">
          <w:t>sidelink discovery and related data is available for transmission:</w:t>
        </w:r>
      </w:ins>
    </w:p>
    <w:p w14:paraId="279380B6" w14:textId="77777777" w:rsidR="00F523B3" w:rsidRPr="00486614" w:rsidRDefault="00F523B3">
      <w:pPr>
        <w:pStyle w:val="B2"/>
        <w:rPr>
          <w:ins w:id="197" w:author="CR#4300r1" w:date="2023-09-21T23:54:00Z"/>
          <w:lang w:eastAsia="zh-CN"/>
        </w:rPr>
        <w:pPrChange w:id="198" w:author="CR#4300r1" w:date="2023-09-21T23:54:00Z">
          <w:pPr>
            <w:ind w:left="851" w:hanging="284"/>
          </w:pPr>
        </w:pPrChange>
      </w:pPr>
      <w:ins w:id="199" w:author="CR#4300r1" w:date="2023-09-21T23:54:00Z">
        <w:r w:rsidRPr="00486614">
          <w:rPr>
            <w:lang w:eastAsia="zh-CN"/>
          </w:rPr>
          <w:t>2&gt;</w:t>
        </w:r>
        <w:r w:rsidRPr="00486614">
          <w:rPr>
            <w:lang w:eastAsia="zh-CN"/>
          </w:rPr>
          <w:tab/>
          <w:t xml:space="preserve">if the UE is configured by upper layers to transmit NR sidelink L2 U2N relay discovery messages and </w:t>
        </w:r>
        <w:r w:rsidRPr="00486614">
          <w:rPr>
            <w:i/>
            <w:lang w:eastAsia="zh-CN"/>
          </w:rPr>
          <w:t>sl-L2U2N-Relay</w:t>
        </w:r>
        <w:r w:rsidRPr="00486614">
          <w:rPr>
            <w:lang w:eastAsia="zh-CN"/>
          </w:rPr>
          <w:t xml:space="preserve"> is included in </w:t>
        </w:r>
        <w:r w:rsidRPr="00486614">
          <w:rPr>
            <w:i/>
            <w:lang w:eastAsia="zh-CN"/>
          </w:rPr>
          <w:t>SIB12</w:t>
        </w:r>
        <w:r w:rsidRPr="00486614">
          <w:rPr>
            <w:lang w:eastAsia="zh-CN"/>
          </w:rPr>
          <w:t>; or</w:t>
        </w:r>
      </w:ins>
    </w:p>
    <w:p w14:paraId="60BD9A56" w14:textId="77777777" w:rsidR="00F523B3" w:rsidRPr="00486614" w:rsidRDefault="00F523B3">
      <w:pPr>
        <w:pStyle w:val="B2"/>
        <w:rPr>
          <w:ins w:id="200" w:author="CR#4300r1" w:date="2023-09-21T23:54:00Z"/>
          <w:lang w:eastAsia="zh-CN"/>
        </w:rPr>
        <w:pPrChange w:id="201" w:author="CR#4300r1" w:date="2023-09-21T23:54:00Z">
          <w:pPr>
            <w:ind w:left="851" w:hanging="284"/>
          </w:pPr>
        </w:pPrChange>
      </w:pPr>
      <w:ins w:id="202" w:author="CR#4300r1" w:date="2023-09-21T23:54:00Z">
        <w:r w:rsidRPr="00486614">
          <w:rPr>
            <w:lang w:eastAsia="zh-CN"/>
          </w:rPr>
          <w:t>2&gt;</w:t>
        </w:r>
        <w:r w:rsidRPr="00486614">
          <w:rPr>
            <w:lang w:eastAsia="zh-CN"/>
          </w:rPr>
          <w:tab/>
          <w:t xml:space="preserve">if the UE is configured by upper layers to transmit NR sidelink L3 U2N relay discovery messages and </w:t>
        </w:r>
        <w:r w:rsidRPr="00486614">
          <w:rPr>
            <w:i/>
            <w:lang w:eastAsia="zh-CN"/>
          </w:rPr>
          <w:t>sl-L3U2N-RelayDiscovery</w:t>
        </w:r>
        <w:r w:rsidRPr="00486614">
          <w:rPr>
            <w:lang w:eastAsia="zh-CN"/>
          </w:rPr>
          <w:t xml:space="preserve"> is included in </w:t>
        </w:r>
        <w:r w:rsidRPr="00486614">
          <w:rPr>
            <w:i/>
            <w:lang w:eastAsia="zh-CN"/>
          </w:rPr>
          <w:t>SIB12</w:t>
        </w:r>
        <w:r w:rsidRPr="00486614">
          <w:rPr>
            <w:lang w:eastAsia="zh-CN"/>
          </w:rPr>
          <w:t>; or</w:t>
        </w:r>
      </w:ins>
    </w:p>
    <w:p w14:paraId="010B1E8E" w14:textId="64D6B560" w:rsidR="00F523B3" w:rsidRPr="00C0503E" w:rsidRDefault="00F523B3" w:rsidP="00F523B3">
      <w:pPr>
        <w:pStyle w:val="B2"/>
        <w:rPr>
          <w:lang w:eastAsia="zh-CN"/>
        </w:rPr>
      </w:pPr>
      <w:ins w:id="203" w:author="CR#4300r1" w:date="2023-09-21T23:54:00Z">
        <w:r w:rsidRPr="00486614">
          <w:rPr>
            <w:lang w:eastAsia="zh-CN"/>
          </w:rPr>
          <w:t>2&gt;</w:t>
        </w:r>
        <w:r w:rsidRPr="00486614">
          <w:rPr>
            <w:lang w:eastAsia="zh-CN"/>
          </w:rPr>
          <w:tab/>
          <w:t xml:space="preserve">if the UE is configured by upper layers to transmit NR sidelink non-relay discovery messages and </w:t>
        </w:r>
        <w:r w:rsidRPr="00486614">
          <w:rPr>
            <w:i/>
            <w:lang w:eastAsia="zh-CN"/>
          </w:rPr>
          <w:t>sl-NonRelayDiscovery</w:t>
        </w:r>
        <w:r w:rsidRPr="00486614">
          <w:rPr>
            <w:lang w:eastAsia="zh-CN"/>
          </w:rPr>
          <w:t xml:space="preserve"> is included in </w:t>
        </w:r>
        <w:r w:rsidRPr="00486614">
          <w:rPr>
            <w:i/>
            <w:lang w:eastAsia="zh-CN"/>
          </w:rPr>
          <w:t>SIB12</w:t>
        </w:r>
        <w:r w:rsidRPr="00486614">
          <w:rPr>
            <w:lang w:eastAsia="zh-CN"/>
          </w:rPr>
          <w:t>:</w:t>
        </w:r>
      </w:ins>
    </w:p>
    <w:p w14:paraId="0F8F13DF" w14:textId="25BD2F04" w:rsidR="00AE6F6C" w:rsidRPr="00C0503E" w:rsidRDefault="00F523B3">
      <w:pPr>
        <w:pStyle w:val="B3"/>
        <w:rPr>
          <w:rFonts w:eastAsia="SimSun"/>
          <w:lang w:eastAsia="zh-CN"/>
        </w:rPr>
        <w:pPrChange w:id="204" w:author="CR#4300r1" w:date="2023-09-21T23:55:00Z">
          <w:pPr>
            <w:pStyle w:val="B2"/>
          </w:pPr>
        </w:pPrChange>
      </w:pPr>
      <w:ins w:id="205" w:author="CR#4300r1" w:date="2023-09-21T23:55:00Z">
        <w:r>
          <w:rPr>
            <w:rFonts w:eastAsia="SimSun"/>
            <w:lang w:eastAsia="zh-CN"/>
          </w:rPr>
          <w:t>3</w:t>
        </w:r>
      </w:ins>
      <w:del w:id="206" w:author="CR#4300r1" w:date="2023-09-21T23:55:00Z">
        <w:r w:rsidR="00AE6F6C" w:rsidRPr="00C0503E" w:rsidDel="00F523B3">
          <w:rPr>
            <w:rFonts w:eastAsia="SimSun"/>
            <w:lang w:eastAsia="zh-CN"/>
          </w:rPr>
          <w:delText>2</w:delText>
        </w:r>
      </w:del>
      <w:r w:rsidR="00AE6F6C" w:rsidRPr="00C0503E">
        <w:rPr>
          <w:rFonts w:eastAsia="SimSun"/>
          <w:lang w:eastAsia="zh-CN"/>
        </w:rPr>
        <w:t>&gt;</w:t>
      </w:r>
      <w:r w:rsidR="00AE6F6C" w:rsidRPr="00C0503E">
        <w:rPr>
          <w:rFonts w:eastAsia="SimSun"/>
          <w:lang w:eastAsia="zh-CN"/>
        </w:rPr>
        <w:tab/>
        <w:t xml:space="preserve">if the frequency on which the UE is configured to transmit NR sidelink discovery is included in </w:t>
      </w:r>
      <w:r w:rsidR="00AE6F6C" w:rsidRPr="00C0503E">
        <w:rPr>
          <w:rFonts w:eastAsia="SimSun"/>
          <w:i/>
          <w:lang w:eastAsia="zh-CN"/>
        </w:rPr>
        <w:t xml:space="preserve">sl-FreqInfoList </w:t>
      </w:r>
      <w:r w:rsidR="00AE6F6C" w:rsidRPr="00C0503E">
        <w:rPr>
          <w:rFonts w:eastAsia="SimSun"/>
          <w:lang w:eastAsia="zh-CN"/>
        </w:rPr>
        <w:t xml:space="preserve">within </w:t>
      </w:r>
      <w:r w:rsidR="00AE6F6C" w:rsidRPr="00C0503E">
        <w:rPr>
          <w:rFonts w:eastAsia="SimSun"/>
          <w:i/>
          <w:lang w:eastAsia="zh-CN"/>
        </w:rPr>
        <w:t>SIB12</w:t>
      </w:r>
      <w:r w:rsidR="00AE6F6C" w:rsidRPr="00C0503E">
        <w:rPr>
          <w:rFonts w:eastAsia="SimSun"/>
          <w:lang w:eastAsia="zh-CN"/>
        </w:rPr>
        <w:t xml:space="preserve"> pro</w:t>
      </w:r>
      <w:r w:rsidR="00AE6F6C" w:rsidRPr="00C0503E">
        <w:rPr>
          <w:rFonts w:eastAsia="SimSun"/>
          <w:lang w:eastAsia="en-US"/>
        </w:rPr>
        <w:t xml:space="preserve">vided </w:t>
      </w:r>
      <w:r w:rsidR="00AE6F6C" w:rsidRPr="00C0503E">
        <w:rPr>
          <w:rFonts w:eastAsia="SimSun"/>
          <w:lang w:eastAsia="zh-CN"/>
        </w:rPr>
        <w:t xml:space="preserve">by the cell on which the UE camps; and if the valid version of </w:t>
      </w:r>
      <w:r w:rsidR="00AE6F6C" w:rsidRPr="00C0503E">
        <w:rPr>
          <w:rFonts w:eastAsia="SimSun"/>
          <w:i/>
          <w:lang w:eastAsia="zh-CN"/>
        </w:rPr>
        <w:t>SIB12</w:t>
      </w:r>
      <w:r w:rsidR="00AE6F6C" w:rsidRPr="00C0503E">
        <w:rPr>
          <w:rFonts w:eastAsia="SimSun"/>
          <w:lang w:eastAsia="zh-CN"/>
        </w:rPr>
        <w:t xml:space="preserve"> include</w:t>
      </w:r>
      <w:r w:rsidR="006658B2" w:rsidRPr="00C0503E">
        <w:rPr>
          <w:rFonts w:eastAsia="SimSun"/>
          <w:lang w:eastAsia="zh-CN"/>
        </w:rPr>
        <w:t>s</w:t>
      </w:r>
      <w:r w:rsidR="00AE6F6C"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w:t>
      </w:r>
      <w:r w:rsidR="006658B2" w:rsidRPr="00C0503E">
        <w:rPr>
          <w:rFonts w:eastAsia="SimSun"/>
          <w:lang w:eastAsia="zh-CN"/>
        </w:rPr>
        <w:t>n</w:t>
      </w:r>
      <w:r w:rsidR="00AE6F6C" w:rsidRPr="00C0503E">
        <w:rPr>
          <w:rFonts w:eastAsia="SimSun"/>
          <w:lang w:eastAsia="zh-CN"/>
        </w:rPr>
        <w:t xml:space="preserve">or </w:t>
      </w:r>
      <w:r w:rsidR="00AE6F6C" w:rsidRPr="00C0503E">
        <w:rPr>
          <w:rFonts w:eastAsia="SimSun"/>
          <w:i/>
          <w:lang w:eastAsia="zh-CN"/>
        </w:rPr>
        <w:t xml:space="preserve">sl-TxPoolSelectedNormal </w:t>
      </w:r>
      <w:r w:rsidR="00AE6F6C"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207" w:name="_Toc60776746"/>
      <w:bookmarkStart w:id="208" w:name="_Toc139044989"/>
      <w:r w:rsidRPr="00C0503E">
        <w:lastRenderedPageBreak/>
        <w:t>5.3.3.2</w:t>
      </w:r>
      <w:r w:rsidRPr="00C0503E">
        <w:tab/>
        <w:t>Initiation</w:t>
      </w:r>
      <w:bookmarkEnd w:id="207"/>
      <w:bookmarkEnd w:id="208"/>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209" w:name="_Toc60776747"/>
      <w:bookmarkStart w:id="210" w:name="_Toc139044990"/>
      <w:r w:rsidRPr="00C0503E">
        <w:t>5.3.3.3</w:t>
      </w:r>
      <w:r w:rsidRPr="00C0503E">
        <w:tab/>
        <w:t xml:space="preserve">Actions related to transmission of </w:t>
      </w:r>
      <w:r w:rsidRPr="00C0503E">
        <w:rPr>
          <w:i/>
        </w:rPr>
        <w:t xml:space="preserve">RRCSetupRequest </w:t>
      </w:r>
      <w:r w:rsidRPr="00C0503E">
        <w:t>message</w:t>
      </w:r>
      <w:bookmarkEnd w:id="209"/>
      <w:bookmarkEnd w:id="210"/>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lastRenderedPageBreak/>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211"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212" w:name="_Toc139044991"/>
      <w:r w:rsidRPr="00C0503E">
        <w:t>5.3.3.4</w:t>
      </w:r>
      <w:r w:rsidRPr="00C0503E">
        <w:tab/>
        <w:t xml:space="preserve">Reception of the </w:t>
      </w:r>
      <w:r w:rsidRPr="00C0503E">
        <w:rPr>
          <w:i/>
        </w:rPr>
        <w:t>RRCSetup</w:t>
      </w:r>
      <w:r w:rsidRPr="00C0503E">
        <w:t xml:space="preserve"> by the UE</w:t>
      </w:r>
      <w:bookmarkEnd w:id="211"/>
      <w:bookmarkEnd w:id="212"/>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lastRenderedPageBreak/>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3EDF5F5B"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ins w:id="213" w:author="CR#4248r2" w:date="2023-09-21T22:24:00Z">
        <w:r w:rsidR="003F22E2" w:rsidRPr="00553EC3">
          <w:t xml:space="preserve"> </w:t>
        </w:r>
        <w:r w:rsidR="003F22E2">
          <w:t xml:space="preserve">and if this is the first </w:t>
        </w:r>
        <w:r w:rsidR="003F22E2" w:rsidRPr="00445E99">
          <w:rPr>
            <w:i/>
            <w:iCs/>
          </w:rPr>
          <w:t>RRCSetup</w:t>
        </w:r>
        <w:r w:rsidR="003F22E2">
          <w:t xml:space="preserve"> received by the UE after declaring the failure</w:t>
        </w:r>
      </w:ins>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lastRenderedPageBreak/>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25E7A4E0"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ins w:id="214" w:author="CR#4248r2" w:date="2023-09-21T22:24:00Z">
        <w:r w:rsidR="003F22E2">
          <w:rPr>
            <w:bCs/>
            <w:iCs/>
            <w:lang w:eastAsia="en-GB"/>
          </w:rPr>
          <w:t xml:space="preserve"> </w:t>
        </w:r>
        <w:r w:rsidR="003F22E2">
          <w:t xml:space="preserve">and if this is the first </w:t>
        </w:r>
        <w:r w:rsidR="003F22E2" w:rsidRPr="00445E99">
          <w:rPr>
            <w:i/>
            <w:iCs/>
          </w:rPr>
          <w:t>RRCSetup</w:t>
        </w:r>
        <w:r w:rsidR="003F22E2">
          <w:t xml:space="preserve"> received by the UE after declaring the failure</w:t>
        </w:r>
      </w:ins>
      <w:r w:rsidRPr="00C0503E">
        <w:t>:</w:t>
      </w:r>
    </w:p>
    <w:p w14:paraId="6ABF0C35" w14:textId="77777777" w:rsidR="00D445D9" w:rsidRPr="00C0503E" w:rsidRDefault="00D445D9" w:rsidP="00D445D9">
      <w:pPr>
        <w:pStyle w:val="B3"/>
      </w:pPr>
      <w:r w:rsidRPr="00C0503E">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lastRenderedPageBreak/>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215"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215"/>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216"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216"/>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lastRenderedPageBreak/>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217" w:name="_Toc60776749"/>
      <w:bookmarkStart w:id="218" w:name="_Toc139044992"/>
      <w:r w:rsidRPr="00C0503E">
        <w:t>5.3.3.5</w:t>
      </w:r>
      <w:r w:rsidRPr="00C0503E">
        <w:tab/>
        <w:t xml:space="preserve">Reception of the </w:t>
      </w:r>
      <w:r w:rsidRPr="00C0503E">
        <w:rPr>
          <w:i/>
        </w:rPr>
        <w:t xml:space="preserve">RRCReject </w:t>
      </w:r>
      <w:r w:rsidRPr="00C0503E">
        <w:t>by the UE</w:t>
      </w:r>
      <w:bookmarkEnd w:id="217"/>
      <w:bookmarkEnd w:id="218"/>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219" w:name="_Toc60776750"/>
      <w:bookmarkStart w:id="220"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219"/>
      <w:bookmarkEnd w:id="220"/>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221" w:name="_Toc60776751"/>
      <w:bookmarkStart w:id="222" w:name="_Toc139044994"/>
      <w:r w:rsidRPr="00C0503E">
        <w:t>5.3.3.7</w:t>
      </w:r>
      <w:r w:rsidRPr="00C0503E">
        <w:tab/>
        <w:t>T300 expiry</w:t>
      </w:r>
      <w:bookmarkEnd w:id="221"/>
      <w:bookmarkEnd w:id="222"/>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lastRenderedPageBreak/>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lastRenderedPageBreak/>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4A3CB3B2"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w:t>
      </w:r>
      <w:ins w:id="223" w:author="CR#4300r1" w:date="2023-09-21T23:56:00Z">
        <w:r w:rsidR="00F523B3">
          <w:rPr>
            <w:i/>
          </w:rPr>
          <w:t>NotificationMessageSidelink</w:t>
        </w:r>
      </w:ins>
      <w:del w:id="224" w:author="CR#4300r1" w:date="2023-09-21T23:56:00Z">
        <w:r w:rsidRPr="00C0503E" w:rsidDel="00F523B3">
          <w:delText>Notification</w:delText>
        </w:r>
      </w:del>
      <w:r w:rsidRPr="00C0503E">
        <w:t xml:space="preserve">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225" w:name="_Toc60776752"/>
      <w:bookmarkStart w:id="226" w:name="_Toc139044995"/>
      <w:r w:rsidRPr="00C0503E">
        <w:t>5.3.3.8</w:t>
      </w:r>
      <w:r w:rsidRPr="00C0503E">
        <w:tab/>
        <w:t>Abortion of RRC connection establishment</w:t>
      </w:r>
      <w:bookmarkEnd w:id="225"/>
      <w:bookmarkEnd w:id="226"/>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5FB8C867" w:rsidR="00984519" w:rsidRPr="00C0503E" w:rsidRDefault="00984519" w:rsidP="00984519">
      <w:r w:rsidRPr="00C0503E">
        <w:t xml:space="preserve">The L2 U2N Relay UE either indicates to upper layers (to trigger PC5 unicast link release) or sends </w:t>
      </w:r>
      <w:ins w:id="227" w:author="CR#4300r1" w:date="2023-09-21T23:56:00Z">
        <w:r w:rsidR="00F523B3">
          <w:rPr>
            <w:i/>
          </w:rPr>
          <w:t>NotificationMessageSidelink</w:t>
        </w:r>
      </w:ins>
      <w:del w:id="228" w:author="CR#4300r1" w:date="2023-09-21T23:56:00Z">
        <w:r w:rsidRPr="00C0503E" w:rsidDel="00F523B3">
          <w:delText>Notification</w:delText>
        </w:r>
      </w:del>
      <w:r w:rsidRPr="00C0503E">
        <w:t xml:space="preserve">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229" w:name="_Toc60776753"/>
      <w:bookmarkStart w:id="23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229"/>
      <w:bookmarkEnd w:id="230"/>
    </w:p>
    <w:p w14:paraId="678CB234" w14:textId="77777777" w:rsidR="00394471" w:rsidRPr="00C0503E" w:rsidRDefault="00394471" w:rsidP="00394471">
      <w:pPr>
        <w:pStyle w:val="Heading4"/>
      </w:pPr>
      <w:bookmarkStart w:id="231" w:name="_Toc60776754"/>
      <w:bookmarkStart w:id="232" w:name="_Toc139044997"/>
      <w:r w:rsidRPr="00C0503E">
        <w:t>5.3.4.1</w:t>
      </w:r>
      <w:r w:rsidRPr="00C0503E">
        <w:tab/>
        <w:t>General</w:t>
      </w:r>
      <w:bookmarkEnd w:id="231"/>
      <w:bookmarkEnd w:id="232"/>
    </w:p>
    <w:p w14:paraId="1B9D62E3" w14:textId="77777777" w:rsidR="00394471" w:rsidRPr="00C0503E" w:rsidRDefault="00394471" w:rsidP="00394471">
      <w:pPr>
        <w:pStyle w:val="TH"/>
      </w:pPr>
      <w:r w:rsidRPr="00C0503E">
        <w:rPr>
          <w:noProof/>
        </w:rPr>
        <w:object w:dxaOrig="3870" w:dyaOrig="2130" w14:anchorId="66DACBDB">
          <v:shape id="_x0000_i1034" type="#_x0000_t75" style="width:192.75pt;height:106.5pt" o:ole="">
            <v:imagedata r:id="rId31" o:title=""/>
          </v:shape>
          <o:OLEObject Type="Embed" ProgID="Mscgen.Chart" ShapeID="_x0000_i1034" DrawAspect="Content" ObjectID="_1757278335" r:id="rId32"/>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5" type="#_x0000_t75" style="width:192.75pt;height:106.5pt" o:ole="">
            <v:imagedata r:id="rId33" o:title=""/>
          </v:shape>
          <o:OLEObject Type="Embed" ProgID="Mscgen.Chart" ShapeID="_x0000_i1035" DrawAspect="Content" ObjectID="_1757278336" r:id="rId34"/>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33" w:name="_Toc60776755"/>
      <w:bookmarkStart w:id="234" w:name="_Toc139044998"/>
      <w:r w:rsidRPr="00C0503E">
        <w:t>5.3.4.2</w:t>
      </w:r>
      <w:r w:rsidRPr="00C0503E">
        <w:tab/>
        <w:t>Initiation</w:t>
      </w:r>
      <w:bookmarkEnd w:id="233"/>
      <w:bookmarkEnd w:id="23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35" w:name="_Toc60776756"/>
      <w:bookmarkStart w:id="236" w:name="_Toc139044999"/>
      <w:r w:rsidRPr="00C0503E">
        <w:t>5.3.4.3</w:t>
      </w:r>
      <w:r w:rsidRPr="00C0503E">
        <w:tab/>
        <w:t xml:space="preserve">Reception of the </w:t>
      </w:r>
      <w:r w:rsidRPr="00C0503E">
        <w:rPr>
          <w:i/>
        </w:rPr>
        <w:t xml:space="preserve">SecurityModeCommand </w:t>
      </w:r>
      <w:r w:rsidRPr="00C0503E">
        <w:t>by the UE</w:t>
      </w:r>
      <w:bookmarkEnd w:id="235"/>
      <w:bookmarkEnd w:id="23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lastRenderedPageBreak/>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37" w:name="_Toc60776757"/>
      <w:bookmarkStart w:id="238" w:name="_Toc139045000"/>
      <w:r w:rsidRPr="00C0503E">
        <w:rPr>
          <w:rFonts w:eastAsia="MS Mincho"/>
        </w:rPr>
        <w:t>5.3.5</w:t>
      </w:r>
      <w:r w:rsidRPr="00C0503E">
        <w:rPr>
          <w:rFonts w:eastAsia="MS Mincho"/>
        </w:rPr>
        <w:tab/>
        <w:t>RRC reconfiguration</w:t>
      </w:r>
      <w:bookmarkEnd w:id="237"/>
      <w:bookmarkEnd w:id="238"/>
    </w:p>
    <w:p w14:paraId="6C2AE0FE" w14:textId="77777777" w:rsidR="00394471" w:rsidRPr="00C0503E" w:rsidRDefault="00394471" w:rsidP="00394471">
      <w:pPr>
        <w:pStyle w:val="Heading4"/>
        <w:rPr>
          <w:rFonts w:eastAsia="MS Mincho"/>
        </w:rPr>
      </w:pPr>
      <w:bookmarkStart w:id="239" w:name="_Toc60776758"/>
      <w:bookmarkStart w:id="240" w:name="_Toc139045001"/>
      <w:r w:rsidRPr="00C0503E">
        <w:rPr>
          <w:rFonts w:eastAsia="MS Mincho"/>
        </w:rPr>
        <w:t>5.3.5.1</w:t>
      </w:r>
      <w:r w:rsidRPr="00C0503E">
        <w:rPr>
          <w:rFonts w:eastAsia="MS Mincho"/>
        </w:rPr>
        <w:tab/>
        <w:t>General</w:t>
      </w:r>
      <w:bookmarkEnd w:id="239"/>
      <w:bookmarkEnd w:id="240"/>
    </w:p>
    <w:p w14:paraId="44064E4F" w14:textId="77777777" w:rsidR="00394471" w:rsidRPr="00C0503E" w:rsidRDefault="00394471" w:rsidP="00394471">
      <w:pPr>
        <w:pStyle w:val="TH"/>
      </w:pPr>
      <w:r w:rsidRPr="00C0503E">
        <w:rPr>
          <w:noProof/>
        </w:rPr>
        <w:object w:dxaOrig="4485" w:dyaOrig="2130" w14:anchorId="0591A51F">
          <v:shape id="_x0000_i1036" type="#_x0000_t75" style="width:225pt;height:106.5pt" o:ole="">
            <v:imagedata r:id="rId35" o:title=""/>
          </v:shape>
          <o:OLEObject Type="Embed" ProgID="Mscgen.Chart" ShapeID="_x0000_i1036" DrawAspect="Content" ObjectID="_1757278337" r:id="rId36"/>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7" type="#_x0000_t75" style="width:230.25pt;height:109.5pt" o:ole="">
            <v:imagedata r:id="rId37" o:title=""/>
          </v:shape>
          <o:OLEObject Type="Embed" ProgID="Mscgen.Chart" ShapeID="_x0000_i1037" DrawAspect="Content" ObjectID="_1757278338" r:id="rId38"/>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lastRenderedPageBreak/>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41" w:name="_Toc60776759"/>
      <w:bookmarkStart w:id="242" w:name="_Toc139045002"/>
      <w:r w:rsidRPr="00C0503E">
        <w:rPr>
          <w:rFonts w:eastAsia="MS Mincho"/>
        </w:rPr>
        <w:t>5.3.5.2</w:t>
      </w:r>
      <w:r w:rsidRPr="00C0503E">
        <w:rPr>
          <w:rFonts w:eastAsia="MS Mincho"/>
        </w:rPr>
        <w:tab/>
        <w:t>Initiation</w:t>
      </w:r>
      <w:bookmarkEnd w:id="241"/>
      <w:bookmarkEnd w:id="24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43" w:name="_Toc60776760"/>
      <w:bookmarkStart w:id="24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43"/>
      <w:bookmarkEnd w:id="24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lastRenderedPageBreak/>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lastRenderedPageBreak/>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lastRenderedPageBreak/>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lastRenderedPageBreak/>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lastRenderedPageBreak/>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lastRenderedPageBreak/>
        <w:t>5&gt;</w:t>
      </w:r>
      <w:r w:rsidRPr="00C0503E">
        <w:tab/>
        <w:t>initiate the Random Access procedure on the PSCell, as specified in TS 38.321 [3];</w:t>
      </w:r>
    </w:p>
    <w:p w14:paraId="7AE5ED4C" w14:textId="18EF77FB" w:rsidR="005B3738" w:rsidRPr="00C0503E" w:rsidRDefault="0056095E" w:rsidP="000830BB">
      <w:pPr>
        <w:pStyle w:val="B4"/>
      </w:pPr>
      <w:r w:rsidRPr="00C0503E">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lastRenderedPageBreak/>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lastRenderedPageBreak/>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lastRenderedPageBreak/>
        <w:t>4&gt;</w:t>
      </w:r>
      <w:r w:rsidRPr="00C0503E">
        <w:tab/>
        <w:t>stop timer T390 for all access categories;</w:t>
      </w:r>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lastRenderedPageBreak/>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4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45"/>
    </w:p>
    <w:p w14:paraId="6DD10A2F" w14:textId="77777777" w:rsidR="00394471" w:rsidRPr="00C0503E" w:rsidRDefault="00394471" w:rsidP="00394471">
      <w:pPr>
        <w:pStyle w:val="Heading4"/>
        <w:rPr>
          <w:rFonts w:eastAsia="MS Mincho"/>
        </w:rPr>
      </w:pPr>
      <w:bookmarkStart w:id="246" w:name="_Toc60776761"/>
      <w:bookmarkStart w:id="247" w:name="_Toc139045004"/>
      <w:r w:rsidRPr="00C0503E">
        <w:rPr>
          <w:rFonts w:eastAsia="MS Mincho"/>
        </w:rPr>
        <w:t>5.3.5.4</w:t>
      </w:r>
      <w:r w:rsidRPr="00C0503E">
        <w:rPr>
          <w:rFonts w:eastAsia="MS Mincho"/>
        </w:rPr>
        <w:tab/>
        <w:t>Secondary cell group release</w:t>
      </w:r>
      <w:bookmarkEnd w:id="246"/>
      <w:bookmarkEnd w:id="24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lastRenderedPageBreak/>
        <w:t>2&gt;</w:t>
      </w:r>
      <w:r w:rsidRPr="00C0503E">
        <w:tab/>
        <w:t>stop timer T310 for the corresponding SpCell, if running;</w:t>
      </w:r>
    </w:p>
    <w:p w14:paraId="7A302DFF" w14:textId="77777777" w:rsidR="00394471" w:rsidRPr="00C0503E" w:rsidRDefault="00394471" w:rsidP="00394471">
      <w:pPr>
        <w:pStyle w:val="B2"/>
      </w:pPr>
      <w:r w:rsidRPr="00C0503E">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48" w:name="_Toc60776762"/>
      <w:bookmarkStart w:id="249" w:name="_Toc139045005"/>
      <w:r w:rsidRPr="00C0503E">
        <w:rPr>
          <w:rFonts w:eastAsia="MS Mincho"/>
        </w:rPr>
        <w:t>5.3.5.5</w:t>
      </w:r>
      <w:r w:rsidRPr="00C0503E">
        <w:rPr>
          <w:rFonts w:eastAsia="MS Mincho"/>
        </w:rPr>
        <w:tab/>
        <w:t>Cell Group configuration</w:t>
      </w:r>
      <w:bookmarkEnd w:id="248"/>
      <w:bookmarkEnd w:id="249"/>
    </w:p>
    <w:p w14:paraId="0C5FC8F8" w14:textId="77777777" w:rsidR="00394471" w:rsidRPr="00C0503E" w:rsidRDefault="00394471" w:rsidP="00394471">
      <w:pPr>
        <w:pStyle w:val="Heading5"/>
        <w:rPr>
          <w:rFonts w:eastAsia="MS Mincho"/>
        </w:rPr>
      </w:pPr>
      <w:bookmarkStart w:id="250" w:name="_Toc60776763"/>
      <w:bookmarkStart w:id="251" w:name="_Toc139045006"/>
      <w:r w:rsidRPr="00C0503E">
        <w:rPr>
          <w:rFonts w:eastAsia="MS Mincho"/>
        </w:rPr>
        <w:t>5.3.5.5.1</w:t>
      </w:r>
      <w:r w:rsidRPr="00C0503E">
        <w:rPr>
          <w:rFonts w:eastAsia="MS Mincho"/>
        </w:rPr>
        <w:tab/>
        <w:t>General</w:t>
      </w:r>
      <w:bookmarkEnd w:id="250"/>
      <w:bookmarkEnd w:id="25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5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lastRenderedPageBreak/>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53" w:name="_Toc139045007"/>
      <w:r w:rsidRPr="00C0503E">
        <w:rPr>
          <w:rFonts w:eastAsia="MS Mincho"/>
        </w:rPr>
        <w:t>5.3.5.5.2</w:t>
      </w:r>
      <w:r w:rsidRPr="00C0503E">
        <w:rPr>
          <w:rFonts w:eastAsia="MS Mincho"/>
        </w:rPr>
        <w:tab/>
        <w:t>Reconfiguration with sync</w:t>
      </w:r>
      <w:bookmarkEnd w:id="252"/>
      <w:bookmarkEnd w:id="25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lastRenderedPageBreak/>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173D8EFC" w:rsidR="0000791A" w:rsidRPr="00C0503E" w:rsidRDefault="0000791A" w:rsidP="0000791A">
      <w:pPr>
        <w:rPr>
          <w:i/>
        </w:rPr>
      </w:pPr>
      <w:bookmarkStart w:id="254" w:name="_Toc60776765"/>
      <w:r w:rsidRPr="00C0503E">
        <w:lastRenderedPageBreak/>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w:t>
      </w:r>
      <w:ins w:id="255" w:author="CR#4300r1" w:date="2023-09-21T23:57:00Z">
        <w:r w:rsidR="00F523B3">
          <w:rPr>
            <w:i/>
          </w:rPr>
          <w:t>NotificationMessageSidelink</w:t>
        </w:r>
      </w:ins>
      <w:del w:id="256" w:author="CR#4300r1" w:date="2023-09-21T23:57:00Z">
        <w:r w:rsidRPr="00C0503E" w:rsidDel="00F523B3">
          <w:delText>Notification</w:delText>
        </w:r>
      </w:del>
      <w:r w:rsidRPr="00C0503E">
        <w:t xml:space="preserve"> message to the connected L2 U2N Remote UE(s) in accordance with 5.8.9.10.</w:t>
      </w:r>
    </w:p>
    <w:p w14:paraId="772B0797" w14:textId="77777777" w:rsidR="00394471" w:rsidRPr="00C0503E" w:rsidRDefault="00394471" w:rsidP="00394471">
      <w:pPr>
        <w:pStyle w:val="Heading5"/>
        <w:rPr>
          <w:rFonts w:eastAsia="MS Mincho"/>
        </w:rPr>
      </w:pPr>
      <w:bookmarkStart w:id="257" w:name="_Toc139045008"/>
      <w:r w:rsidRPr="00C0503E">
        <w:t>5.3.5.5.3</w:t>
      </w:r>
      <w:r w:rsidRPr="00C0503E">
        <w:tab/>
        <w:t>RLC bearer release</w:t>
      </w:r>
      <w:bookmarkEnd w:id="254"/>
      <w:bookmarkEnd w:id="257"/>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58" w:name="_Toc60776766"/>
      <w:bookmarkStart w:id="259" w:name="_Toc139045009"/>
      <w:r w:rsidRPr="00C0503E">
        <w:rPr>
          <w:rFonts w:eastAsia="MS Mincho"/>
        </w:rPr>
        <w:t>5.3.5.5.4</w:t>
      </w:r>
      <w:r w:rsidRPr="00C0503E">
        <w:rPr>
          <w:rFonts w:eastAsia="MS Mincho"/>
        </w:rPr>
        <w:tab/>
        <w:t>RLC bearer addition/modification</w:t>
      </w:r>
      <w:bookmarkEnd w:id="258"/>
      <w:bookmarkEnd w:id="259"/>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60" w:name="_Toc60776767"/>
      <w:bookmarkStart w:id="261" w:name="_Toc139045010"/>
      <w:r w:rsidRPr="00C0503E">
        <w:rPr>
          <w:rFonts w:eastAsia="MS Mincho"/>
        </w:rPr>
        <w:t>5.3.5.5.5</w:t>
      </w:r>
      <w:r w:rsidRPr="00C0503E">
        <w:rPr>
          <w:rFonts w:eastAsia="MS Mincho"/>
        </w:rPr>
        <w:tab/>
        <w:t>MAC entity configuration</w:t>
      </w:r>
      <w:bookmarkEnd w:id="260"/>
      <w:bookmarkEnd w:id="261"/>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62" w:name="_Toc60776768"/>
      <w:bookmarkStart w:id="263" w:name="_Toc139045011"/>
      <w:r w:rsidRPr="00C0503E">
        <w:rPr>
          <w:rFonts w:eastAsia="MS Mincho"/>
        </w:rPr>
        <w:t>5.3.5.5.6</w:t>
      </w:r>
      <w:r w:rsidRPr="00C0503E">
        <w:rPr>
          <w:rFonts w:eastAsia="MS Mincho"/>
        </w:rPr>
        <w:tab/>
        <w:t>RLF Timers &amp; Constants configuration</w:t>
      </w:r>
      <w:bookmarkEnd w:id="262"/>
      <w:bookmarkEnd w:id="263"/>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lastRenderedPageBreak/>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64" w:name="_Toc60776769"/>
      <w:bookmarkStart w:id="265" w:name="_Toc139045012"/>
      <w:r w:rsidRPr="00C0503E">
        <w:rPr>
          <w:rFonts w:eastAsia="MS Mincho"/>
        </w:rPr>
        <w:t>5.3.5.5.7</w:t>
      </w:r>
      <w:r w:rsidRPr="00C0503E">
        <w:rPr>
          <w:rFonts w:eastAsia="MS Mincho"/>
        </w:rPr>
        <w:tab/>
        <w:t>SpCell Configuration</w:t>
      </w:r>
      <w:bookmarkEnd w:id="264"/>
      <w:bookmarkEnd w:id="265"/>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lastRenderedPageBreak/>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66"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67" w:name="_Toc139045013"/>
      <w:r w:rsidRPr="00C0503E">
        <w:rPr>
          <w:rFonts w:eastAsia="MS Mincho"/>
        </w:rPr>
        <w:t>5.3.5.5.8</w:t>
      </w:r>
      <w:r w:rsidRPr="00C0503E">
        <w:rPr>
          <w:rFonts w:eastAsia="MS Mincho"/>
        </w:rPr>
        <w:tab/>
        <w:t>SCell Release</w:t>
      </w:r>
      <w:bookmarkEnd w:id="266"/>
      <w:bookmarkEnd w:id="267"/>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68" w:name="_Toc60776771"/>
      <w:bookmarkStart w:id="269" w:name="_Toc139045014"/>
      <w:r w:rsidRPr="00C0503E">
        <w:t>5.3.5.5.9</w:t>
      </w:r>
      <w:r w:rsidRPr="00C0503E">
        <w:tab/>
        <w:t>SCell Addition/Modification</w:t>
      </w:r>
      <w:bookmarkEnd w:id="268"/>
      <w:bookmarkEnd w:id="269"/>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lastRenderedPageBreak/>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70"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71" w:name="_Toc139045015"/>
      <w:r w:rsidRPr="00C0503E">
        <w:t>5.3.5.5.10</w:t>
      </w:r>
      <w:r w:rsidRPr="00C0503E">
        <w:tab/>
        <w:t>BH RLC channel release</w:t>
      </w:r>
      <w:bookmarkEnd w:id="270"/>
      <w:bookmarkEnd w:id="271"/>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72" w:name="_Toc60776773"/>
      <w:bookmarkStart w:id="273" w:name="_Toc139045016"/>
      <w:r w:rsidRPr="00C0503E">
        <w:rPr>
          <w:rFonts w:eastAsia="MS Mincho"/>
        </w:rPr>
        <w:t>5.3.5.5.11</w:t>
      </w:r>
      <w:r w:rsidRPr="00C0503E">
        <w:rPr>
          <w:rFonts w:eastAsia="MS Mincho"/>
        </w:rPr>
        <w:tab/>
        <w:t>BH RLC channel addition/modification</w:t>
      </w:r>
      <w:bookmarkEnd w:id="272"/>
      <w:bookmarkEnd w:id="273"/>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74" w:name="_Toc139045017"/>
      <w:bookmarkStart w:id="275" w:name="_Toc60776774"/>
      <w:r w:rsidRPr="00C0503E">
        <w:t>5.3.5.5.12</w:t>
      </w:r>
      <w:r w:rsidR="00D150B8" w:rsidRPr="00C0503E">
        <w:tab/>
        <w:t>Uu Relay RLC channel release</w:t>
      </w:r>
      <w:bookmarkEnd w:id="274"/>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76" w:name="_Toc139045018"/>
      <w:r w:rsidRPr="00C0503E">
        <w:rPr>
          <w:rFonts w:eastAsia="MS Mincho"/>
        </w:rPr>
        <w:lastRenderedPageBreak/>
        <w:t>5.3.5.5.13</w:t>
      </w:r>
      <w:r w:rsidR="00D150B8" w:rsidRPr="00C0503E">
        <w:rPr>
          <w:rFonts w:eastAsia="MS Mincho"/>
        </w:rPr>
        <w:tab/>
        <w:t>Uu Relay RLC channel addition/modification</w:t>
      </w:r>
      <w:bookmarkEnd w:id="276"/>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77" w:name="_Toc139045019"/>
      <w:r w:rsidRPr="00C0503E">
        <w:rPr>
          <w:rFonts w:eastAsia="MS Mincho"/>
        </w:rPr>
        <w:t>5.3.5.6</w:t>
      </w:r>
      <w:r w:rsidRPr="00C0503E">
        <w:rPr>
          <w:rFonts w:eastAsia="MS Mincho"/>
        </w:rPr>
        <w:tab/>
        <w:t>Radio Bearer configuration</w:t>
      </w:r>
      <w:bookmarkEnd w:id="275"/>
      <w:bookmarkEnd w:id="277"/>
    </w:p>
    <w:p w14:paraId="61982A9F" w14:textId="77777777" w:rsidR="00394471" w:rsidRPr="00C0503E" w:rsidRDefault="00394471" w:rsidP="00394471">
      <w:pPr>
        <w:pStyle w:val="Heading5"/>
        <w:rPr>
          <w:rFonts w:eastAsia="MS Mincho"/>
        </w:rPr>
      </w:pPr>
      <w:bookmarkStart w:id="278" w:name="_Toc60776775"/>
      <w:bookmarkStart w:id="279" w:name="_Toc139045020"/>
      <w:r w:rsidRPr="00C0503E">
        <w:rPr>
          <w:rFonts w:eastAsia="MS Mincho"/>
        </w:rPr>
        <w:t>5.3.5.6.1</w:t>
      </w:r>
      <w:r w:rsidRPr="00C0503E">
        <w:rPr>
          <w:rFonts w:eastAsia="MS Mincho"/>
        </w:rPr>
        <w:tab/>
        <w:t>General</w:t>
      </w:r>
      <w:bookmarkEnd w:id="278"/>
      <w:bookmarkEnd w:id="279"/>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770330B4" w:rsidR="00394471" w:rsidRPr="00C0503E" w:rsidRDefault="00394471" w:rsidP="00394471">
      <w:pPr>
        <w:pStyle w:val="B1"/>
      </w:pPr>
      <w:r w:rsidRPr="00C0503E">
        <w:t>1&gt;</w:t>
      </w:r>
      <w:r w:rsidRPr="00C0503E">
        <w:tab/>
        <w:t>release all SDAP entities</w:t>
      </w:r>
      <w:ins w:id="280" w:author="CR#4192r2" w:date="2023-09-21T19:19:00Z">
        <w:r w:rsidR="00173E4B">
          <w:rPr>
            <w:rFonts w:eastAsiaTheme="minorEastAsia" w:hint="eastAsia"/>
            <w:lang w:eastAsia="zh-CN"/>
          </w:rPr>
          <w:t xml:space="preserve"> established for the PDU sessions</w:t>
        </w:r>
      </w:ins>
      <w:r w:rsidRPr="00C0503E">
        <w:t>,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5A44334" w:rsidR="00214323" w:rsidRPr="00C0503E" w:rsidRDefault="00214323" w:rsidP="00214323">
      <w:pPr>
        <w:pStyle w:val="B1"/>
      </w:pPr>
      <w:bookmarkStart w:id="281" w:name="_Toc60776776"/>
      <w:r w:rsidRPr="00C0503E">
        <w:t>1&gt;</w:t>
      </w:r>
      <w:r w:rsidRPr="00C0503E">
        <w:tab/>
        <w:t>release all SDAP entities</w:t>
      </w:r>
      <w:ins w:id="282" w:author="CR#4192r2" w:date="2023-09-21T19:19:00Z">
        <w:r w:rsidR="00173E4B">
          <w:rPr>
            <w:rFonts w:eastAsiaTheme="minorEastAsia" w:hint="eastAsia"/>
            <w:lang w:eastAsia="zh-CN"/>
          </w:rPr>
          <w:t xml:space="preserve"> established for the MBS multicast sessions, if any,</w:t>
        </w:r>
      </w:ins>
      <w:r w:rsidRPr="00C0503E">
        <w:t xml:space="preserve">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83" w:name="_Toc139045021"/>
      <w:r w:rsidRPr="00C0503E">
        <w:rPr>
          <w:rFonts w:eastAsia="MS Mincho"/>
        </w:rPr>
        <w:t>5.3.5.6.2</w:t>
      </w:r>
      <w:r w:rsidRPr="00C0503E">
        <w:rPr>
          <w:rFonts w:eastAsia="MS Mincho"/>
        </w:rPr>
        <w:tab/>
        <w:t>SRB release</w:t>
      </w:r>
      <w:bookmarkEnd w:id="281"/>
      <w:bookmarkEnd w:id="283"/>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lastRenderedPageBreak/>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84" w:name="_Toc60776777"/>
      <w:bookmarkStart w:id="285" w:name="_Toc139045022"/>
      <w:r w:rsidRPr="00C0503E">
        <w:rPr>
          <w:rFonts w:eastAsia="MS Mincho"/>
        </w:rPr>
        <w:t>5.3.5.6.3</w:t>
      </w:r>
      <w:r w:rsidRPr="00C0503E">
        <w:rPr>
          <w:rFonts w:eastAsia="MS Mincho"/>
        </w:rPr>
        <w:tab/>
        <w:t>SRB addition/modification</w:t>
      </w:r>
      <w:bookmarkEnd w:id="284"/>
      <w:bookmarkEnd w:id="285"/>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lastRenderedPageBreak/>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86" w:name="_Toc60776778"/>
      <w:bookmarkStart w:id="287" w:name="_Toc139045023"/>
      <w:r w:rsidRPr="00C0503E">
        <w:rPr>
          <w:rFonts w:eastAsia="MS Mincho"/>
        </w:rPr>
        <w:t>5.3.5.6.4</w:t>
      </w:r>
      <w:r w:rsidRPr="00C0503E">
        <w:rPr>
          <w:rFonts w:eastAsia="MS Mincho"/>
        </w:rPr>
        <w:tab/>
        <w:t>DRB release</w:t>
      </w:r>
      <w:bookmarkEnd w:id="286"/>
      <w:bookmarkEnd w:id="287"/>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lastRenderedPageBreak/>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88" w:name="_Toc60776779"/>
      <w:bookmarkStart w:id="289" w:name="_Toc139045024"/>
      <w:r w:rsidRPr="00C0503E">
        <w:rPr>
          <w:rFonts w:eastAsia="MS Mincho"/>
        </w:rPr>
        <w:t>5.3.5.6.5</w:t>
      </w:r>
      <w:r w:rsidRPr="00C0503E">
        <w:rPr>
          <w:rFonts w:eastAsia="MS Mincho"/>
        </w:rPr>
        <w:tab/>
        <w:t>DRB addition/modification</w:t>
      </w:r>
      <w:bookmarkEnd w:id="288"/>
      <w:bookmarkEnd w:id="289"/>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lastRenderedPageBreak/>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lastRenderedPageBreak/>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lastRenderedPageBreak/>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90" w:name="_Toc139045025"/>
      <w:bookmarkStart w:id="291" w:name="_Toc60776780"/>
      <w:r w:rsidRPr="00C0503E">
        <w:rPr>
          <w:rFonts w:eastAsia="MS Mincho"/>
        </w:rPr>
        <w:t>5.3.5.6.6</w:t>
      </w:r>
      <w:r w:rsidRPr="00C0503E">
        <w:rPr>
          <w:rFonts w:eastAsia="MS Mincho"/>
        </w:rPr>
        <w:tab/>
        <w:t>Multicast MRB release</w:t>
      </w:r>
      <w:bookmarkEnd w:id="290"/>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1E96F9C1" w:rsidR="00F66D12" w:rsidRPr="00C0503E" w:rsidDel="00173E4B" w:rsidRDefault="00F66D12" w:rsidP="00F66D12">
      <w:pPr>
        <w:pStyle w:val="B2"/>
        <w:rPr>
          <w:del w:id="292" w:author="CR#4192r2" w:date="2023-09-21T19:20:00Z"/>
          <w:rFonts w:eastAsia="MS Mincho"/>
        </w:rPr>
      </w:pPr>
      <w:del w:id="293" w:author="CR#4192r2" w:date="2023-09-21T19:20:00Z">
        <w:r w:rsidRPr="00C0503E" w:rsidDel="00173E4B">
          <w:delText>2&gt;</w:delText>
        </w:r>
        <w:r w:rsidRPr="00C0503E" w:rsidDel="00173E4B">
          <w:tab/>
          <w:delText xml:space="preserve">if there is no other multicast MRB configured with the same </w:delText>
        </w:r>
        <w:r w:rsidR="001C1AF2" w:rsidRPr="00C0503E" w:rsidDel="00173E4B">
          <w:rPr>
            <w:i/>
          </w:rPr>
          <w:delText>mbs-SessionId</w:delText>
        </w:r>
        <w:r w:rsidRPr="00C0503E" w:rsidDel="00173E4B">
          <w:delText xml:space="preserve"> as configured for the released multicast MRB:</w:delText>
        </w:r>
      </w:del>
    </w:p>
    <w:p w14:paraId="733B9D8A" w14:textId="6DF78C3B" w:rsidR="00214323" w:rsidRPr="00C0503E" w:rsidDel="00173E4B" w:rsidRDefault="00F66D12" w:rsidP="00F747EB">
      <w:pPr>
        <w:pStyle w:val="B3"/>
        <w:rPr>
          <w:del w:id="294" w:author="CR#4192r2" w:date="2023-09-21T19:20:00Z"/>
        </w:rPr>
      </w:pPr>
      <w:del w:id="295" w:author="CR#4192r2" w:date="2023-09-21T19:20:00Z">
        <w:r w:rsidRPr="00C0503E" w:rsidDel="00173E4B">
          <w:delText>3</w:delText>
        </w:r>
        <w:r w:rsidR="00214323" w:rsidRPr="00C0503E" w:rsidDel="00173E4B">
          <w:delText>&gt;</w:delText>
        </w:r>
        <w:r w:rsidR="00214323" w:rsidRPr="00C0503E" w:rsidDel="00173E4B">
          <w:tab/>
          <w:delText xml:space="preserve">indicate the release of the </w:delText>
        </w:r>
        <w:r w:rsidRPr="00C0503E" w:rsidDel="00173E4B">
          <w:delText xml:space="preserve">user plane resources for </w:delText>
        </w:r>
        <w:r w:rsidR="00214323" w:rsidRPr="00C0503E" w:rsidDel="00173E4B">
          <w:delText xml:space="preserve">the </w:delText>
        </w:r>
        <w:r w:rsidR="001C1AF2" w:rsidRPr="00C0503E" w:rsidDel="00173E4B">
          <w:rPr>
            <w:i/>
          </w:rPr>
          <w:delText>mbs-SessionId</w:delText>
        </w:r>
        <w:r w:rsidR="00214323" w:rsidRPr="00C0503E" w:rsidDel="00173E4B">
          <w:delText xml:space="preserve"> to upper layers.</w:delText>
        </w:r>
      </w:del>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96" w:name="_Toc139045026"/>
      <w:r w:rsidRPr="00C0503E">
        <w:rPr>
          <w:rFonts w:eastAsia="MS Mincho"/>
        </w:rPr>
        <w:t>5.3.5.6.7</w:t>
      </w:r>
      <w:r w:rsidRPr="00C0503E">
        <w:rPr>
          <w:rFonts w:eastAsia="MS Mincho"/>
        </w:rPr>
        <w:tab/>
        <w:t>Multicast MRB addition/modification</w:t>
      </w:r>
      <w:bookmarkEnd w:id="296"/>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lastRenderedPageBreak/>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97" w:name="_Toc139045027"/>
      <w:r w:rsidRPr="00C0503E">
        <w:t>5.3.5.7</w:t>
      </w:r>
      <w:r w:rsidRPr="00C0503E">
        <w:tab/>
        <w:t>AS Security key update</w:t>
      </w:r>
      <w:bookmarkEnd w:id="291"/>
      <w:bookmarkEnd w:id="297"/>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lastRenderedPageBreak/>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98" w:name="_Toc60776781"/>
      <w:bookmarkStart w:id="299" w:name="_Toc139045028"/>
      <w:r w:rsidRPr="00C0503E">
        <w:rPr>
          <w:rFonts w:eastAsia="SimSun"/>
          <w:lang w:eastAsia="zh-CN"/>
        </w:rPr>
        <w:t>5.3.5.8</w:t>
      </w:r>
      <w:r w:rsidRPr="00C0503E">
        <w:rPr>
          <w:rFonts w:eastAsia="SimSun"/>
          <w:lang w:eastAsia="zh-CN"/>
        </w:rPr>
        <w:tab/>
        <w:t>Reconfiguration failure</w:t>
      </w:r>
      <w:bookmarkEnd w:id="298"/>
      <w:bookmarkEnd w:id="299"/>
    </w:p>
    <w:p w14:paraId="58EDE10D" w14:textId="77777777" w:rsidR="00394471" w:rsidRPr="00C0503E" w:rsidRDefault="00394471" w:rsidP="00394471">
      <w:pPr>
        <w:pStyle w:val="Heading5"/>
        <w:rPr>
          <w:rFonts w:eastAsia="SimSun"/>
          <w:lang w:eastAsia="zh-CN"/>
        </w:rPr>
      </w:pPr>
      <w:bookmarkStart w:id="300" w:name="_Toc60776782"/>
      <w:bookmarkStart w:id="301" w:name="_Toc139045029"/>
      <w:r w:rsidRPr="00C0503E">
        <w:rPr>
          <w:rFonts w:eastAsia="SimSun"/>
          <w:lang w:eastAsia="zh-CN"/>
        </w:rPr>
        <w:t>5.3.5.8.1</w:t>
      </w:r>
      <w:r w:rsidRPr="00C0503E">
        <w:rPr>
          <w:rFonts w:eastAsia="SimSun"/>
          <w:lang w:eastAsia="zh-CN"/>
        </w:rPr>
        <w:tab/>
        <w:t>Void</w:t>
      </w:r>
      <w:bookmarkEnd w:id="300"/>
      <w:bookmarkEnd w:id="301"/>
    </w:p>
    <w:p w14:paraId="38DF98BC" w14:textId="77777777" w:rsidR="00394471" w:rsidRPr="00C0503E" w:rsidRDefault="00394471" w:rsidP="00394471">
      <w:pPr>
        <w:pStyle w:val="Heading5"/>
        <w:rPr>
          <w:rFonts w:eastAsia="SimSun"/>
          <w:lang w:eastAsia="zh-CN"/>
        </w:rPr>
      </w:pPr>
      <w:bookmarkStart w:id="302" w:name="_Toc60776783"/>
      <w:bookmarkStart w:id="303"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302"/>
      <w:bookmarkEnd w:id="303"/>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304"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304"/>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lastRenderedPageBreak/>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lastRenderedPageBreak/>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305" w:name="_Toc60776784"/>
      <w:bookmarkStart w:id="306" w:name="_Toc139045031"/>
      <w:r w:rsidRPr="00C0503E">
        <w:rPr>
          <w:rFonts w:eastAsia="SimSun"/>
          <w:lang w:eastAsia="zh-CN"/>
        </w:rPr>
        <w:t>5.3.5.8.3</w:t>
      </w:r>
      <w:r w:rsidRPr="00C0503E">
        <w:rPr>
          <w:rFonts w:eastAsia="SimSun"/>
          <w:lang w:eastAsia="zh-CN"/>
        </w:rPr>
        <w:tab/>
        <w:t>T304 expiry (Reconfiguration with sync Failure)</w:t>
      </w:r>
      <w:bookmarkEnd w:id="305"/>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306"/>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lastRenderedPageBreak/>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lastRenderedPageBreak/>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307" w:name="_Toc60776785"/>
      <w:bookmarkStart w:id="308"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307"/>
      <w:bookmarkEnd w:id="308"/>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lastRenderedPageBreak/>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lastRenderedPageBreak/>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309"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lastRenderedPageBreak/>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310" w:name="_Toc139045033"/>
      <w:r w:rsidRPr="00C0503E">
        <w:lastRenderedPageBreak/>
        <w:t>5.3.5.9a</w:t>
      </w:r>
      <w:r w:rsidRPr="00C0503E">
        <w:tab/>
        <w:t>MUSIM gap configuration</w:t>
      </w:r>
      <w:bookmarkEnd w:id="310"/>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311" w:name="_Toc139045034"/>
      <w:r w:rsidRPr="00C0503E">
        <w:rPr>
          <w:rFonts w:eastAsia="MS Mincho"/>
        </w:rPr>
        <w:t>5.3.5.10</w:t>
      </w:r>
      <w:r w:rsidRPr="00C0503E">
        <w:rPr>
          <w:rFonts w:eastAsia="MS Mincho"/>
        </w:rPr>
        <w:tab/>
        <w:t>MR-DC release</w:t>
      </w:r>
      <w:bookmarkEnd w:id="309"/>
      <w:bookmarkEnd w:id="311"/>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312" w:name="_Toc60776787"/>
      <w:bookmarkStart w:id="313" w:name="_Toc139045035"/>
      <w:r w:rsidRPr="00C0503E">
        <w:lastRenderedPageBreak/>
        <w:t>5.3.5.11</w:t>
      </w:r>
      <w:r w:rsidRPr="00C0503E">
        <w:tab/>
        <w:t>Full configuration</w:t>
      </w:r>
      <w:bookmarkEnd w:id="312"/>
      <w:bookmarkEnd w:id="313"/>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lastRenderedPageBreak/>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314"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315" w:name="_Toc139045036"/>
      <w:r w:rsidRPr="00C0503E">
        <w:lastRenderedPageBreak/>
        <w:t>5.3.5.12</w:t>
      </w:r>
      <w:r w:rsidRPr="00C0503E">
        <w:tab/>
        <w:t>BAP configuration</w:t>
      </w:r>
      <w:bookmarkEnd w:id="314"/>
      <w:bookmarkEnd w:id="315"/>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316" w:name="_Toc60776789"/>
      <w:bookmarkStart w:id="317" w:name="_Toc139045037"/>
      <w:r w:rsidRPr="00C0503E">
        <w:rPr>
          <w:lang w:eastAsia="zh-CN"/>
        </w:rPr>
        <w:t>5.3.5.12a</w:t>
      </w:r>
      <w:r w:rsidRPr="00C0503E">
        <w:rPr>
          <w:lang w:eastAsia="zh-CN"/>
        </w:rPr>
        <w:tab/>
        <w:t>IAB Other Configuration</w:t>
      </w:r>
      <w:bookmarkEnd w:id="316"/>
      <w:bookmarkEnd w:id="317"/>
    </w:p>
    <w:p w14:paraId="5E158423" w14:textId="77777777" w:rsidR="00394471" w:rsidRPr="00C0503E" w:rsidRDefault="00394471" w:rsidP="00394471">
      <w:pPr>
        <w:pStyle w:val="Heading5"/>
      </w:pPr>
      <w:bookmarkStart w:id="318" w:name="_Toc60776790"/>
      <w:bookmarkStart w:id="319" w:name="_Toc139045038"/>
      <w:r w:rsidRPr="00C0503E">
        <w:t>5.3.5.12a.1</w:t>
      </w:r>
      <w:r w:rsidRPr="00C0503E">
        <w:tab/>
        <w:t>IP address management</w:t>
      </w:r>
      <w:bookmarkEnd w:id="318"/>
      <w:bookmarkEnd w:id="319"/>
    </w:p>
    <w:p w14:paraId="7A7B1578" w14:textId="77777777" w:rsidR="00394471" w:rsidRPr="00C0503E" w:rsidRDefault="00394471" w:rsidP="00394471">
      <w:pPr>
        <w:pStyle w:val="Heading6"/>
      </w:pPr>
      <w:bookmarkStart w:id="320" w:name="_Toc60776791"/>
      <w:bookmarkStart w:id="321"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320"/>
      <w:bookmarkEnd w:id="321"/>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322" w:name="_Toc60776792"/>
      <w:bookmarkStart w:id="323"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22"/>
      <w:bookmarkEnd w:id="323"/>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lastRenderedPageBreak/>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324" w:name="_Toc60776793"/>
      <w:bookmarkStart w:id="325" w:name="_Toc139045041"/>
      <w:r w:rsidRPr="00C0503E">
        <w:rPr>
          <w:rFonts w:eastAsia="MS Mincho"/>
        </w:rPr>
        <w:t>5.3.5.13</w:t>
      </w:r>
      <w:r w:rsidRPr="00C0503E">
        <w:rPr>
          <w:rFonts w:eastAsia="MS Mincho"/>
        </w:rPr>
        <w:tab/>
        <w:t>Conditional Reconfiguration</w:t>
      </w:r>
      <w:bookmarkEnd w:id="324"/>
      <w:bookmarkEnd w:id="325"/>
    </w:p>
    <w:p w14:paraId="2C275EDA" w14:textId="77777777" w:rsidR="00394471" w:rsidRPr="00C0503E" w:rsidRDefault="00394471" w:rsidP="00394471">
      <w:pPr>
        <w:pStyle w:val="Heading5"/>
        <w:rPr>
          <w:rFonts w:eastAsia="MS Mincho"/>
        </w:rPr>
      </w:pPr>
      <w:bookmarkStart w:id="326" w:name="_Toc60776794"/>
      <w:bookmarkStart w:id="327" w:name="_Toc139045042"/>
      <w:r w:rsidRPr="00C0503E">
        <w:rPr>
          <w:rFonts w:eastAsia="MS Mincho"/>
        </w:rPr>
        <w:t>5.3.5.13.1</w:t>
      </w:r>
      <w:r w:rsidRPr="00C0503E">
        <w:rPr>
          <w:rFonts w:eastAsia="MS Mincho"/>
        </w:rPr>
        <w:tab/>
        <w:t>General</w:t>
      </w:r>
      <w:bookmarkEnd w:id="326"/>
      <w:bookmarkEnd w:id="327"/>
    </w:p>
    <w:p w14:paraId="7D6E97A0" w14:textId="457DB66A"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w:t>
      </w:r>
      <w:r w:rsidRPr="00C0503E">
        <w:lastRenderedPageBreak/>
        <w:t xml:space="preserve">associated with one of the target SpCells which fulfils associated execution condition. The network provides the configuration parameters for the target SpCell in the </w:t>
      </w:r>
      <w:ins w:id="328" w:author="Draft v2" w:date="2023-09-25T23:11:00Z">
        <w:r w:rsidR="00EC74DB" w:rsidRPr="00063E09">
          <w:rPr>
            <w:i/>
          </w:rPr>
          <w:t>condRRCReconfig</w:t>
        </w:r>
      </w:ins>
      <w:del w:id="329" w:author="Draft v2" w:date="2023-09-25T23:11:00Z">
        <w:r w:rsidRPr="00C0503E" w:rsidDel="00EC74DB">
          <w:rPr>
            <w:i/>
          </w:rPr>
          <w:delText>ConditionalReconfiguration</w:delText>
        </w:r>
      </w:del>
      <w:r w:rsidRPr="00C0503E">
        <w:rPr>
          <w:i/>
        </w:rPr>
        <w:t xml:space="preserve">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w:t>
      </w:r>
      <w:r w:rsidRPr="00EC74DB">
        <w:rPr>
          <w:i/>
          <w:iCs/>
          <w:rPrChange w:id="330" w:author="Draft v2" w:date="2023-09-25T23:10:00Z">
            <w:rPr/>
          </w:rPrChange>
        </w:rPr>
        <w:t>conditionalReconfiguration</w:t>
      </w:r>
      <w:r w:rsidRPr="00C0503E">
        <w:t xml:space="preserve">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31" w:name="_Toc60776795"/>
      <w:bookmarkStart w:id="332" w:name="_Toc139045043"/>
      <w:r w:rsidRPr="00C0503E">
        <w:rPr>
          <w:rFonts w:eastAsia="MS Mincho"/>
        </w:rPr>
        <w:t>5.3.5.13.2</w:t>
      </w:r>
      <w:r w:rsidRPr="00C0503E">
        <w:rPr>
          <w:rFonts w:eastAsia="MS Mincho"/>
        </w:rPr>
        <w:tab/>
        <w:t>Conditional reconfiguration removal</w:t>
      </w:r>
      <w:bookmarkEnd w:id="331"/>
      <w:bookmarkEnd w:id="332"/>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33" w:name="_Toc60776796"/>
      <w:bookmarkStart w:id="334" w:name="_Toc139045044"/>
      <w:r w:rsidRPr="00C0503E">
        <w:rPr>
          <w:rFonts w:eastAsia="MS Mincho"/>
        </w:rPr>
        <w:t>5.3.5.13.3</w:t>
      </w:r>
      <w:r w:rsidRPr="00C0503E">
        <w:rPr>
          <w:rFonts w:eastAsia="MS Mincho"/>
        </w:rPr>
        <w:tab/>
        <w:t>Conditional reconfiguration addition/modification</w:t>
      </w:r>
      <w:bookmarkEnd w:id="333"/>
      <w:bookmarkEnd w:id="334"/>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lastRenderedPageBreak/>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35" w:name="_Toc60776797"/>
      <w:bookmarkStart w:id="336" w:name="_Toc139045045"/>
      <w:r w:rsidRPr="00C0503E">
        <w:rPr>
          <w:rFonts w:eastAsia="MS Mincho"/>
        </w:rPr>
        <w:t>5.3.5.13.4</w:t>
      </w:r>
      <w:r w:rsidRPr="00C0503E">
        <w:rPr>
          <w:rFonts w:eastAsia="MS Mincho"/>
        </w:rPr>
        <w:tab/>
        <w:t>Conditional reconfiguration evaluation</w:t>
      </w:r>
      <w:bookmarkEnd w:id="335"/>
      <w:bookmarkEnd w:id="336"/>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lastRenderedPageBreak/>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6BB9DCE3"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w:t>
      </w:r>
      <w:ins w:id="337" w:author="Draft v2" w:date="2023-09-25T23:12:00Z">
        <w:r w:rsidR="00A57587">
          <w:rPr>
            <w:rFonts w:eastAsia="SimSun"/>
          </w:rPr>
          <w:t>the applicable cell</w:t>
        </w:r>
      </w:ins>
      <w:del w:id="338" w:author="Draft v2" w:date="2023-09-25T23:12:00Z">
        <w:r w:rsidRPr="00C0503E" w:rsidDel="00A57587">
          <w:rPr>
            <w:rFonts w:eastAsia="SimSun"/>
          </w:rPr>
          <w:delText xml:space="preserve">a target candidate cell within the stored </w:delText>
        </w:r>
        <w:r w:rsidRPr="00C0503E" w:rsidDel="00A57587">
          <w:rPr>
            <w:rFonts w:eastAsia="SimSun"/>
            <w:i/>
            <w:iCs/>
          </w:rPr>
          <w:delText>condRRCReconfig</w:delText>
        </w:r>
      </w:del>
      <w:r w:rsidRPr="00C0503E">
        <w:rPr>
          <w:rFonts w:eastAsia="SimSun"/>
        </w:rPr>
        <w:t xml:space="preserve"> are fulfilled:</w:t>
      </w:r>
    </w:p>
    <w:p w14:paraId="331C35D4" w14:textId="06339B82"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w:t>
      </w:r>
      <w:ins w:id="339" w:author="Draft v2" w:date="2023-09-25T23:12:00Z">
        <w:r w:rsidR="00A57587">
          <w:rPr>
            <w:rFonts w:eastAsia="SimSun"/>
          </w:rPr>
          <w:t>applicable cell</w:t>
        </w:r>
      </w:ins>
      <w:del w:id="340" w:author="Draft v2" w:date="2023-09-25T23:12:00Z">
        <w:r w:rsidRPr="00C0503E" w:rsidDel="00A57587">
          <w:rPr>
            <w:rFonts w:eastAsia="SimSun"/>
          </w:rPr>
          <w:delText xml:space="preserve">target candidate cell within the stored </w:delText>
        </w:r>
        <w:r w:rsidRPr="00C0503E" w:rsidDel="00A57587">
          <w:rPr>
            <w:i/>
          </w:rPr>
          <w:delText>condRRCReconfig</w:delText>
        </w:r>
      </w:del>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41"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42" w:name="_Toc139045046"/>
      <w:r w:rsidRPr="00C0503E">
        <w:t>5.3.5.13.4a</w:t>
      </w:r>
      <w:r w:rsidRPr="00C0503E">
        <w:tab/>
        <w:t>Conditional reconfiguration evaluation of SN initiated inter-SN CPC for EN-DC</w:t>
      </w:r>
      <w:bookmarkEnd w:id="342"/>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43" w:name="_Toc139045047"/>
      <w:r w:rsidRPr="00C0503E">
        <w:rPr>
          <w:rFonts w:eastAsia="MS Mincho"/>
        </w:rPr>
        <w:lastRenderedPageBreak/>
        <w:t>5.3.5.13.5</w:t>
      </w:r>
      <w:r w:rsidRPr="00C0503E">
        <w:rPr>
          <w:rFonts w:eastAsia="MS Mincho"/>
        </w:rPr>
        <w:tab/>
        <w:t>Conditional reconfiguration execution</w:t>
      </w:r>
      <w:bookmarkEnd w:id="341"/>
      <w:bookmarkEnd w:id="343"/>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44" w:name="_Toc139045048"/>
      <w:r w:rsidRPr="00C0503E">
        <w:rPr>
          <w:rFonts w:eastAsia="SimSun"/>
          <w:lang w:eastAsia="zh-CN"/>
        </w:rPr>
        <w:t>5.3.5.13a</w:t>
      </w:r>
      <w:r w:rsidRPr="00C0503E">
        <w:rPr>
          <w:rFonts w:eastAsia="SimSun"/>
          <w:lang w:eastAsia="zh-CN"/>
        </w:rPr>
        <w:tab/>
        <w:t>SCG activation</w:t>
      </w:r>
      <w:bookmarkEnd w:id="344"/>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45" w:name="_Toc139045049"/>
      <w:r w:rsidRPr="00C0503E">
        <w:rPr>
          <w:rFonts w:eastAsia="SimSun"/>
          <w:lang w:eastAsia="zh-CN"/>
        </w:rPr>
        <w:t>5.3.5.13b</w:t>
      </w:r>
      <w:r w:rsidRPr="00C0503E">
        <w:rPr>
          <w:rFonts w:eastAsia="SimSun"/>
          <w:lang w:eastAsia="zh-CN"/>
        </w:rPr>
        <w:tab/>
        <w:t>SCG deactivation</w:t>
      </w:r>
      <w:bookmarkEnd w:id="345"/>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lastRenderedPageBreak/>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46" w:name="_Toc139045050"/>
      <w:r w:rsidRPr="00C0503E">
        <w:t>5.3.5.13b1</w:t>
      </w:r>
      <w:r w:rsidRPr="00C0503E">
        <w:tab/>
        <w:t>SCG activation without SN message</w:t>
      </w:r>
      <w:bookmarkEnd w:id="346"/>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47" w:name="_Toc139045051"/>
      <w:r w:rsidRPr="00C0503E">
        <w:t>5.3.5.1</w:t>
      </w:r>
      <w:r w:rsidR="001F4B54" w:rsidRPr="00C0503E">
        <w:t>3c</w:t>
      </w:r>
      <w:r w:rsidRPr="00C0503E">
        <w:tab/>
        <w:t>FR2 UL gap configuration</w:t>
      </w:r>
      <w:bookmarkEnd w:id="347"/>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48"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48"/>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lastRenderedPageBreak/>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lastRenderedPageBreak/>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49" w:name="_Toc60776799"/>
      <w:bookmarkStart w:id="350" w:name="_Toc139045053"/>
      <w:r w:rsidRPr="00C0503E">
        <w:t>5.3.5.14</w:t>
      </w:r>
      <w:r w:rsidRPr="00C0503E">
        <w:tab/>
        <w:t>Sidelink dedicated configuration</w:t>
      </w:r>
      <w:bookmarkEnd w:id="349"/>
      <w:bookmarkEnd w:id="350"/>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7B4B8E" w14:textId="64F3CA51" w:rsidR="00C04802" w:rsidRDefault="00C04802" w:rsidP="00C04802">
      <w:pPr>
        <w:pStyle w:val="NO"/>
        <w:rPr>
          <w:ins w:id="351" w:author="CR#4298" w:date="2023-09-21T23:16:00Z"/>
          <w:lang w:eastAsia="zh-CN"/>
        </w:rPr>
      </w:pPr>
      <w:bookmarkStart w:id="352" w:name="_Toc60776800"/>
      <w:ins w:id="353" w:author="CR#4298" w:date="2023-09-21T23:16:00Z">
        <w:r w:rsidRPr="00471CF0">
          <w:rPr>
            <w:lang w:eastAsia="zh-CN"/>
          </w:rPr>
          <w:t>NOTE</w:t>
        </w:r>
      </w:ins>
      <w:ins w:id="354" w:author="CR#4299" w:date="2023-09-21T23:41:00Z">
        <w:r w:rsidR="00D25159">
          <w:rPr>
            <w:lang w:eastAsia="zh-CN"/>
          </w:rPr>
          <w:t xml:space="preserve"> 1</w:t>
        </w:r>
      </w:ins>
      <w:ins w:id="355" w:author="CR#4298" w:date="2023-09-21T23:16:00Z">
        <w:r w:rsidRPr="00471CF0">
          <w:rPr>
            <w:lang w:eastAsia="zh-CN"/>
          </w:rPr>
          <w:t>:</w:t>
        </w:r>
        <w:r w:rsidRPr="00471CF0">
          <w:rPr>
            <w:lang w:eastAsia="zh-CN"/>
          </w:rPr>
          <w:tab/>
          <w:t xml:space="preserve">The UE is expected to update the mapping between the </w:t>
        </w:r>
        <w:r>
          <w:rPr>
            <w:lang w:eastAsia="zh-CN"/>
          </w:rPr>
          <w:t>D</w:t>
        </w:r>
        <w:r w:rsidRPr="00471CF0">
          <w:rPr>
            <w:lang w:eastAsia="zh-CN"/>
          </w:rPr>
          <w:t>estination L</w:t>
        </w:r>
        <w:r>
          <w:rPr>
            <w:lang w:eastAsia="zh-CN"/>
          </w:rPr>
          <w:t>ayer-</w:t>
        </w:r>
        <w:r w:rsidRPr="00471CF0">
          <w:rPr>
            <w:lang w:eastAsia="zh-CN"/>
          </w:rPr>
          <w:t>2 ID and the destination index for the stored NR sidelink measurement configuration after the UE updates the destination list and reports to the gNB.</w:t>
        </w:r>
      </w:ins>
    </w:p>
    <w:p w14:paraId="2182FCB3" w14:textId="77777777" w:rsidR="00E8277B" w:rsidRPr="00C0503E" w:rsidRDefault="00E8277B" w:rsidP="00E8277B">
      <w:pPr>
        <w:pStyle w:val="B1"/>
      </w:pPr>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5F4902FB" w14:textId="550A503A" w:rsidR="00D25159" w:rsidRPr="00871B17" w:rsidRDefault="00D25159" w:rsidP="00D25159">
      <w:pPr>
        <w:pStyle w:val="NO"/>
        <w:rPr>
          <w:ins w:id="356" w:author="CR#4299" w:date="2023-09-21T23:41:00Z"/>
          <w:lang w:eastAsia="zh-CN"/>
        </w:rPr>
      </w:pPr>
      <w:ins w:id="357" w:author="CR#4299" w:date="2023-09-21T23:41:00Z">
        <w:r w:rsidRPr="00871B17">
          <w:rPr>
            <w:lang w:eastAsia="zh-CN"/>
          </w:rPr>
          <w:t xml:space="preserve">NOTE </w:t>
        </w:r>
        <w:r>
          <w:rPr>
            <w:lang w:eastAsia="zh-CN"/>
          </w:rPr>
          <w:t>2</w:t>
        </w:r>
        <w:r w:rsidRPr="00871B17">
          <w:rPr>
            <w:lang w:eastAsia="zh-CN"/>
          </w:rPr>
          <w:t>:</w:t>
        </w:r>
        <w:r w:rsidRPr="00871B17">
          <w:rPr>
            <w:lang w:eastAsia="zh-CN"/>
          </w:rPr>
          <w:tab/>
          <w:t>The UE is expected to update the mapping between the Destination Layer-2 ID and the destination index for the stored NR sidelink DRX configuration after the UE updates the destination list and reports to the gNB.</w:t>
        </w:r>
      </w:ins>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58" w:name="_Toc139045054"/>
      <w:r w:rsidRPr="00C0503E">
        <w:rPr>
          <w:rFonts w:eastAsia="MS Mincho"/>
        </w:rPr>
        <w:t>5.3.5.15</w:t>
      </w:r>
      <w:r w:rsidR="00651191" w:rsidRPr="00C0503E">
        <w:rPr>
          <w:rFonts w:eastAsia="MS Mincho"/>
        </w:rPr>
        <w:tab/>
        <w:t>L2 U2N Relay UE configuration</w:t>
      </w:r>
      <w:bookmarkEnd w:id="358"/>
    </w:p>
    <w:p w14:paraId="5B1CA439" w14:textId="45A922B2" w:rsidR="00651191" w:rsidRPr="00C0503E" w:rsidRDefault="001F4B54" w:rsidP="00651191">
      <w:pPr>
        <w:pStyle w:val="Heading5"/>
        <w:rPr>
          <w:rFonts w:eastAsia="MS Mincho"/>
        </w:rPr>
      </w:pPr>
      <w:bookmarkStart w:id="359"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59"/>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lastRenderedPageBreak/>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60"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60"/>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61" w:name="_Toc139045057"/>
      <w:r w:rsidRPr="00C0503E">
        <w:t>5.3.5.15</w:t>
      </w:r>
      <w:r w:rsidR="00651191" w:rsidRPr="00C0503E">
        <w:t>.3</w:t>
      </w:r>
      <w:r w:rsidR="00651191" w:rsidRPr="00C0503E">
        <w:tab/>
        <w:t>L2 U2N Remote UE Addition/Modification</w:t>
      </w:r>
      <w:bookmarkEnd w:id="361"/>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62" w:name="_Toc139045058"/>
      <w:r w:rsidRPr="00C0503E">
        <w:rPr>
          <w:rFonts w:eastAsia="MS Mincho"/>
        </w:rPr>
        <w:t>5.3.5.16</w:t>
      </w:r>
      <w:r w:rsidR="00651191" w:rsidRPr="00C0503E">
        <w:rPr>
          <w:rFonts w:eastAsia="MS Mincho"/>
        </w:rPr>
        <w:tab/>
        <w:t>L2 U2N Remote UE configuration</w:t>
      </w:r>
      <w:bookmarkEnd w:id="362"/>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lastRenderedPageBreak/>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63" w:name="_Toc139045059"/>
      <w:r w:rsidRPr="00C0503E">
        <w:rPr>
          <w:rFonts w:eastAsia="SimSun"/>
          <w:lang w:eastAsia="zh-CN"/>
        </w:rPr>
        <w:t>5.3.6</w:t>
      </w:r>
      <w:r w:rsidRPr="00C0503E">
        <w:rPr>
          <w:rFonts w:eastAsia="SimSun"/>
          <w:lang w:eastAsia="zh-CN"/>
        </w:rPr>
        <w:tab/>
        <w:t>Counter check</w:t>
      </w:r>
      <w:bookmarkEnd w:id="352"/>
      <w:bookmarkEnd w:id="363"/>
    </w:p>
    <w:p w14:paraId="31763E57" w14:textId="77777777" w:rsidR="00394471" w:rsidRPr="00C0503E" w:rsidRDefault="00394471" w:rsidP="00394471">
      <w:pPr>
        <w:pStyle w:val="Heading4"/>
        <w:rPr>
          <w:rFonts w:eastAsia="SimSun"/>
          <w:lang w:eastAsia="zh-CN"/>
        </w:rPr>
      </w:pPr>
      <w:bookmarkStart w:id="364" w:name="_Toc60776801"/>
      <w:bookmarkStart w:id="365" w:name="_Toc139045060"/>
      <w:r w:rsidRPr="00C0503E">
        <w:t>5.3.</w:t>
      </w:r>
      <w:r w:rsidRPr="00C0503E">
        <w:rPr>
          <w:rFonts w:eastAsia="SimSun"/>
          <w:lang w:eastAsia="zh-CN"/>
        </w:rPr>
        <w:t>6</w:t>
      </w:r>
      <w:r w:rsidRPr="00C0503E">
        <w:t>.1</w:t>
      </w:r>
      <w:r w:rsidRPr="00C0503E">
        <w:tab/>
        <w:t>General</w:t>
      </w:r>
      <w:bookmarkEnd w:id="364"/>
      <w:bookmarkEnd w:id="365"/>
    </w:p>
    <w:p w14:paraId="20425525" w14:textId="77777777" w:rsidR="00394471" w:rsidRPr="00C0503E" w:rsidRDefault="00394471" w:rsidP="00394471">
      <w:pPr>
        <w:pStyle w:val="TH"/>
        <w:rPr>
          <w:noProof/>
        </w:rPr>
      </w:pPr>
      <w:r w:rsidRPr="00C0503E">
        <w:rPr>
          <w:noProof/>
        </w:rPr>
        <w:object w:dxaOrig="3735" w:dyaOrig="2025" w14:anchorId="0386B6C9">
          <v:shape id="_x0000_i1038" type="#_x0000_t75" style="width:186.75pt;height:101.25pt" o:ole="">
            <v:imagedata r:id="rId39" o:title=""/>
          </v:shape>
          <o:OLEObject Type="Embed" ProgID="Mscgen.Chart" ShapeID="_x0000_i1038" DrawAspect="Content" ObjectID="_1757278339" r:id="rId40"/>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66" w:name="_Toc60776802"/>
      <w:bookmarkStart w:id="367" w:name="_Toc139045061"/>
      <w:r w:rsidRPr="00C0503E">
        <w:t>5.3.</w:t>
      </w:r>
      <w:r w:rsidRPr="00C0503E">
        <w:rPr>
          <w:rFonts w:eastAsia="SimSun"/>
        </w:rPr>
        <w:t>6</w:t>
      </w:r>
      <w:r w:rsidRPr="00C0503E">
        <w:t>.2</w:t>
      </w:r>
      <w:r w:rsidRPr="00C0503E">
        <w:tab/>
        <w:t>Initiation</w:t>
      </w:r>
      <w:bookmarkEnd w:id="366"/>
      <w:bookmarkEnd w:id="367"/>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68" w:name="_Toc60776803"/>
      <w:bookmarkStart w:id="369"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68"/>
      <w:bookmarkEnd w:id="369"/>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70" w:name="_Toc60776804"/>
      <w:bookmarkStart w:id="371" w:name="_Toc139045063"/>
      <w:r w:rsidRPr="00C0503E">
        <w:rPr>
          <w:rFonts w:eastAsia="MS Mincho"/>
        </w:rPr>
        <w:t>5.3.7</w:t>
      </w:r>
      <w:r w:rsidRPr="00C0503E">
        <w:rPr>
          <w:rFonts w:eastAsia="MS Mincho"/>
        </w:rPr>
        <w:tab/>
        <w:t>RRC connection re-establishment</w:t>
      </w:r>
      <w:bookmarkEnd w:id="370"/>
      <w:bookmarkEnd w:id="371"/>
    </w:p>
    <w:p w14:paraId="7D2BA7C7" w14:textId="77777777" w:rsidR="00394471" w:rsidRPr="00C0503E" w:rsidRDefault="00394471" w:rsidP="00394471">
      <w:pPr>
        <w:pStyle w:val="Heading4"/>
      </w:pPr>
      <w:bookmarkStart w:id="372" w:name="_Toc60776805"/>
      <w:bookmarkStart w:id="373" w:name="_Toc139045064"/>
      <w:r w:rsidRPr="00C0503E">
        <w:t>5.3.7.1</w:t>
      </w:r>
      <w:r w:rsidRPr="00C0503E">
        <w:tab/>
        <w:t>General</w:t>
      </w:r>
      <w:bookmarkEnd w:id="372"/>
      <w:bookmarkEnd w:id="373"/>
    </w:p>
    <w:p w14:paraId="0ED07A34" w14:textId="77777777" w:rsidR="00394471" w:rsidRPr="00C0503E" w:rsidRDefault="00394471" w:rsidP="00394471">
      <w:pPr>
        <w:pStyle w:val="TH"/>
      </w:pPr>
      <w:r w:rsidRPr="00C0503E">
        <w:tab/>
      </w:r>
      <w:r w:rsidRPr="00C0503E">
        <w:rPr>
          <w:noProof/>
        </w:rPr>
        <w:object w:dxaOrig="4470" w:dyaOrig="2430" w14:anchorId="621EF6A3">
          <v:shape id="_x0000_i1039" type="#_x0000_t75" style="width:223.5pt;height:121.5pt" o:ole="">
            <v:imagedata r:id="rId41" o:title=""/>
          </v:shape>
          <o:OLEObject Type="Embed" ProgID="Mscgen.Chart" ShapeID="_x0000_i1039" DrawAspect="Content" ObjectID="_1757278340" r:id="rId42"/>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40" type="#_x0000_t75" style="width:3in;height:121.5pt" o:ole="">
            <v:imagedata r:id="rId43" o:title=""/>
          </v:shape>
          <o:OLEObject Type="Embed" ProgID="Mscgen.Chart" ShapeID="_x0000_i1040" DrawAspect="Content" ObjectID="_1757278341" r:id="rId44"/>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lastRenderedPageBreak/>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74" w:name="_Toc60776806"/>
      <w:bookmarkStart w:id="375" w:name="_Toc139045065"/>
      <w:r w:rsidRPr="00C0503E">
        <w:t>5.3.7.2</w:t>
      </w:r>
      <w:r w:rsidRPr="00C0503E">
        <w:tab/>
        <w:t>Initiation</w:t>
      </w:r>
      <w:bookmarkEnd w:id="374"/>
      <w:bookmarkEnd w:id="375"/>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lastRenderedPageBreak/>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lastRenderedPageBreak/>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lastRenderedPageBreak/>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76"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77" w:name="_Toc139045066"/>
      <w:r w:rsidRPr="00C0503E">
        <w:t>5.3.7.3</w:t>
      </w:r>
      <w:r w:rsidRPr="00C0503E">
        <w:tab/>
        <w:t>Actions following cell selection while T311 is running</w:t>
      </w:r>
      <w:bookmarkEnd w:id="376"/>
      <w:bookmarkEnd w:id="377"/>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lastRenderedPageBreak/>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lastRenderedPageBreak/>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78" w:name="_Toc139045067"/>
      <w:bookmarkStart w:id="379" w:name="_Toc60776808"/>
      <w:r w:rsidRPr="00C0503E">
        <w:rPr>
          <w:rFonts w:eastAsia="SimSun"/>
          <w:lang w:eastAsia="en-US"/>
        </w:rPr>
        <w:t>5.3.7.3a</w:t>
      </w:r>
      <w:r w:rsidRPr="00C0503E">
        <w:rPr>
          <w:rFonts w:eastAsia="SimSun"/>
          <w:lang w:eastAsia="en-US"/>
        </w:rPr>
        <w:tab/>
        <w:t>Actions following relay selection while T311 is running</w:t>
      </w:r>
      <w:bookmarkEnd w:id="378"/>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80" w:name="_Toc139045068"/>
      <w:r w:rsidRPr="00C0503E">
        <w:t>5.3.7.4</w:t>
      </w:r>
      <w:r w:rsidRPr="00C0503E">
        <w:tab/>
        <w:t xml:space="preserve">Actions related to transmission of </w:t>
      </w:r>
      <w:r w:rsidRPr="00C0503E">
        <w:rPr>
          <w:i/>
        </w:rPr>
        <w:t>RRCReestablishmentRequest</w:t>
      </w:r>
      <w:r w:rsidRPr="00C0503E">
        <w:t xml:space="preserve"> message</w:t>
      </w:r>
      <w:bookmarkEnd w:id="379"/>
      <w:bookmarkEnd w:id="380"/>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lastRenderedPageBreak/>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w:t>
      </w:r>
      <w:del w:id="381" w:author="Draft v2" w:date="2023-09-25T23:27:00Z">
        <w:r w:rsidRPr="00C0503E" w:rsidDel="0090531E">
          <w:delText>ed</w:delText>
        </w:r>
      </w:del>
      <w:r w:rsidRPr="00C0503E">
        <w:t xml:space="preserve">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82" w:name="_Toc60776809"/>
      <w:bookmarkStart w:id="383" w:name="_Toc139045069"/>
      <w:r w:rsidRPr="00C0503E">
        <w:t>5.3.7.5</w:t>
      </w:r>
      <w:r w:rsidRPr="00C0503E">
        <w:tab/>
        <w:t xml:space="preserve">Reception of the </w:t>
      </w:r>
      <w:r w:rsidRPr="00C0503E">
        <w:rPr>
          <w:i/>
        </w:rPr>
        <w:t>RRCReestablishment</w:t>
      </w:r>
      <w:r w:rsidRPr="00C0503E">
        <w:t xml:space="preserve"> by the UE</w:t>
      </w:r>
      <w:bookmarkEnd w:id="382"/>
      <w:bookmarkEnd w:id="383"/>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lastRenderedPageBreak/>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84" w:name="_Hlk95514955"/>
      <w:r w:rsidR="00475E33" w:rsidRPr="00C0503E">
        <w:t>received</w:t>
      </w:r>
      <w:bookmarkEnd w:id="384"/>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lastRenderedPageBreak/>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85" w:name="_Toc60776810"/>
      <w:bookmarkStart w:id="386" w:name="_Toc139045070"/>
      <w:r w:rsidRPr="00C0503E">
        <w:t>5.3.7.6</w:t>
      </w:r>
      <w:r w:rsidRPr="00C0503E">
        <w:tab/>
        <w:t>T311 expiry</w:t>
      </w:r>
      <w:bookmarkEnd w:id="385"/>
      <w:bookmarkEnd w:id="386"/>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87" w:name="_Toc60776811"/>
      <w:bookmarkStart w:id="388" w:name="_Toc139045071"/>
      <w:r w:rsidRPr="00C0503E">
        <w:t>5.3.7.7</w:t>
      </w:r>
      <w:r w:rsidRPr="00C0503E">
        <w:tab/>
        <w:t>T301 expiry or selected cell</w:t>
      </w:r>
      <w:r w:rsidR="00F74A97" w:rsidRPr="00C0503E">
        <w:t>/L2 U2N Relay UE</w:t>
      </w:r>
      <w:r w:rsidRPr="00C0503E">
        <w:t xml:space="preserve"> no longer suitable</w:t>
      </w:r>
      <w:bookmarkEnd w:id="387"/>
      <w:bookmarkEnd w:id="388"/>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w:t>
      </w:r>
      <w:del w:id="389" w:author="CR#4300r1" w:date="2023-09-21T23:57:00Z">
        <w:r w:rsidRPr="00C0503E" w:rsidDel="00F523B3">
          <w:delText>i</w:delText>
        </w:r>
      </w:del>
      <w:r w:rsidRPr="00C0503E">
        <w:t>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90" w:name="_Toc60776812"/>
      <w:bookmarkStart w:id="391" w:name="_Toc139045072"/>
      <w:r w:rsidRPr="00C0503E">
        <w:t>5.3.7.8</w:t>
      </w:r>
      <w:r w:rsidRPr="00C0503E">
        <w:tab/>
        <w:t xml:space="preserve">Reception of the </w:t>
      </w:r>
      <w:r w:rsidRPr="00C0503E">
        <w:rPr>
          <w:i/>
        </w:rPr>
        <w:t xml:space="preserve">RRCSetup </w:t>
      </w:r>
      <w:r w:rsidRPr="00C0503E">
        <w:t>by the UE</w:t>
      </w:r>
      <w:bookmarkEnd w:id="390"/>
      <w:bookmarkEnd w:id="391"/>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92" w:name="_Toc60776813"/>
      <w:bookmarkStart w:id="393" w:name="_Toc139045073"/>
      <w:r w:rsidRPr="00C0503E">
        <w:rPr>
          <w:rFonts w:eastAsia="MS Mincho"/>
        </w:rPr>
        <w:lastRenderedPageBreak/>
        <w:t>5.3.8</w:t>
      </w:r>
      <w:r w:rsidRPr="00C0503E">
        <w:rPr>
          <w:rFonts w:eastAsia="MS Mincho"/>
        </w:rPr>
        <w:tab/>
        <w:t>RRC connection release</w:t>
      </w:r>
      <w:bookmarkEnd w:id="392"/>
      <w:bookmarkEnd w:id="393"/>
    </w:p>
    <w:p w14:paraId="2F0C5615" w14:textId="77777777" w:rsidR="00394471" w:rsidRPr="00C0503E" w:rsidRDefault="00394471" w:rsidP="00394471">
      <w:pPr>
        <w:pStyle w:val="Heading4"/>
      </w:pPr>
      <w:bookmarkStart w:id="394" w:name="_Toc60776814"/>
      <w:bookmarkStart w:id="395" w:name="_Toc139045074"/>
      <w:r w:rsidRPr="00C0503E">
        <w:t>5.3.8.1</w:t>
      </w:r>
      <w:r w:rsidRPr="00C0503E">
        <w:tab/>
        <w:t>General</w:t>
      </w:r>
      <w:bookmarkEnd w:id="394"/>
      <w:bookmarkEnd w:id="395"/>
    </w:p>
    <w:p w14:paraId="074F233F" w14:textId="77777777" w:rsidR="00394471" w:rsidRPr="00C0503E" w:rsidRDefault="00394471" w:rsidP="00394471">
      <w:pPr>
        <w:pStyle w:val="TH"/>
      </w:pPr>
      <w:r w:rsidRPr="00C0503E">
        <w:rPr>
          <w:noProof/>
        </w:rPr>
        <w:object w:dxaOrig="2880" w:dyaOrig="1605" w14:anchorId="73FC0E9F">
          <v:shape id="_x0000_i1041" type="#_x0000_t75" style="width:2in;height:80.25pt" o:ole="">
            <v:imagedata r:id="rId45" o:title=""/>
          </v:shape>
          <o:OLEObject Type="Embed" ProgID="Mscgen.Chart" ShapeID="_x0000_i1041" DrawAspect="Content" ObjectID="_1757278342" r:id="rId46"/>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96" w:name="_Toc60776815"/>
      <w:bookmarkStart w:id="397" w:name="_Toc139045075"/>
      <w:r w:rsidRPr="00C0503E">
        <w:t>5.3.8.2</w:t>
      </w:r>
      <w:r w:rsidRPr="00C0503E">
        <w:tab/>
        <w:t>Initiation</w:t>
      </w:r>
      <w:bookmarkEnd w:id="396"/>
      <w:bookmarkEnd w:id="397"/>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98" w:name="_Toc60776816"/>
      <w:bookmarkStart w:id="399" w:name="_Toc139045076"/>
      <w:r w:rsidRPr="00C0503E">
        <w:t>5.3.8.3</w:t>
      </w:r>
      <w:r w:rsidRPr="00C0503E">
        <w:tab/>
        <w:t xml:space="preserve">Reception of the </w:t>
      </w:r>
      <w:r w:rsidRPr="00C0503E">
        <w:rPr>
          <w:i/>
        </w:rPr>
        <w:t>RRCRelease</w:t>
      </w:r>
      <w:r w:rsidRPr="00C0503E">
        <w:t xml:space="preserve"> by the UE</w:t>
      </w:r>
      <w:bookmarkEnd w:id="398"/>
      <w:bookmarkEnd w:id="399"/>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400" w:name="_Hlk97714604"/>
      <w:r w:rsidRPr="00C0503E">
        <w:rPr>
          <w:i/>
          <w:iCs/>
        </w:rPr>
        <w:t>cg-SDT-TimeAlignmentTimer</w:t>
      </w:r>
      <w:bookmarkEnd w:id="400"/>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401"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401"/>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402"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402"/>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403"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403"/>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73994EFC" w14:textId="77777777" w:rsidR="00F523B3" w:rsidRDefault="00BD7E37" w:rsidP="00F523B3">
      <w:pPr>
        <w:pStyle w:val="B2"/>
        <w:rPr>
          <w:ins w:id="404" w:author="CR#4300r1" w:date="2023-09-21T23:58:00Z"/>
          <w:lang w:eastAsia="zh-CN"/>
        </w:rPr>
      </w:pPr>
      <w:r w:rsidRPr="00C0503E">
        <w:rPr>
          <w:lang w:eastAsia="zh-CN"/>
        </w:rPr>
        <w:t>2&gt;</w:t>
      </w:r>
      <w:r w:rsidRPr="00C0503E">
        <w:rPr>
          <w:lang w:eastAsia="zh-CN"/>
        </w:rPr>
        <w:tab/>
        <w:t>release the SRAP entity, if configured;</w:t>
      </w:r>
    </w:p>
    <w:p w14:paraId="38DFF802" w14:textId="24373DF4" w:rsidR="00BD7E37" w:rsidRPr="00C0503E" w:rsidRDefault="00F523B3">
      <w:pPr>
        <w:pStyle w:val="NO"/>
        <w:rPr>
          <w:lang w:eastAsia="zh-CN"/>
        </w:rPr>
        <w:pPrChange w:id="405" w:author="CR#4300r1" w:date="2023-09-21T23:58:00Z">
          <w:pPr>
            <w:pStyle w:val="B2"/>
          </w:pPr>
        </w:pPrChange>
      </w:pPr>
      <w:ins w:id="406" w:author="CR#4300r1" w:date="2023-09-21T23:58:00Z">
        <w:r>
          <w:t xml:space="preserve">NOTE </w:t>
        </w:r>
      </w:ins>
      <w:ins w:id="407" w:author="Draft v2" w:date="2023-09-25T22:46:00Z">
        <w:r w:rsidR="00362A24">
          <w:t>2a</w:t>
        </w:r>
      </w:ins>
      <w:ins w:id="408" w:author="CR#4300r1" w:date="2023-09-21T23:58:00Z">
        <w:del w:id="409" w:author="Draft v2" w:date="2023-09-25T22:46:00Z">
          <w:r w:rsidDel="00362A24">
            <w:delText>3</w:delText>
          </w:r>
        </w:del>
        <w:r>
          <w:t>:</w:t>
        </w:r>
        <w:r>
          <w:tab/>
          <w:t xml:space="preserve">A L2 U2N Relay UE </w:t>
        </w:r>
        <w:r w:rsidRPr="0067665D">
          <w:t xml:space="preserve">may re-establish the </w:t>
        </w:r>
        <w:r>
          <w:t>SL-</w:t>
        </w:r>
        <w:r w:rsidRPr="0067665D">
          <w:t>RLC</w:t>
        </w:r>
        <w:r>
          <w:t>0, SL-RLC1 and SRAP entity after release</w:t>
        </w:r>
      </w:ins>
      <w:ins w:id="410" w:author="CR#4300r1" w:date="2023-09-21T23:59:00Z">
        <w:r>
          <w:t>.</w:t>
        </w:r>
      </w:ins>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lastRenderedPageBreak/>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41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412" w:name="_Toc139045077"/>
      <w:r w:rsidRPr="00C0503E">
        <w:t>5.3.8.4</w:t>
      </w:r>
      <w:r w:rsidRPr="00C0503E">
        <w:tab/>
        <w:t>T320 expiry</w:t>
      </w:r>
      <w:bookmarkEnd w:id="411"/>
      <w:bookmarkEnd w:id="41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413" w:name="_Toc60776818"/>
      <w:bookmarkStart w:id="414" w:name="_Toc139045078"/>
      <w:r w:rsidRPr="00C0503E">
        <w:t>5.3.8.5</w:t>
      </w:r>
      <w:r w:rsidRPr="00C0503E">
        <w:tab/>
        <w:t xml:space="preserve">UE actions upon the expiry of </w:t>
      </w:r>
      <w:r w:rsidRPr="00C0503E">
        <w:rPr>
          <w:i/>
        </w:rPr>
        <w:t>DataInactivityTimer</w:t>
      </w:r>
      <w:bookmarkEnd w:id="413"/>
      <w:bookmarkEnd w:id="41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415" w:name="_Toc139045079"/>
      <w:bookmarkStart w:id="416" w:name="_Toc60776819"/>
      <w:r w:rsidRPr="00C0503E">
        <w:t>5.3.8.6</w:t>
      </w:r>
      <w:r w:rsidR="00100C97" w:rsidRPr="00C0503E">
        <w:tab/>
      </w:r>
      <w:r w:rsidR="00881009" w:rsidRPr="00C0503E">
        <w:t>T346g</w:t>
      </w:r>
      <w:r w:rsidR="00100C97" w:rsidRPr="00C0503E">
        <w:t xml:space="preserve"> expiry</w:t>
      </w:r>
      <w:bookmarkEnd w:id="41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417" w:name="_Toc139045080"/>
      <w:r w:rsidRPr="00C0503E">
        <w:rPr>
          <w:rFonts w:eastAsia="MS Mincho"/>
        </w:rPr>
        <w:t>5.3.9</w:t>
      </w:r>
      <w:r w:rsidRPr="00C0503E">
        <w:rPr>
          <w:rFonts w:eastAsia="MS Mincho"/>
        </w:rPr>
        <w:tab/>
        <w:t>RRC connection release requested by upper layers</w:t>
      </w:r>
      <w:bookmarkEnd w:id="416"/>
      <w:bookmarkEnd w:id="417"/>
    </w:p>
    <w:p w14:paraId="6725B37D" w14:textId="77777777" w:rsidR="00394471" w:rsidRPr="00C0503E" w:rsidRDefault="00394471" w:rsidP="00394471">
      <w:pPr>
        <w:pStyle w:val="Heading4"/>
      </w:pPr>
      <w:bookmarkStart w:id="418" w:name="_Toc60776820"/>
      <w:bookmarkStart w:id="419" w:name="_Toc139045081"/>
      <w:r w:rsidRPr="00C0503E">
        <w:t>5.3.9.1</w:t>
      </w:r>
      <w:r w:rsidRPr="00C0503E">
        <w:tab/>
        <w:t>General</w:t>
      </w:r>
      <w:bookmarkEnd w:id="418"/>
      <w:bookmarkEnd w:id="41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420" w:name="_Toc60776821"/>
      <w:bookmarkStart w:id="421" w:name="_Toc139045082"/>
      <w:r w:rsidRPr="00C0503E">
        <w:t>5.3.9.2</w:t>
      </w:r>
      <w:r w:rsidRPr="00C0503E">
        <w:tab/>
        <w:t>Initiation</w:t>
      </w:r>
      <w:bookmarkEnd w:id="420"/>
      <w:bookmarkEnd w:id="42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lastRenderedPageBreak/>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422" w:name="_Toc60776822"/>
      <w:bookmarkStart w:id="423" w:name="_Toc139045083"/>
      <w:r w:rsidRPr="00C0503E">
        <w:t>5.3.10</w:t>
      </w:r>
      <w:r w:rsidRPr="00C0503E">
        <w:tab/>
        <w:t>Radio link failure related actions</w:t>
      </w:r>
      <w:bookmarkEnd w:id="422"/>
      <w:bookmarkEnd w:id="423"/>
    </w:p>
    <w:p w14:paraId="5EEF95FC" w14:textId="77777777" w:rsidR="00394471" w:rsidRPr="00C0503E" w:rsidRDefault="00394471" w:rsidP="00394471">
      <w:pPr>
        <w:pStyle w:val="Heading4"/>
        <w:rPr>
          <w:rFonts w:eastAsia="MS Mincho"/>
        </w:rPr>
      </w:pPr>
      <w:bookmarkStart w:id="424" w:name="_Toc60776823"/>
      <w:bookmarkStart w:id="425" w:name="_Toc139045084"/>
      <w:r w:rsidRPr="00C0503E">
        <w:rPr>
          <w:rFonts w:eastAsia="MS Mincho"/>
        </w:rPr>
        <w:t>5.3.10.1</w:t>
      </w:r>
      <w:r w:rsidRPr="00C0503E">
        <w:rPr>
          <w:rFonts w:eastAsia="MS Mincho"/>
        </w:rPr>
        <w:tab/>
        <w:t>Detection of physical layer problems in RRC_CONNECTED</w:t>
      </w:r>
      <w:bookmarkEnd w:id="424"/>
      <w:bookmarkEnd w:id="42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426" w:name="_Toc60776824"/>
      <w:bookmarkStart w:id="427" w:name="_Toc139045085"/>
      <w:r w:rsidRPr="00C0503E">
        <w:t>5.3.10.2</w:t>
      </w:r>
      <w:r w:rsidRPr="00C0503E">
        <w:tab/>
        <w:t>Recovery of physical layer problems</w:t>
      </w:r>
      <w:bookmarkEnd w:id="426"/>
      <w:bookmarkEnd w:id="42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428" w:name="_Toc60776825"/>
      <w:bookmarkStart w:id="429" w:name="_Toc139045086"/>
      <w:r w:rsidRPr="00C0503E">
        <w:t>5.3.10.3</w:t>
      </w:r>
      <w:r w:rsidRPr="00C0503E">
        <w:tab/>
        <w:t>Detection of radio link failure</w:t>
      </w:r>
      <w:bookmarkEnd w:id="428"/>
      <w:bookmarkEnd w:id="42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430" w:name="_Toc60776826"/>
      <w:bookmarkStart w:id="431" w:name="_Toc139045087"/>
      <w:r w:rsidRPr="00C0503E">
        <w:t>5.3.10.4</w:t>
      </w:r>
      <w:r w:rsidRPr="00C0503E">
        <w:tab/>
        <w:t>RLF cause determination</w:t>
      </w:r>
      <w:bookmarkEnd w:id="430"/>
      <w:bookmarkEnd w:id="43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432" w:name="_Toc60776827"/>
      <w:bookmarkStart w:id="433" w:name="_Toc139045088"/>
      <w:r w:rsidRPr="00C0503E">
        <w:lastRenderedPageBreak/>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432"/>
      <w:bookmarkEnd w:id="43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lastRenderedPageBreak/>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5CD9B49D"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w:t>
      </w:r>
      <w:ins w:id="434" w:author="CR#4238r1" w:date="2023-09-21T20:39:00Z">
        <w:r w:rsidR="00654402">
          <w:rPr>
            <w:i/>
            <w:iCs/>
          </w:rPr>
          <w:t>t</w:t>
        </w:r>
      </w:ins>
      <w:r w:rsidRPr="00C0503E">
        <w:rPr>
          <w:i/>
          <w:iCs/>
        </w:rPr>
        <w:t>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4D5A8FD3"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w:t>
      </w:r>
      <w:ins w:id="435" w:author="CR#4238r1" w:date="2023-09-21T20:40:00Z">
        <w:r w:rsidR="00654402">
          <w:rPr>
            <w:i/>
            <w:iCs/>
          </w:rPr>
          <w:t>t</w:t>
        </w:r>
      </w:ins>
      <w:r w:rsidRPr="00C0503E">
        <w:rPr>
          <w:i/>
          <w:iCs/>
        </w:rPr>
        <w:t>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436" w:name="_Toc60776828"/>
      <w:bookmarkStart w:id="437" w:name="_Toc139045089"/>
      <w:r w:rsidRPr="00C0503E">
        <w:rPr>
          <w:rFonts w:eastAsia="MS Mincho"/>
        </w:rPr>
        <w:t>5.3.11</w:t>
      </w:r>
      <w:r w:rsidRPr="00C0503E">
        <w:rPr>
          <w:rFonts w:eastAsia="MS Mincho"/>
        </w:rPr>
        <w:tab/>
        <w:t>UE actions upon going to RRC_IDLE</w:t>
      </w:r>
      <w:bookmarkEnd w:id="436"/>
      <w:bookmarkEnd w:id="437"/>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3AFB1672" w14:textId="3BF9E76D" w:rsidR="0013042E" w:rsidRDefault="0013042E" w:rsidP="0013042E">
      <w:pPr>
        <w:pStyle w:val="NO"/>
        <w:rPr>
          <w:ins w:id="438" w:author="CR#4300r1" w:date="2023-09-22T00:14:00Z"/>
        </w:rPr>
      </w:pPr>
      <w:ins w:id="439" w:author="CR#4300r1" w:date="2023-09-22T00:14:00Z">
        <w:r>
          <w:t>NOTE 0:</w:t>
        </w:r>
        <w:r>
          <w:tab/>
          <w:t xml:space="preserve">A L2 U2N Relay UE </w:t>
        </w:r>
        <w:r w:rsidRPr="0067665D">
          <w:t xml:space="preserve">may re-establish the </w:t>
        </w:r>
        <w:r>
          <w:t>SL-</w:t>
        </w:r>
        <w:r w:rsidRPr="0067665D">
          <w:t>RLC</w:t>
        </w:r>
        <w:r>
          <w:t>0, SL-RLC1 and SRAP entity after release.</w:t>
        </w:r>
      </w:ins>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lastRenderedPageBreak/>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440"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441" w:name="_Toc139045090"/>
      <w:r w:rsidRPr="00C0503E">
        <w:rPr>
          <w:rFonts w:eastAsia="MS Mincho"/>
        </w:rPr>
        <w:t>5.3.12</w:t>
      </w:r>
      <w:r w:rsidRPr="00C0503E">
        <w:rPr>
          <w:rFonts w:eastAsia="MS Mincho"/>
        </w:rPr>
        <w:tab/>
        <w:t>UE actions upon PUCCH/SRS release request</w:t>
      </w:r>
      <w:bookmarkEnd w:id="440"/>
      <w:bookmarkEnd w:id="441"/>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442" w:name="_Toc60776830"/>
      <w:bookmarkStart w:id="443" w:name="_Toc139045091"/>
      <w:r w:rsidRPr="00C0503E">
        <w:t>5.3.13</w:t>
      </w:r>
      <w:r w:rsidRPr="00C0503E">
        <w:tab/>
        <w:t>RRC connection resume</w:t>
      </w:r>
      <w:bookmarkEnd w:id="442"/>
      <w:bookmarkEnd w:id="443"/>
    </w:p>
    <w:p w14:paraId="33B29F60" w14:textId="77777777" w:rsidR="00394471" w:rsidRPr="00C0503E" w:rsidRDefault="00394471" w:rsidP="00394471">
      <w:pPr>
        <w:pStyle w:val="Heading4"/>
      </w:pPr>
      <w:bookmarkStart w:id="444" w:name="_Toc60776831"/>
      <w:bookmarkStart w:id="445" w:name="_Toc139045092"/>
      <w:r w:rsidRPr="00C0503E">
        <w:t>5.3.13.1</w:t>
      </w:r>
      <w:r w:rsidRPr="00C0503E">
        <w:tab/>
        <w:t>General</w:t>
      </w:r>
      <w:bookmarkEnd w:id="444"/>
      <w:bookmarkEnd w:id="445"/>
    </w:p>
    <w:p w14:paraId="6698EABB" w14:textId="77777777" w:rsidR="00394471" w:rsidRPr="00C0503E" w:rsidRDefault="00394471" w:rsidP="00394471">
      <w:pPr>
        <w:pStyle w:val="TH"/>
      </w:pPr>
      <w:r w:rsidRPr="00C0503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57278343" r:id="rId48"/>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3" type="#_x0000_t75" style="width:273pt;height:128.25pt" o:ole="">
            <v:imagedata r:id="rId49" o:title=""/>
          </v:shape>
          <o:OLEObject Type="Embed" ProgID="Mscgen.Chart" ShapeID="_x0000_i1043" DrawAspect="Content" ObjectID="_1757278344" r:id="rId50"/>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4" type="#_x0000_t75" style="width:273pt;height:102.75pt" o:ole="">
            <v:imagedata r:id="rId51" o:title=""/>
          </v:shape>
          <o:OLEObject Type="Embed" ProgID="Mscgen.Chart" ShapeID="_x0000_i1044" DrawAspect="Content" ObjectID="_1757278345" r:id="rId52"/>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5" type="#_x0000_t75" style="width:273pt;height:102.75pt" o:ole="">
            <v:imagedata r:id="rId53" o:title=""/>
          </v:shape>
          <o:OLEObject Type="Embed" ProgID="Mscgen.Chart" ShapeID="_x0000_i1045" DrawAspect="Content" ObjectID="_1757278346" r:id="rId54"/>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6" type="#_x0000_t75" style="width:273pt;height:102.75pt" o:ole="">
            <v:imagedata r:id="rId55" o:title=""/>
          </v:shape>
          <o:OLEObject Type="Embed" ProgID="Mscgen.Chart" ShapeID="_x0000_i1046" DrawAspect="Content" ObjectID="_1757278347" r:id="rId56"/>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446" w:name="_Toc60776832"/>
      <w:bookmarkStart w:id="447" w:name="_Toc139045093"/>
      <w:r w:rsidRPr="00C0503E">
        <w:t>5.3.13.1a</w:t>
      </w:r>
      <w:r w:rsidRPr="00C0503E">
        <w:tab/>
        <w:t xml:space="preserve">Conditions for resuming RRC Connection for </w:t>
      </w:r>
      <w:r w:rsidR="00910AE7" w:rsidRPr="00C0503E">
        <w:t xml:space="preserve">NR </w:t>
      </w:r>
      <w:r w:rsidRPr="00C0503E">
        <w:t>sidelink communication</w:t>
      </w:r>
      <w:bookmarkEnd w:id="446"/>
      <w:r w:rsidR="00CD4D14" w:rsidRPr="00C0503E">
        <w:t>/discovery</w:t>
      </w:r>
      <w:r w:rsidR="00910AE7" w:rsidRPr="00C0503E">
        <w:t>/V2X sidelink communication</w:t>
      </w:r>
      <w:bookmarkEnd w:id="447"/>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073DFEF"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del w:id="448" w:author="CR#4300r1" w:date="2023-09-22T00:15:00Z">
        <w:r w:rsidR="00CD4D14" w:rsidRPr="00C0503E" w:rsidDel="0013042E">
          <w:delText>/discovery</w:delText>
        </w:r>
      </w:del>
      <w:r w:rsidRPr="00C0503E">
        <w:t xml:space="preserve"> and related data is available for transmission:</w:t>
      </w:r>
    </w:p>
    <w:p w14:paraId="63ED53FC" w14:textId="77777777" w:rsidR="0013042E" w:rsidRPr="006F1AB7" w:rsidRDefault="00394471" w:rsidP="0013042E">
      <w:pPr>
        <w:ind w:left="851" w:hanging="284"/>
        <w:rPr>
          <w:ins w:id="449" w:author="CR#4300r1" w:date="2023-09-22T00:15:00Z"/>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del w:id="450" w:author="CR#4300r1" w:date="2023-09-22T00:15:00Z">
        <w:r w:rsidR="00CD4D14" w:rsidRPr="00C0503E" w:rsidDel="0013042E">
          <w:rPr>
            <w:lang w:eastAsia="zh-CN"/>
          </w:rPr>
          <w:delText xml:space="preserve"> or</w:delText>
        </w:r>
      </w:del>
    </w:p>
    <w:p w14:paraId="22BBC3DD" w14:textId="77777777" w:rsidR="0013042E" w:rsidRPr="006F1AB7" w:rsidRDefault="0013042E">
      <w:pPr>
        <w:pStyle w:val="B1"/>
        <w:rPr>
          <w:ins w:id="451" w:author="CR#4300r1" w:date="2023-09-22T00:15:00Z"/>
        </w:rPr>
        <w:pPrChange w:id="452" w:author="CR#4300r1" w:date="2023-09-22T00:15:00Z">
          <w:pPr>
            <w:ind w:left="568" w:hanging="284"/>
          </w:pPr>
        </w:pPrChange>
      </w:pPr>
      <w:ins w:id="453" w:author="CR#4300r1" w:date="2023-09-22T00:15:00Z">
        <w:r w:rsidRPr="006F1AB7">
          <w:t>1&gt;</w:t>
        </w:r>
        <w:r w:rsidRPr="006F1AB7">
          <w:tab/>
          <w:t xml:space="preserve">if configured by upper layers to transmit </w:t>
        </w:r>
        <w:r w:rsidRPr="006F1AB7">
          <w:rPr>
            <w:lang w:eastAsia="zh-CN"/>
          </w:rPr>
          <w:t xml:space="preserve">NR </w:t>
        </w:r>
        <w:r w:rsidRPr="006F1AB7">
          <w:t>sidelink discovery and related data is available for transmission:</w:t>
        </w:r>
      </w:ins>
    </w:p>
    <w:p w14:paraId="1855BC8B" w14:textId="77777777" w:rsidR="0013042E" w:rsidRPr="006F1AB7" w:rsidRDefault="0013042E">
      <w:pPr>
        <w:pStyle w:val="B2"/>
        <w:rPr>
          <w:ins w:id="454" w:author="CR#4300r1" w:date="2023-09-22T00:15:00Z"/>
          <w:lang w:eastAsia="zh-CN"/>
        </w:rPr>
        <w:pPrChange w:id="455" w:author="CR#4300r1" w:date="2023-09-22T00:15:00Z">
          <w:pPr>
            <w:ind w:left="851" w:hanging="284"/>
          </w:pPr>
        </w:pPrChange>
      </w:pPr>
      <w:ins w:id="456" w:author="CR#4300r1" w:date="2023-09-22T00:15:00Z">
        <w:r w:rsidRPr="006F1AB7">
          <w:rPr>
            <w:lang w:eastAsia="zh-CN"/>
          </w:rPr>
          <w:t>2&gt;</w:t>
        </w:r>
        <w:r w:rsidRPr="006F1AB7">
          <w:rPr>
            <w:lang w:eastAsia="zh-CN"/>
          </w:rPr>
          <w:tab/>
          <w:t xml:space="preserve">if the UE is configured by upper layers to transmit NR sidelink L2 U2N relay discovery messages and </w:t>
        </w:r>
        <w:r w:rsidRPr="006F1AB7">
          <w:rPr>
            <w:i/>
            <w:lang w:eastAsia="zh-CN"/>
          </w:rPr>
          <w:t>sl-L2U2N-Relay</w:t>
        </w:r>
        <w:r w:rsidRPr="006F1AB7">
          <w:rPr>
            <w:lang w:eastAsia="zh-CN"/>
          </w:rPr>
          <w:t xml:space="preserve"> is included in </w:t>
        </w:r>
        <w:r w:rsidRPr="006F1AB7">
          <w:rPr>
            <w:i/>
            <w:lang w:eastAsia="zh-CN"/>
          </w:rPr>
          <w:t>SIB12</w:t>
        </w:r>
        <w:r w:rsidRPr="006F1AB7">
          <w:rPr>
            <w:lang w:eastAsia="zh-CN"/>
          </w:rPr>
          <w:t>; or</w:t>
        </w:r>
      </w:ins>
    </w:p>
    <w:p w14:paraId="2C2EF05F" w14:textId="77777777" w:rsidR="0013042E" w:rsidRPr="006F1AB7" w:rsidRDefault="0013042E">
      <w:pPr>
        <w:pStyle w:val="B2"/>
        <w:rPr>
          <w:ins w:id="457" w:author="CR#4300r1" w:date="2023-09-22T00:15:00Z"/>
          <w:lang w:eastAsia="zh-CN"/>
        </w:rPr>
        <w:pPrChange w:id="458" w:author="CR#4300r1" w:date="2023-09-22T00:15:00Z">
          <w:pPr>
            <w:ind w:left="851" w:hanging="284"/>
          </w:pPr>
        </w:pPrChange>
      </w:pPr>
      <w:ins w:id="459" w:author="CR#4300r1" w:date="2023-09-22T00:15:00Z">
        <w:r w:rsidRPr="006F1AB7">
          <w:rPr>
            <w:lang w:eastAsia="zh-CN"/>
          </w:rPr>
          <w:t>2&gt;</w:t>
        </w:r>
        <w:r w:rsidRPr="006F1AB7">
          <w:rPr>
            <w:lang w:eastAsia="zh-CN"/>
          </w:rPr>
          <w:tab/>
          <w:t xml:space="preserve">if the UE is configured by upper layers to transmit NR sidelink L3 U2N relay discovery messages and </w:t>
        </w:r>
        <w:r w:rsidRPr="006F1AB7">
          <w:rPr>
            <w:i/>
            <w:lang w:eastAsia="zh-CN"/>
          </w:rPr>
          <w:t>sl-L3U2N-RelayDiscovery</w:t>
        </w:r>
        <w:r w:rsidRPr="006F1AB7">
          <w:rPr>
            <w:lang w:eastAsia="zh-CN"/>
          </w:rPr>
          <w:t xml:space="preserve"> is included in </w:t>
        </w:r>
        <w:r w:rsidRPr="006F1AB7">
          <w:rPr>
            <w:i/>
            <w:lang w:eastAsia="zh-CN"/>
          </w:rPr>
          <w:t>SIB12</w:t>
        </w:r>
        <w:r w:rsidRPr="006F1AB7">
          <w:rPr>
            <w:lang w:eastAsia="zh-CN"/>
          </w:rPr>
          <w:t>; or</w:t>
        </w:r>
      </w:ins>
    </w:p>
    <w:p w14:paraId="0651AEA3" w14:textId="1FC8381E" w:rsidR="00CD4D14" w:rsidRPr="00C0503E" w:rsidRDefault="0013042E" w:rsidP="0013042E">
      <w:pPr>
        <w:pStyle w:val="B2"/>
        <w:rPr>
          <w:lang w:eastAsia="zh-CN"/>
        </w:rPr>
      </w:pPr>
      <w:ins w:id="460" w:author="CR#4300r1" w:date="2023-09-22T00:15:00Z">
        <w:r w:rsidRPr="006F1AB7">
          <w:rPr>
            <w:lang w:eastAsia="zh-CN"/>
          </w:rPr>
          <w:t>2&gt;</w:t>
        </w:r>
        <w:r w:rsidRPr="006F1AB7">
          <w:rPr>
            <w:lang w:eastAsia="zh-CN"/>
          </w:rPr>
          <w:tab/>
          <w:t xml:space="preserve">if the UE is configured by upper layers to transmit NR sidelink non-relay discovery messages and </w:t>
        </w:r>
        <w:r w:rsidRPr="006F1AB7">
          <w:rPr>
            <w:i/>
            <w:lang w:eastAsia="zh-CN"/>
          </w:rPr>
          <w:t>sl-NonRelayDiscovery</w:t>
        </w:r>
        <w:r w:rsidRPr="006F1AB7">
          <w:rPr>
            <w:lang w:eastAsia="zh-CN"/>
          </w:rPr>
          <w:t xml:space="preserve"> is included in </w:t>
        </w:r>
        <w:r w:rsidRPr="006F1AB7">
          <w:rPr>
            <w:i/>
            <w:lang w:eastAsia="zh-CN"/>
          </w:rPr>
          <w:t>SIB12</w:t>
        </w:r>
        <w:r w:rsidRPr="006F1AB7">
          <w:rPr>
            <w:lang w:eastAsia="zh-CN"/>
          </w:rPr>
          <w:t>:</w:t>
        </w:r>
      </w:ins>
    </w:p>
    <w:p w14:paraId="06A563F5" w14:textId="286E42B3" w:rsidR="00CD4D14" w:rsidRPr="00C0503E" w:rsidRDefault="0013042E">
      <w:pPr>
        <w:pStyle w:val="B3"/>
        <w:rPr>
          <w:lang w:eastAsia="zh-CN"/>
        </w:rPr>
        <w:pPrChange w:id="461" w:author="CR#4300r1" w:date="2023-09-22T00:15:00Z">
          <w:pPr>
            <w:pStyle w:val="B2"/>
          </w:pPr>
        </w:pPrChange>
      </w:pPr>
      <w:ins w:id="462" w:author="CR#4300r1" w:date="2023-09-22T00:15:00Z">
        <w:r>
          <w:rPr>
            <w:lang w:eastAsia="zh-CN"/>
          </w:rPr>
          <w:t>3</w:t>
        </w:r>
      </w:ins>
      <w:del w:id="463" w:author="CR#4300r1" w:date="2023-09-22T00:15:00Z">
        <w:r w:rsidR="00CD4D14" w:rsidRPr="00C0503E" w:rsidDel="0013042E">
          <w:rPr>
            <w:lang w:eastAsia="zh-CN"/>
          </w:rPr>
          <w:delText>2</w:delText>
        </w:r>
      </w:del>
      <w:r w:rsidR="00CD4D14" w:rsidRPr="00C0503E">
        <w:rPr>
          <w:lang w:eastAsia="zh-CN"/>
        </w:rPr>
        <w:t>&gt;</w:t>
      </w:r>
      <w:r w:rsidR="00CD4D14" w:rsidRPr="00C0503E">
        <w:rPr>
          <w:lang w:eastAsia="zh-CN"/>
        </w:rPr>
        <w:tab/>
        <w:t xml:space="preserve">if the frequency on which the UE is configured to transmit NR sidelink discovery is included in </w:t>
      </w:r>
      <w:r w:rsidR="00CD4D14" w:rsidRPr="00C0503E">
        <w:rPr>
          <w:i/>
          <w:lang w:eastAsia="zh-CN"/>
        </w:rPr>
        <w:t xml:space="preserve">sl-FreqInfoList </w:t>
      </w:r>
      <w:r w:rsidR="00CD4D14" w:rsidRPr="00C0503E">
        <w:rPr>
          <w:lang w:eastAsia="zh-CN"/>
        </w:rPr>
        <w:t xml:space="preserve">within </w:t>
      </w:r>
      <w:r w:rsidR="00CD4D14" w:rsidRPr="00C0503E">
        <w:rPr>
          <w:i/>
          <w:lang w:eastAsia="zh-CN"/>
        </w:rPr>
        <w:t>SIB12</w:t>
      </w:r>
      <w:r w:rsidR="00CD4D14" w:rsidRPr="00C0503E">
        <w:rPr>
          <w:lang w:eastAsia="zh-CN"/>
        </w:rPr>
        <w:t xml:space="preserve"> pro</w:t>
      </w:r>
      <w:r w:rsidR="00CD4D14" w:rsidRPr="00C0503E">
        <w:t xml:space="preserve">vided </w:t>
      </w:r>
      <w:r w:rsidR="00CD4D14" w:rsidRPr="00C0503E">
        <w:rPr>
          <w:lang w:eastAsia="zh-CN"/>
        </w:rPr>
        <w:t xml:space="preserve">by the cell on which the UE camps; and if the valid version of </w:t>
      </w:r>
      <w:r w:rsidR="00CD4D14" w:rsidRPr="00C0503E">
        <w:rPr>
          <w:i/>
          <w:lang w:eastAsia="zh-CN"/>
        </w:rPr>
        <w:t>SIB12</w:t>
      </w:r>
      <w:r w:rsidR="00CD4D14" w:rsidRPr="00C0503E">
        <w:rPr>
          <w:lang w:eastAsia="zh-CN"/>
        </w:rPr>
        <w:t xml:space="preserve"> does not include </w:t>
      </w:r>
      <w:r w:rsidR="00CD4D14" w:rsidRPr="00C0503E">
        <w:rPr>
          <w:i/>
        </w:rPr>
        <w:t>sl-DiscTxPoolSelected</w:t>
      </w:r>
      <w:r w:rsidR="00CD4D14" w:rsidRPr="00C0503E">
        <w:rPr>
          <w:lang w:eastAsia="zh-CN"/>
        </w:rPr>
        <w:t xml:space="preserve"> or </w:t>
      </w:r>
      <w:r w:rsidR="00CD4D14" w:rsidRPr="00C0503E">
        <w:rPr>
          <w:i/>
          <w:lang w:eastAsia="zh-CN"/>
        </w:rPr>
        <w:t xml:space="preserve">sl-TxPoolSelectedNormal </w:t>
      </w:r>
      <w:r w:rsidR="00CD4D14"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64" w:name="_Toc139045094"/>
      <w:bookmarkStart w:id="465" w:name="_Hlk85563926"/>
      <w:bookmarkStart w:id="466" w:name="_Toc60776833"/>
      <w:r w:rsidRPr="00C0503E">
        <w:t>5.3.13.1b</w:t>
      </w:r>
      <w:r w:rsidRPr="00C0503E">
        <w:tab/>
        <w:t>Conditions for initiating SDT</w:t>
      </w:r>
      <w:bookmarkEnd w:id="464"/>
    </w:p>
    <w:bookmarkEnd w:id="46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67" w:name="_Toc139045095"/>
      <w:r w:rsidRPr="00C0503E">
        <w:t>5.3.13.2</w:t>
      </w:r>
      <w:r w:rsidRPr="00C0503E">
        <w:tab/>
        <w:t>Initiation</w:t>
      </w:r>
      <w:bookmarkEnd w:id="466"/>
      <w:bookmarkEnd w:id="46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lastRenderedPageBreak/>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6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6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lastRenderedPageBreak/>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lastRenderedPageBreak/>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69" w:name="OLE_LINK9"/>
      <w:bookmarkStart w:id="470" w:name="OLE_LINK10"/>
      <w:r w:rsidRPr="00C0503E">
        <w:rPr>
          <w:i/>
        </w:rPr>
        <w:t>obtainCommonLocation</w:t>
      </w:r>
      <w:bookmarkEnd w:id="469"/>
      <w:bookmarkEnd w:id="47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71" w:name="_Hlk85564571"/>
      <w:r w:rsidRPr="00C0503E">
        <w:tab/>
        <w:t xml:space="preserve">if the resume procedure is initiated </w:t>
      </w:r>
      <w:bookmarkEnd w:id="47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lastRenderedPageBreak/>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72" w:name="_Toc60776834"/>
      <w:bookmarkStart w:id="47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72"/>
      <w:bookmarkEnd w:id="47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74" w:name="_Hlk95515094"/>
      <w:bookmarkStart w:id="47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74"/>
      <w:bookmarkEnd w:id="47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lastRenderedPageBreak/>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76" w:name="_Toc60776835"/>
      <w:bookmarkStart w:id="477" w:name="_Toc139045097"/>
      <w:r w:rsidRPr="00C0503E">
        <w:t>5.3.13.4</w:t>
      </w:r>
      <w:r w:rsidRPr="00C0503E">
        <w:tab/>
        <w:t xml:space="preserve">Reception of the </w:t>
      </w:r>
      <w:r w:rsidRPr="00C0503E">
        <w:rPr>
          <w:i/>
        </w:rPr>
        <w:t>RRCResume</w:t>
      </w:r>
      <w:r w:rsidRPr="00C0503E">
        <w:t xml:space="preserve"> by the UE</w:t>
      </w:r>
      <w:bookmarkEnd w:id="476"/>
      <w:bookmarkEnd w:id="47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lastRenderedPageBreak/>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7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7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lastRenderedPageBreak/>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lastRenderedPageBreak/>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lastRenderedPageBreak/>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lastRenderedPageBreak/>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79" w:name="_Toc60776836"/>
      <w:bookmarkStart w:id="480" w:name="_Toc139045098"/>
      <w:r w:rsidRPr="00C0503E">
        <w:t>5.3.13.5</w:t>
      </w:r>
      <w:r w:rsidRPr="00C0503E">
        <w:tab/>
      </w:r>
      <w:r w:rsidR="0070235D" w:rsidRPr="00C0503E">
        <w:t>Handling of failure to resume RRC Connection</w:t>
      </w:r>
      <w:bookmarkEnd w:id="479"/>
      <w:bookmarkEnd w:id="48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lastRenderedPageBreak/>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8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8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58BAF96E" w:rsidR="00394471" w:rsidRPr="00C0503E" w:rsidRDefault="00CD4D14" w:rsidP="00CD4D14">
      <w:r w:rsidRPr="00C0503E">
        <w:lastRenderedPageBreak/>
        <w:t xml:space="preserve">The L2 U2N Relay UE either </w:t>
      </w:r>
      <w:r w:rsidR="008A2A82" w:rsidRPr="00C0503E">
        <w:t>indicates to upper layers (to trigger PC5 unicast link release)</w:t>
      </w:r>
      <w:r w:rsidRPr="00C0503E">
        <w:t xml:space="preserve"> or sends </w:t>
      </w:r>
      <w:ins w:id="482" w:author="CR#4300r1" w:date="2023-09-22T00:16:00Z">
        <w:r w:rsidR="0013042E">
          <w:rPr>
            <w:i/>
          </w:rPr>
          <w:t>NotificationMessageSidelink</w:t>
        </w:r>
      </w:ins>
      <w:del w:id="483" w:author="CR#4300r1" w:date="2023-09-22T00:16:00Z">
        <w:r w:rsidRPr="00C0503E" w:rsidDel="0013042E">
          <w:delText>Notification</w:delText>
        </w:r>
      </w:del>
      <w:r w:rsidRPr="00C0503E">
        <w:t xml:space="preserve">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84" w:name="_Toc60776837"/>
      <w:bookmarkStart w:id="485"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84"/>
      <w:r w:rsidR="00892680" w:rsidRPr="00C0503E">
        <w:t xml:space="preserve"> or SRS transmission in RRC_INACTIVE is configured</w:t>
      </w:r>
      <w:bookmarkEnd w:id="485"/>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86"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87" w:name="_Toc139045100"/>
      <w:r w:rsidRPr="00C0503E">
        <w:t>5.3.13.7</w:t>
      </w:r>
      <w:r w:rsidRPr="00C0503E">
        <w:tab/>
        <w:t xml:space="preserve">Reception of the </w:t>
      </w:r>
      <w:r w:rsidRPr="00C0503E">
        <w:rPr>
          <w:i/>
        </w:rPr>
        <w:t xml:space="preserve">RRCSetup </w:t>
      </w:r>
      <w:r w:rsidRPr="00C0503E">
        <w:t>by the UE</w:t>
      </w:r>
      <w:bookmarkEnd w:id="486"/>
      <w:bookmarkEnd w:id="487"/>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88" w:name="_Toc60776839"/>
      <w:bookmarkStart w:id="489" w:name="_Toc139045101"/>
      <w:r w:rsidRPr="00C0503E">
        <w:t>5.3.13.8</w:t>
      </w:r>
      <w:r w:rsidRPr="00C0503E">
        <w:tab/>
        <w:t>RNA update</w:t>
      </w:r>
      <w:bookmarkEnd w:id="488"/>
      <w:bookmarkEnd w:id="489"/>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90" w:name="_Toc60776840"/>
      <w:bookmarkStart w:id="491" w:name="_Toc139045102"/>
      <w:r w:rsidRPr="00C0503E">
        <w:lastRenderedPageBreak/>
        <w:t>5.3.13.9</w:t>
      </w:r>
      <w:r w:rsidRPr="00C0503E">
        <w:tab/>
        <w:t xml:space="preserve">Reception of the </w:t>
      </w:r>
      <w:r w:rsidRPr="00C0503E">
        <w:rPr>
          <w:i/>
        </w:rPr>
        <w:t>RRCRelease</w:t>
      </w:r>
      <w:r w:rsidRPr="00C0503E">
        <w:t xml:space="preserve"> by the UE</w:t>
      </w:r>
      <w:bookmarkEnd w:id="490"/>
      <w:bookmarkEnd w:id="491"/>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92" w:name="_Toc60776841"/>
      <w:bookmarkStart w:id="493" w:name="_Toc139045103"/>
      <w:r w:rsidRPr="00C0503E">
        <w:t>5.3.13.10</w:t>
      </w:r>
      <w:r w:rsidRPr="00C0503E">
        <w:tab/>
        <w:t xml:space="preserve">Reception of the </w:t>
      </w:r>
      <w:r w:rsidRPr="00C0503E">
        <w:rPr>
          <w:i/>
        </w:rPr>
        <w:t>RRCReject</w:t>
      </w:r>
      <w:r w:rsidRPr="00C0503E">
        <w:t xml:space="preserve"> by the UE</w:t>
      </w:r>
      <w:bookmarkEnd w:id="492"/>
      <w:bookmarkEnd w:id="493"/>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94" w:name="_Toc60776842"/>
      <w:bookmarkStart w:id="495"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94"/>
      <w:bookmarkEnd w:id="495"/>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96" w:name="_Toc60776843"/>
      <w:bookmarkStart w:id="497" w:name="_Toc139045105"/>
      <w:r w:rsidRPr="00C0503E">
        <w:rPr>
          <w:rFonts w:eastAsia="Malgun Gothic"/>
        </w:rPr>
        <w:t>5.3.13.12</w:t>
      </w:r>
      <w:r w:rsidRPr="00C0503E">
        <w:rPr>
          <w:rFonts w:eastAsia="Malgun Gothic"/>
        </w:rPr>
        <w:tab/>
        <w:t>Inter RAT cell reselection</w:t>
      </w:r>
      <w:bookmarkEnd w:id="496"/>
      <w:bookmarkEnd w:id="497"/>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98" w:name="_Toc60776844"/>
      <w:bookmarkStart w:id="499" w:name="_Toc139045106"/>
      <w:r w:rsidRPr="00C0503E">
        <w:rPr>
          <w:rFonts w:eastAsia="Malgun Gothic"/>
        </w:rPr>
        <w:t>5.3.14</w:t>
      </w:r>
      <w:r w:rsidRPr="00C0503E">
        <w:rPr>
          <w:rFonts w:eastAsia="Malgun Gothic"/>
        </w:rPr>
        <w:tab/>
        <w:t>Unified Access Control</w:t>
      </w:r>
      <w:bookmarkEnd w:id="498"/>
      <w:bookmarkEnd w:id="499"/>
    </w:p>
    <w:p w14:paraId="58DB0206" w14:textId="77777777" w:rsidR="00394471" w:rsidRPr="00C0503E" w:rsidRDefault="00394471" w:rsidP="00394471">
      <w:pPr>
        <w:pStyle w:val="Heading4"/>
      </w:pPr>
      <w:bookmarkStart w:id="500" w:name="_Toc60776845"/>
      <w:bookmarkStart w:id="501" w:name="_Toc139045107"/>
      <w:r w:rsidRPr="00C0503E">
        <w:t>5.3.14.1</w:t>
      </w:r>
      <w:r w:rsidRPr="00C0503E">
        <w:tab/>
        <w:t>General</w:t>
      </w:r>
      <w:bookmarkEnd w:id="500"/>
      <w:bookmarkEnd w:id="501"/>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502" w:name="_Toc60776846"/>
      <w:bookmarkStart w:id="503" w:name="_Toc139045108"/>
      <w:r w:rsidRPr="00C0503E">
        <w:t>5.3.14.2</w:t>
      </w:r>
      <w:r w:rsidRPr="00C0503E">
        <w:tab/>
        <w:t>Initiation</w:t>
      </w:r>
      <w:bookmarkEnd w:id="502"/>
      <w:bookmarkEnd w:id="503"/>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lastRenderedPageBreak/>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lastRenderedPageBreak/>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504" w:name="_Toc60776847"/>
      <w:bookmarkStart w:id="505" w:name="_Toc139045109"/>
      <w:r w:rsidRPr="00C0503E">
        <w:rPr>
          <w:rFonts w:eastAsia="Malgun Gothic"/>
        </w:rPr>
        <w:t>5.3.14.3</w:t>
      </w:r>
      <w:r w:rsidRPr="00C0503E">
        <w:rPr>
          <w:rFonts w:eastAsia="Malgun Gothic"/>
        </w:rPr>
        <w:tab/>
        <w:t>Void</w:t>
      </w:r>
      <w:bookmarkEnd w:id="504"/>
      <w:bookmarkEnd w:id="505"/>
    </w:p>
    <w:p w14:paraId="382E8CC1" w14:textId="77777777" w:rsidR="00394471" w:rsidRPr="00C0503E" w:rsidRDefault="00394471" w:rsidP="00394471">
      <w:pPr>
        <w:pStyle w:val="Heading4"/>
        <w:rPr>
          <w:rFonts w:eastAsia="Malgun Gothic"/>
          <w:noProof/>
          <w:lang w:eastAsia="ko-KR"/>
        </w:rPr>
      </w:pPr>
      <w:bookmarkStart w:id="506" w:name="_Toc60776848"/>
      <w:bookmarkStart w:id="507" w:name="_Toc139045110"/>
      <w:r w:rsidRPr="00C0503E">
        <w:rPr>
          <w:rFonts w:eastAsia="Malgun Gothic"/>
          <w:noProof/>
        </w:rPr>
        <w:t>5.3.14.4</w:t>
      </w:r>
      <w:r w:rsidRPr="00C0503E">
        <w:rPr>
          <w:rFonts w:eastAsia="Malgun Gothic"/>
          <w:noProof/>
        </w:rPr>
        <w:tab/>
        <w:t>T302, T390 expiry or stop (Barring alleviation)</w:t>
      </w:r>
      <w:bookmarkEnd w:id="506"/>
      <w:bookmarkEnd w:id="507"/>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lastRenderedPageBreak/>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508" w:name="_Toc60776849"/>
      <w:bookmarkStart w:id="509" w:name="_Toc139045111"/>
      <w:r w:rsidRPr="00C0503E">
        <w:rPr>
          <w:rFonts w:eastAsia="Malgun Gothic"/>
          <w:noProof/>
        </w:rPr>
        <w:t>5.3.14.5</w:t>
      </w:r>
      <w:r w:rsidRPr="00C0503E">
        <w:rPr>
          <w:rFonts w:eastAsia="Malgun Gothic"/>
          <w:noProof/>
        </w:rPr>
        <w:tab/>
        <w:t>Access barring check</w:t>
      </w:r>
      <w:bookmarkEnd w:id="508"/>
      <w:bookmarkEnd w:id="509"/>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510" w:name="_Toc60776850"/>
      <w:bookmarkStart w:id="511" w:name="_Toc139045112"/>
      <w:r w:rsidRPr="00C0503E">
        <w:rPr>
          <w:rFonts w:eastAsia="Malgun Gothic"/>
        </w:rPr>
        <w:t>5.3.15</w:t>
      </w:r>
      <w:r w:rsidRPr="00C0503E">
        <w:rPr>
          <w:rFonts w:eastAsia="Malgun Gothic"/>
        </w:rPr>
        <w:tab/>
        <w:t>RRC connection reject</w:t>
      </w:r>
      <w:bookmarkEnd w:id="510"/>
      <w:bookmarkEnd w:id="511"/>
    </w:p>
    <w:p w14:paraId="48081968" w14:textId="77777777" w:rsidR="00394471" w:rsidRPr="00C0503E" w:rsidRDefault="00394471" w:rsidP="00394471">
      <w:pPr>
        <w:pStyle w:val="Heading4"/>
      </w:pPr>
      <w:bookmarkStart w:id="512" w:name="_Toc60776851"/>
      <w:bookmarkStart w:id="513" w:name="_Toc139045113"/>
      <w:r w:rsidRPr="00C0503E">
        <w:t>5.3.15.1</w:t>
      </w:r>
      <w:r w:rsidRPr="00C0503E">
        <w:tab/>
        <w:t>Initiation</w:t>
      </w:r>
      <w:bookmarkEnd w:id="512"/>
      <w:bookmarkEnd w:id="513"/>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514" w:name="_Toc60776852"/>
      <w:bookmarkStart w:id="515" w:name="_Toc139045114"/>
      <w:r w:rsidRPr="00C0503E">
        <w:lastRenderedPageBreak/>
        <w:t>5.3.15.2</w:t>
      </w:r>
      <w:r w:rsidRPr="00C0503E">
        <w:tab/>
        <w:t xml:space="preserve">Reception of the </w:t>
      </w:r>
      <w:r w:rsidRPr="00C0503E">
        <w:rPr>
          <w:i/>
        </w:rPr>
        <w:t>RRCReject</w:t>
      </w:r>
      <w:r w:rsidRPr="00C0503E">
        <w:t xml:space="preserve"> by the UE</w:t>
      </w:r>
      <w:bookmarkEnd w:id="514"/>
      <w:bookmarkEnd w:id="515"/>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3E0E3DD8"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w:t>
      </w:r>
      <w:ins w:id="516" w:author="CR#4300r1" w:date="2023-09-22T00:16:00Z">
        <w:r w:rsidR="0013042E">
          <w:rPr>
            <w:i/>
          </w:rPr>
          <w:t>NotificationMessageSidelink</w:t>
        </w:r>
      </w:ins>
      <w:del w:id="517" w:author="CR#4300r1" w:date="2023-09-22T00:16:00Z">
        <w:r w:rsidRPr="00C0503E" w:rsidDel="0013042E">
          <w:delText>Notification</w:delText>
        </w:r>
      </w:del>
      <w:r w:rsidRPr="00C0503E">
        <w:t xml:space="preserve">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518" w:name="_Toc60776853"/>
      <w:bookmarkStart w:id="519" w:name="_Toc139045115"/>
      <w:r w:rsidRPr="00C0503E">
        <w:rPr>
          <w:rFonts w:eastAsia="MS Mincho"/>
        </w:rPr>
        <w:lastRenderedPageBreak/>
        <w:t>5.4</w:t>
      </w:r>
      <w:r w:rsidRPr="00C0503E">
        <w:rPr>
          <w:rFonts w:eastAsia="MS Mincho"/>
        </w:rPr>
        <w:tab/>
        <w:t>Inter-RAT mobility</w:t>
      </w:r>
      <w:bookmarkEnd w:id="518"/>
      <w:bookmarkEnd w:id="519"/>
    </w:p>
    <w:p w14:paraId="1045E7F6" w14:textId="77777777" w:rsidR="00394471" w:rsidRPr="00C0503E" w:rsidRDefault="00394471" w:rsidP="00394471">
      <w:pPr>
        <w:pStyle w:val="Heading3"/>
        <w:rPr>
          <w:rFonts w:eastAsia="DengXian"/>
          <w:lang w:eastAsia="zh-CN"/>
        </w:rPr>
      </w:pPr>
      <w:bookmarkStart w:id="520" w:name="_Toc60776854"/>
      <w:bookmarkStart w:id="521" w:name="_Toc139045116"/>
      <w:r w:rsidRPr="00C0503E">
        <w:rPr>
          <w:rFonts w:eastAsia="DengXian"/>
          <w:lang w:eastAsia="zh-CN"/>
        </w:rPr>
        <w:t>5.4.1</w:t>
      </w:r>
      <w:r w:rsidRPr="00C0503E">
        <w:rPr>
          <w:rFonts w:eastAsia="DengXian"/>
          <w:lang w:eastAsia="zh-CN"/>
        </w:rPr>
        <w:tab/>
        <w:t>Introduction</w:t>
      </w:r>
      <w:bookmarkEnd w:id="520"/>
      <w:bookmarkEnd w:id="521"/>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522" w:name="_Toc60776855"/>
      <w:bookmarkStart w:id="523" w:name="_Toc139045117"/>
      <w:r w:rsidRPr="00C0503E">
        <w:rPr>
          <w:rFonts w:eastAsia="DengXian"/>
          <w:lang w:eastAsia="zh-CN"/>
        </w:rPr>
        <w:t>5.4.2</w:t>
      </w:r>
      <w:r w:rsidRPr="00C0503E">
        <w:rPr>
          <w:rFonts w:eastAsia="DengXian"/>
          <w:lang w:eastAsia="zh-CN"/>
        </w:rPr>
        <w:tab/>
        <w:t>Handover to NR</w:t>
      </w:r>
      <w:bookmarkEnd w:id="522"/>
      <w:bookmarkEnd w:id="523"/>
    </w:p>
    <w:p w14:paraId="0D317134" w14:textId="77777777" w:rsidR="00394471" w:rsidRPr="00C0503E" w:rsidRDefault="00394471" w:rsidP="00394471">
      <w:pPr>
        <w:pStyle w:val="Heading4"/>
        <w:rPr>
          <w:rFonts w:eastAsia="DengXian"/>
          <w:lang w:eastAsia="zh-CN"/>
        </w:rPr>
      </w:pPr>
      <w:bookmarkStart w:id="524" w:name="_Toc60776856"/>
      <w:bookmarkStart w:id="525" w:name="_Toc139045118"/>
      <w:r w:rsidRPr="00C0503E">
        <w:rPr>
          <w:rFonts w:eastAsia="DengXian"/>
          <w:lang w:eastAsia="zh-CN"/>
        </w:rPr>
        <w:t>5.4.2.1</w:t>
      </w:r>
      <w:r w:rsidRPr="00C0503E">
        <w:rPr>
          <w:rFonts w:eastAsia="DengXian"/>
          <w:lang w:eastAsia="zh-CN"/>
        </w:rPr>
        <w:tab/>
        <w:t>General</w:t>
      </w:r>
      <w:bookmarkEnd w:id="524"/>
      <w:bookmarkEnd w:id="525"/>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7" type="#_x0000_t75" style="width:273.75pt;height:106.5pt" o:ole="">
            <v:imagedata r:id="rId57" o:title=""/>
          </v:shape>
          <o:OLEObject Type="Embed" ProgID="Mscgen.Chart" ShapeID="_x0000_i1047" DrawAspect="Content" ObjectID="_1757278348" r:id="rId58"/>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526" w:name="_Toc60776857"/>
      <w:bookmarkStart w:id="527" w:name="_Toc139045119"/>
      <w:r w:rsidRPr="00C0503E">
        <w:rPr>
          <w:rFonts w:eastAsia="DengXian"/>
          <w:lang w:eastAsia="zh-CN"/>
        </w:rPr>
        <w:t>5.4.2.2</w:t>
      </w:r>
      <w:r w:rsidRPr="00C0503E">
        <w:rPr>
          <w:rFonts w:eastAsia="DengXian"/>
          <w:lang w:eastAsia="zh-CN"/>
        </w:rPr>
        <w:tab/>
        <w:t>Initiation</w:t>
      </w:r>
      <w:bookmarkEnd w:id="526"/>
      <w:bookmarkEnd w:id="527"/>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528" w:name="_Toc60776858"/>
      <w:bookmarkStart w:id="529"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528"/>
      <w:bookmarkEnd w:id="529"/>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530" w:name="_Toc60776859"/>
      <w:bookmarkStart w:id="531" w:name="_Toc139045121"/>
      <w:r w:rsidRPr="00C0503E">
        <w:rPr>
          <w:rFonts w:eastAsia="DengXian"/>
          <w:lang w:eastAsia="zh-CN"/>
        </w:rPr>
        <w:lastRenderedPageBreak/>
        <w:t>5.4.3</w:t>
      </w:r>
      <w:r w:rsidRPr="00C0503E">
        <w:rPr>
          <w:rFonts w:eastAsia="DengXian"/>
          <w:lang w:eastAsia="zh-CN"/>
        </w:rPr>
        <w:tab/>
        <w:t>Mobility from NR</w:t>
      </w:r>
      <w:bookmarkEnd w:id="530"/>
      <w:bookmarkEnd w:id="531"/>
    </w:p>
    <w:p w14:paraId="1A44D05A" w14:textId="77777777" w:rsidR="00394471" w:rsidRPr="00C0503E" w:rsidRDefault="00394471" w:rsidP="00394471">
      <w:pPr>
        <w:pStyle w:val="Heading4"/>
        <w:rPr>
          <w:rFonts w:eastAsia="DengXian"/>
          <w:lang w:eastAsia="zh-CN"/>
        </w:rPr>
      </w:pPr>
      <w:bookmarkStart w:id="532" w:name="_Toc60776860"/>
      <w:bookmarkStart w:id="533" w:name="_Toc139045122"/>
      <w:r w:rsidRPr="00C0503E">
        <w:rPr>
          <w:rFonts w:eastAsia="DengXian"/>
          <w:lang w:eastAsia="zh-CN"/>
        </w:rPr>
        <w:t>5.4.3.1</w:t>
      </w:r>
      <w:r w:rsidRPr="00C0503E">
        <w:rPr>
          <w:rFonts w:eastAsia="DengXian"/>
          <w:lang w:eastAsia="zh-CN"/>
        </w:rPr>
        <w:tab/>
        <w:t>General</w:t>
      </w:r>
      <w:bookmarkEnd w:id="532"/>
      <w:bookmarkEnd w:id="533"/>
    </w:p>
    <w:p w14:paraId="5CF9BEAC" w14:textId="77777777" w:rsidR="00394471" w:rsidRPr="00C0503E" w:rsidRDefault="00394471" w:rsidP="00394471">
      <w:pPr>
        <w:pStyle w:val="TH"/>
        <w:rPr>
          <w:rFonts w:eastAsia="DengXian"/>
        </w:rPr>
      </w:pPr>
      <w:r w:rsidRPr="00C0503E">
        <w:object w:dxaOrig="4155" w:dyaOrig="1590" w14:anchorId="7EEE2F7B">
          <v:shape id="_x0000_i1048" type="#_x0000_t75" style="width:208.5pt;height:79.5pt" o:ole="">
            <v:imagedata r:id="rId59" o:title=""/>
          </v:shape>
          <o:OLEObject Type="Embed" ProgID="Mscgen.Chart" ShapeID="_x0000_i1048" DrawAspect="Content" ObjectID="_1757278349" r:id="rId60"/>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9" type="#_x0000_t75" style="width:230.25pt;height:106.5pt" o:ole="">
            <v:imagedata r:id="rId61" o:title=""/>
          </v:shape>
          <o:OLEObject Type="Embed" ProgID="Mscgen.Chart" ShapeID="_x0000_i1049" DrawAspect="Content" ObjectID="_1757278350" r:id="rId62"/>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534" w:name="_Toc60776861"/>
      <w:bookmarkStart w:id="535" w:name="_Toc139045123"/>
      <w:r w:rsidRPr="00C0503E">
        <w:rPr>
          <w:rFonts w:eastAsia="DengXian"/>
          <w:lang w:eastAsia="zh-CN"/>
        </w:rPr>
        <w:t>5.4.3.2</w:t>
      </w:r>
      <w:r w:rsidRPr="00C0503E">
        <w:rPr>
          <w:rFonts w:eastAsia="DengXian"/>
          <w:lang w:eastAsia="zh-CN"/>
        </w:rPr>
        <w:tab/>
        <w:t>Initiation</w:t>
      </w:r>
      <w:bookmarkEnd w:id="534"/>
      <w:bookmarkEnd w:id="535"/>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536" w:name="_Toc60776862"/>
      <w:bookmarkStart w:id="537" w:name="_Toc139045124"/>
      <w:r w:rsidRPr="00C0503E">
        <w:t>5.4.3.3</w:t>
      </w:r>
      <w:r w:rsidRPr="00C0503E">
        <w:tab/>
        <w:t xml:space="preserve">Reception of the </w:t>
      </w:r>
      <w:r w:rsidRPr="00C0503E">
        <w:rPr>
          <w:i/>
        </w:rPr>
        <w:t>MobilityFromNRCommand</w:t>
      </w:r>
      <w:r w:rsidRPr="00C0503E">
        <w:t xml:space="preserve"> by the UE</w:t>
      </w:r>
      <w:bookmarkEnd w:id="536"/>
      <w:bookmarkEnd w:id="537"/>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lastRenderedPageBreak/>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538" w:name="_Toc60776863"/>
      <w:bookmarkStart w:id="539" w:name="_Toc139045125"/>
      <w:r w:rsidRPr="00C0503E">
        <w:t>5.4.3.4</w:t>
      </w:r>
      <w:r w:rsidRPr="00C0503E">
        <w:tab/>
        <w:t>Successful completion of the mobility from NR</w:t>
      </w:r>
      <w:bookmarkEnd w:id="538"/>
      <w:bookmarkEnd w:id="539"/>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540" w:name="_Toc60776864"/>
      <w:bookmarkStart w:id="541" w:name="_Toc139045126"/>
      <w:r w:rsidRPr="00C0503E">
        <w:t>5.4.3.5</w:t>
      </w:r>
      <w:r w:rsidRPr="00C0503E">
        <w:tab/>
        <w:t>Mobility from NR failure</w:t>
      </w:r>
      <w:bookmarkEnd w:id="540"/>
      <w:bookmarkEnd w:id="541"/>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lastRenderedPageBreak/>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542" w:name="_Toc60776865"/>
      <w:bookmarkStart w:id="543" w:name="_Toc139045127"/>
      <w:r w:rsidRPr="00C0503E">
        <w:t>5.5</w:t>
      </w:r>
      <w:r w:rsidRPr="00C0503E">
        <w:tab/>
        <w:t>Measurements</w:t>
      </w:r>
      <w:bookmarkEnd w:id="542"/>
      <w:bookmarkEnd w:id="543"/>
    </w:p>
    <w:p w14:paraId="73C760DA" w14:textId="77777777" w:rsidR="00394471" w:rsidRPr="00C0503E" w:rsidRDefault="00394471" w:rsidP="00394471">
      <w:pPr>
        <w:pStyle w:val="Heading3"/>
      </w:pPr>
      <w:bookmarkStart w:id="544" w:name="_Toc60776866"/>
      <w:bookmarkStart w:id="545" w:name="_Toc139045128"/>
      <w:r w:rsidRPr="00C0503E">
        <w:t>5.5.1</w:t>
      </w:r>
      <w:r w:rsidRPr="00C0503E">
        <w:tab/>
        <w:t>Introduction</w:t>
      </w:r>
      <w:bookmarkEnd w:id="544"/>
      <w:bookmarkEnd w:id="545"/>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lastRenderedPageBreak/>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lastRenderedPageBreak/>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lastRenderedPageBreak/>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546" w:name="_Toc60776867"/>
      <w:bookmarkStart w:id="547" w:name="_Toc139045129"/>
      <w:r w:rsidRPr="00C0503E">
        <w:t>5.5.2</w:t>
      </w:r>
      <w:r w:rsidRPr="00C0503E">
        <w:tab/>
        <w:t>Measurement configuration</w:t>
      </w:r>
      <w:bookmarkEnd w:id="546"/>
      <w:bookmarkEnd w:id="547"/>
    </w:p>
    <w:p w14:paraId="773B33D2" w14:textId="77777777" w:rsidR="00394471" w:rsidRPr="00C0503E" w:rsidRDefault="00394471" w:rsidP="00394471">
      <w:pPr>
        <w:pStyle w:val="Heading4"/>
      </w:pPr>
      <w:bookmarkStart w:id="548" w:name="_Toc60776868"/>
      <w:bookmarkStart w:id="549" w:name="_Toc139045130"/>
      <w:r w:rsidRPr="00C0503E">
        <w:t>5.5.2.1</w:t>
      </w:r>
      <w:r w:rsidRPr="00C0503E">
        <w:tab/>
        <w:t>General</w:t>
      </w:r>
      <w:bookmarkEnd w:id="548"/>
      <w:bookmarkEnd w:id="549"/>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550" w:name="_Toc60776869"/>
      <w:bookmarkStart w:id="551" w:name="_Toc139045131"/>
      <w:r w:rsidRPr="00C0503E">
        <w:t>5.5.2.2</w:t>
      </w:r>
      <w:r w:rsidRPr="00C0503E">
        <w:tab/>
        <w:t>Measurement identity removal</w:t>
      </w:r>
      <w:bookmarkEnd w:id="550"/>
      <w:bookmarkEnd w:id="551"/>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552" w:name="_Toc60776870"/>
      <w:bookmarkStart w:id="553" w:name="_Toc139045132"/>
      <w:r w:rsidRPr="00C0503E">
        <w:t>5.5.2.3</w:t>
      </w:r>
      <w:r w:rsidRPr="00C0503E">
        <w:tab/>
        <w:t>Measurement identity addition/modification</w:t>
      </w:r>
      <w:bookmarkEnd w:id="552"/>
      <w:bookmarkEnd w:id="553"/>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lastRenderedPageBreak/>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16800203"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t>
      </w:r>
      <w:ins w:id="554" w:author="CR#4238r1" w:date="2023-09-21T20:40:00Z">
        <w:r w:rsidR="00654402">
          <w:t>to</w:t>
        </w:r>
        <w:r w:rsidR="00654402" w:rsidRPr="00C0503E">
          <w:t xml:space="preserve"> the </w:t>
        </w:r>
        <w:r w:rsidR="00654402" w:rsidRPr="00C0503E">
          <w:rPr>
            <w:i/>
          </w:rPr>
          <w:t>measIdList</w:t>
        </w:r>
        <w:r w:rsidR="00654402" w:rsidRPr="00C0503E">
          <w:t xml:space="preserve"> </w:t>
        </w:r>
      </w:ins>
      <w:r w:rsidRPr="00C0503E">
        <w:t xml:space="preserve">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lastRenderedPageBreak/>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555" w:name="_Toc60776871"/>
      <w:bookmarkStart w:id="556" w:name="_Toc139045133"/>
      <w:r w:rsidRPr="00C0503E">
        <w:t>5.5.2.4</w:t>
      </w:r>
      <w:r w:rsidRPr="00C0503E">
        <w:tab/>
        <w:t>Measurement object removal</w:t>
      </w:r>
      <w:bookmarkEnd w:id="555"/>
      <w:bookmarkEnd w:id="556"/>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557" w:name="_Toc60776872"/>
      <w:bookmarkStart w:id="558" w:name="_Toc139045134"/>
      <w:r w:rsidRPr="00C0503E">
        <w:t>5.5.2.5</w:t>
      </w:r>
      <w:r w:rsidRPr="00C0503E">
        <w:tab/>
        <w:t>Measurement object addition/modification</w:t>
      </w:r>
      <w:bookmarkEnd w:id="557"/>
      <w:bookmarkEnd w:id="558"/>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lastRenderedPageBreak/>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lastRenderedPageBreak/>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59" w:name="_Toc60776873"/>
      <w:bookmarkStart w:id="560" w:name="_Toc139045135"/>
      <w:r w:rsidRPr="00C0503E">
        <w:t>5.5.2.6</w:t>
      </w:r>
      <w:r w:rsidRPr="00C0503E">
        <w:tab/>
        <w:t>Reporting configuration removal</w:t>
      </w:r>
      <w:bookmarkEnd w:id="559"/>
      <w:bookmarkEnd w:id="560"/>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61" w:name="_Toc60776874"/>
      <w:bookmarkStart w:id="562" w:name="_Toc139045136"/>
      <w:r w:rsidRPr="00C0503E">
        <w:t>5.5.2.7</w:t>
      </w:r>
      <w:r w:rsidRPr="00C0503E">
        <w:tab/>
        <w:t>Reporting configuration addition/modification</w:t>
      </w:r>
      <w:bookmarkEnd w:id="561"/>
      <w:bookmarkEnd w:id="562"/>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lastRenderedPageBreak/>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63" w:name="_Toc60776875"/>
      <w:bookmarkStart w:id="564" w:name="_Toc139045137"/>
      <w:r w:rsidRPr="00C0503E">
        <w:t>5.5.2.8</w:t>
      </w:r>
      <w:r w:rsidRPr="00C0503E">
        <w:tab/>
        <w:t>Quantity configuration</w:t>
      </w:r>
      <w:bookmarkEnd w:id="563"/>
      <w:bookmarkEnd w:id="564"/>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65" w:name="_Toc60776876"/>
      <w:bookmarkStart w:id="566" w:name="_Toc139045138"/>
      <w:r w:rsidRPr="00C0503E">
        <w:t>5.5.2.9</w:t>
      </w:r>
      <w:r w:rsidRPr="00C0503E">
        <w:tab/>
        <w:t>Measurement gap configuration</w:t>
      </w:r>
      <w:bookmarkEnd w:id="565"/>
      <w:bookmarkEnd w:id="566"/>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lastRenderedPageBreak/>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67" w:name="_Toc60776877"/>
      <w:bookmarkStart w:id="568" w:name="_Toc139045139"/>
      <w:r w:rsidRPr="00C0503E">
        <w:t>5.5.2.10</w:t>
      </w:r>
      <w:r w:rsidRPr="00C0503E">
        <w:tab/>
        <w:t>Reference signal measurement timing configuration</w:t>
      </w:r>
      <w:bookmarkEnd w:id="567"/>
      <w:bookmarkEnd w:id="568"/>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lastRenderedPageBreak/>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F4DF0F9"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del w:id="569" w:author="CR#4238r1" w:date="2023-09-21T20:41:00Z">
        <w:r w:rsidR="00247F5B" w:rsidRPr="00C0503E" w:rsidDel="00654402">
          <w:rPr>
            <w:i/>
            <w:iCs/>
          </w:rPr>
          <w:delText>O</w:delText>
        </w:r>
      </w:del>
      <w:ins w:id="570" w:author="CR#4238r1" w:date="2023-09-21T20:41:00Z">
        <w:r w:rsidR="00654402">
          <w:rPr>
            <w:i/>
            <w:iCs/>
          </w:rPr>
          <w:t>o</w:t>
        </w:r>
      </w:ins>
      <w:r w:rsidR="00247F5B" w:rsidRPr="00C0503E">
        <w:rPr>
          <w:i/>
          <w:iCs/>
        </w:rPr>
        <w:t>ffset</w:t>
      </w:r>
      <w:r w:rsidRPr="00C0503E">
        <w:t xml:space="preserve"> parameter in </w:t>
      </w:r>
      <w:ins w:id="571" w:author="CR#4238r1" w:date="2023-09-21T20:42:00Z">
        <w:r w:rsidR="00654402">
          <w:t xml:space="preserve">each </w:t>
        </w:r>
        <w:r w:rsidR="00654402" w:rsidRPr="00631EF0">
          <w:rPr>
            <w:i/>
            <w:iCs/>
          </w:rPr>
          <w:t>SSB-MTC4</w:t>
        </w:r>
      </w:ins>
      <w:del w:id="572" w:author="CR#4238r1" w:date="2023-09-21T20:42:00Z">
        <w:r w:rsidRPr="00C0503E" w:rsidDel="00654402">
          <w:delText xml:space="preserve">the </w:delText>
        </w:r>
        <w:r w:rsidRPr="00C0503E" w:rsidDel="00654402">
          <w:rPr>
            <w:i/>
          </w:rPr>
          <w:delText>smtc4</w:delText>
        </w:r>
      </w:del>
      <w:r w:rsidRPr="00C0503E">
        <w:t xml:space="preserve"> configuration and use the </w:t>
      </w:r>
      <w:ins w:id="573" w:author="CR#4238r1" w:date="2023-09-21T20:42:00Z">
        <w:r w:rsidR="00654402" w:rsidRPr="00C0503E">
          <w:rPr>
            <w:i/>
          </w:rPr>
          <w:t>duration</w:t>
        </w:r>
        <w:r w:rsidR="00654402" w:rsidRPr="00C0503E">
          <w:t xml:space="preserve"> parameter </w:t>
        </w:r>
        <w:r w:rsidR="00654402">
          <w:t xml:space="preserve">and </w:t>
        </w:r>
      </w:ins>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w:t>
      </w:r>
      <w:del w:id="574" w:author="CR#4238r1" w:date="2023-09-21T20:42:00Z">
        <w:r w:rsidRPr="00C0503E" w:rsidDel="00654402">
          <w:delText xml:space="preserve">and </w:delText>
        </w:r>
        <w:r w:rsidRPr="00C0503E" w:rsidDel="00654402">
          <w:rPr>
            <w:i/>
          </w:rPr>
          <w:delText>duration</w:delText>
        </w:r>
        <w:r w:rsidRPr="00C0503E" w:rsidDel="00654402">
          <w:delText xml:space="preserve"> parameter </w:delText>
        </w:r>
      </w:del>
      <w:r w:rsidRPr="00C0503E">
        <w:t xml:space="preserve">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75" w:name="_Toc60776878"/>
      <w:bookmarkStart w:id="576" w:name="_Toc139045140"/>
      <w:r w:rsidRPr="00C0503E">
        <w:t>5.5.2.10a</w:t>
      </w:r>
      <w:r w:rsidRPr="00C0503E">
        <w:tab/>
      </w:r>
      <w:r w:rsidRPr="00C0503E">
        <w:rPr>
          <w:lang w:eastAsia="zh-CN"/>
        </w:rPr>
        <w:t>RSSI</w:t>
      </w:r>
      <w:r w:rsidRPr="00C0503E">
        <w:t xml:space="preserve"> measurement timing configuration</w:t>
      </w:r>
      <w:bookmarkEnd w:id="575"/>
      <w:bookmarkEnd w:id="576"/>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77" w:name="_Toc60776879"/>
      <w:bookmarkStart w:id="578" w:name="_Toc139045141"/>
      <w:r w:rsidRPr="00C0503E">
        <w:rPr>
          <w:lang w:eastAsia="en-US"/>
        </w:rPr>
        <w:t>5.5.2.11</w:t>
      </w:r>
      <w:r w:rsidRPr="00C0503E">
        <w:rPr>
          <w:lang w:eastAsia="en-US"/>
        </w:rPr>
        <w:tab/>
        <w:t>Measurement gap sharing configuration</w:t>
      </w:r>
      <w:bookmarkEnd w:id="577"/>
      <w:bookmarkEnd w:id="578"/>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lastRenderedPageBreak/>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79" w:name="_Toc60776880"/>
      <w:bookmarkStart w:id="580" w:name="_Toc139045142"/>
      <w:r w:rsidRPr="00C0503E">
        <w:t>5.5.3</w:t>
      </w:r>
      <w:r w:rsidRPr="00C0503E">
        <w:tab/>
        <w:t>Performing measurements</w:t>
      </w:r>
      <w:bookmarkEnd w:id="579"/>
      <w:bookmarkEnd w:id="580"/>
    </w:p>
    <w:p w14:paraId="64CEFF9E" w14:textId="77777777" w:rsidR="00394471" w:rsidRPr="00C0503E" w:rsidRDefault="00394471" w:rsidP="00394471">
      <w:pPr>
        <w:pStyle w:val="Heading4"/>
      </w:pPr>
      <w:bookmarkStart w:id="581" w:name="_Toc60776881"/>
      <w:bookmarkStart w:id="582" w:name="_Toc139045143"/>
      <w:r w:rsidRPr="00C0503E">
        <w:t>5.5.3.1</w:t>
      </w:r>
      <w:r w:rsidRPr="00C0503E">
        <w:tab/>
        <w:t>General</w:t>
      </w:r>
      <w:bookmarkEnd w:id="581"/>
      <w:bookmarkEnd w:id="582"/>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lastRenderedPageBreak/>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lastRenderedPageBreak/>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706EF976"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ins w:id="583" w:author="CR#4238r1" w:date="2023-09-21T20:43:00Z">
        <w:r w:rsidR="00654402">
          <w:rPr>
            <w:i/>
          </w:rPr>
          <w:t>VarM</w:t>
        </w:r>
      </w:ins>
      <w:del w:id="584" w:author="CR#4238r1" w:date="2023-09-21T20:43:00Z">
        <w:r w:rsidR="00820CB0" w:rsidRPr="00C0503E" w:rsidDel="00654402">
          <w:rPr>
            <w:i/>
          </w:rPr>
          <w:delText>m</w:delText>
        </w:r>
      </w:del>
      <w:r w:rsidR="00820CB0" w:rsidRPr="00C0503E">
        <w:rPr>
          <w:i/>
        </w:rPr>
        <w:t xml:space="preserve">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lastRenderedPageBreak/>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lastRenderedPageBreak/>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85" w:name="_Toc60776882"/>
      <w:bookmarkStart w:id="586" w:name="_Toc139045144"/>
      <w:r w:rsidRPr="00C0503E">
        <w:t>5.5.3.2</w:t>
      </w:r>
      <w:r w:rsidRPr="00C0503E">
        <w:tab/>
        <w:t>Layer 3 filtering</w:t>
      </w:r>
      <w:bookmarkEnd w:id="585"/>
      <w:bookmarkEnd w:id="586"/>
    </w:p>
    <w:p w14:paraId="1B61A1C7" w14:textId="77777777" w:rsidR="00394471" w:rsidRPr="00C0503E" w:rsidRDefault="00394471" w:rsidP="00394471">
      <w:r w:rsidRPr="00C0503E">
        <w:t>The UE shall:</w:t>
      </w:r>
    </w:p>
    <w:p w14:paraId="0B880F83" w14:textId="01312431"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w:t>
      </w:r>
      <w:del w:id="587" w:author="CR#4300r1" w:date="2023-09-22T00:18:00Z">
        <w:r w:rsidR="00EA5D2D" w:rsidRPr="00C0503E" w:rsidDel="0013042E">
          <w:delText xml:space="preserve">and </w:delText>
        </w:r>
      </w:del>
      <w:r w:rsidR="00EA5D2D" w:rsidRPr="00C0503E">
        <w:t xml:space="preserve">for each candidate L2 U2N Relay UE measurement quantity according to </w:t>
      </w:r>
      <w:r w:rsidR="003050BB" w:rsidRPr="00C0503E">
        <w:t>5.5.3.4</w:t>
      </w:r>
      <w:ins w:id="588" w:author="CR#4300r1" w:date="2023-09-22T00:18:00Z">
        <w:r w:rsidR="0013042E">
          <w:t xml:space="preserve">, and for </w:t>
        </w:r>
        <w:r w:rsidR="0013042E" w:rsidRPr="00EB3F08">
          <w:t>evaluating the detected NR sidelink U2N Relay UEs</w:t>
        </w:r>
        <w:r w:rsidR="0013042E">
          <w:t xml:space="preserve"> according to </w:t>
        </w:r>
        <w:r w:rsidR="0013042E" w:rsidRPr="00EB3F08">
          <w:t>5.8.15.3</w:t>
        </w:r>
      </w:ins>
      <w:r w:rsidRPr="00C0503E">
        <w:t>:</w:t>
      </w:r>
    </w:p>
    <w:p w14:paraId="7DC7BB40" w14:textId="75CE49FA" w:rsidR="00394471" w:rsidRPr="00C0503E" w:rsidRDefault="00394471" w:rsidP="00394471">
      <w:pPr>
        <w:pStyle w:val="B2"/>
      </w:pPr>
      <w:r w:rsidRPr="00C0503E">
        <w:t>2&gt;</w:t>
      </w:r>
      <w:r w:rsidRPr="00C0503E">
        <w:tab/>
        <w:t>filter the measured result, before using for evaluation of reporting criteria</w:t>
      </w:r>
      <w:ins w:id="589" w:author="CR#4300r1" w:date="2023-09-22T00:18:00Z">
        <w:r w:rsidR="0013042E">
          <w:t>,</w:t>
        </w:r>
      </w:ins>
      <w:del w:id="590" w:author="CR#4300r1" w:date="2023-09-22T00:18:00Z">
        <w:r w:rsidRPr="00C0503E" w:rsidDel="0013042E">
          <w:delText xml:space="preserve"> or</w:delText>
        </w:r>
      </w:del>
      <w:r w:rsidRPr="00C0503E">
        <w:t xml:space="preserve"> for measurement reporting</w:t>
      </w:r>
      <w:ins w:id="591" w:author="CR#4300r1" w:date="2023-09-22T00:19:00Z">
        <w:r w:rsidR="0013042E" w:rsidRPr="00D71076">
          <w:t xml:space="preserve"> or for</w:t>
        </w:r>
        <w:bookmarkStart w:id="592" w:name="OLE_LINK6"/>
        <w:r w:rsidR="0013042E" w:rsidRPr="00D71076">
          <w:t xml:space="preserve"> U2N Relay (re)selection evaluation</w:t>
        </w:r>
      </w:ins>
      <w:bookmarkEnd w:id="592"/>
      <w:r w:rsidRPr="00C0503E">
        <w:t>,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2674B24"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w:t>
      </w:r>
      <w:ins w:id="593" w:author="CR#4300r1" w:date="2023-09-22T00:20:00Z">
        <w:r w:rsidR="0013042E">
          <w:t>,</w:t>
        </w:r>
      </w:ins>
      <w:del w:id="594" w:author="CR#4300r1" w:date="2023-09-22T00:20:00Z">
        <w:r w:rsidRPr="00C0503E" w:rsidDel="0013042E">
          <w:delText xml:space="preserve"> or</w:delText>
        </w:r>
      </w:del>
      <w:r w:rsidRPr="00C0503E">
        <w:t xml:space="preserve"> for measurement reporting</w:t>
      </w:r>
      <w:ins w:id="595" w:author="CR#4300r1" w:date="2023-09-22T00:20:00Z">
        <w:r w:rsidR="0013042E" w:rsidRPr="00D71076">
          <w:t xml:space="preserve"> or for U2N Relay (re)selection evaluation</w:t>
        </w:r>
      </w:ins>
      <w:r w:rsidRPr="00C0503E">
        <w:t>;</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lastRenderedPageBreak/>
        <w:t>NOTE 1:</w:t>
      </w:r>
      <w:r w:rsidRPr="00C0503E">
        <w:tab/>
        <w:t xml:space="preserve">If </w:t>
      </w:r>
      <w:r w:rsidRPr="00C0503E">
        <w:rPr>
          <w:b/>
          <w:i/>
        </w:rPr>
        <w:t>k</w:t>
      </w:r>
      <w:r w:rsidRPr="00C0503E">
        <w:t xml:space="preserve"> is set to 0, no layer 3 filtering is applicable.</w:t>
      </w:r>
    </w:p>
    <w:p w14:paraId="33D472C0" w14:textId="426F2B67" w:rsidR="00394471" w:rsidRPr="00C0503E" w:rsidRDefault="00394471" w:rsidP="00394471">
      <w:pPr>
        <w:pStyle w:val="NO"/>
      </w:pPr>
      <w:r w:rsidRPr="00C0503E">
        <w:t>NOTE 2:</w:t>
      </w:r>
      <w:r w:rsidRPr="00C0503E">
        <w:tab/>
        <w:t>The filtering is performed in the same domain as used for evaluation of reporting criteria</w:t>
      </w:r>
      <w:ins w:id="596" w:author="CR#4300r1" w:date="2023-09-22T00:20:00Z">
        <w:r w:rsidR="0013042E">
          <w:t>,</w:t>
        </w:r>
      </w:ins>
      <w:del w:id="597" w:author="CR#4300r1" w:date="2023-09-22T00:20:00Z">
        <w:r w:rsidRPr="00C0503E" w:rsidDel="0013042E">
          <w:delText xml:space="preserve"> or</w:delText>
        </w:r>
      </w:del>
      <w:r w:rsidRPr="00C0503E">
        <w:t xml:space="preserve"> for measurement reporting</w:t>
      </w:r>
      <w:ins w:id="598" w:author="CR#4300r1" w:date="2023-09-22T00:20:00Z">
        <w:r w:rsidR="0013042E" w:rsidRPr="00D71076">
          <w:t xml:space="preserve"> or for U2N Relay (re)selection evaluation</w:t>
        </w:r>
      </w:ins>
      <w:r w:rsidRPr="00C0503E">
        <w:t>,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99" w:name="_Toc60776883"/>
      <w:bookmarkStart w:id="600" w:name="_Toc139045145"/>
      <w:r w:rsidRPr="00C0503E">
        <w:t>5.5.3.3</w:t>
      </w:r>
      <w:r w:rsidRPr="00C0503E">
        <w:tab/>
        <w:t>Derivation of cell measurement results</w:t>
      </w:r>
      <w:bookmarkEnd w:id="599"/>
      <w:bookmarkEnd w:id="600"/>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lastRenderedPageBreak/>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601" w:name="_Toc60776884"/>
      <w:bookmarkStart w:id="602" w:name="_Toc139045146"/>
      <w:r w:rsidRPr="00C0503E">
        <w:t>5.5.3.3a</w:t>
      </w:r>
      <w:r w:rsidRPr="00C0503E">
        <w:tab/>
        <w:t>Derivation of layer 3 beam filtered measurement</w:t>
      </w:r>
      <w:bookmarkEnd w:id="601"/>
      <w:bookmarkEnd w:id="602"/>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603" w:name="_Toc139045147"/>
      <w:bookmarkStart w:id="604" w:name="_Toc60776885"/>
      <w:r w:rsidRPr="00C0503E">
        <w:rPr>
          <w:lang w:eastAsia="x-none"/>
        </w:rPr>
        <w:t>5.5.3.4</w:t>
      </w:r>
      <w:r w:rsidRPr="00C0503E">
        <w:rPr>
          <w:lang w:eastAsia="x-none"/>
        </w:rPr>
        <w:tab/>
      </w:r>
      <w:r w:rsidRPr="00C0503E">
        <w:rPr>
          <w:lang w:eastAsia="zh-CN"/>
        </w:rPr>
        <w:t>Derivation of L2 U2N Relay UE measurement results</w:t>
      </w:r>
      <w:bookmarkEnd w:id="603"/>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605" w:name="_Toc139045148"/>
      <w:r w:rsidRPr="00C0503E">
        <w:t>5.5.4</w:t>
      </w:r>
      <w:r w:rsidRPr="00C0503E">
        <w:tab/>
        <w:t>Measurement report triggering</w:t>
      </w:r>
      <w:bookmarkEnd w:id="604"/>
      <w:bookmarkEnd w:id="605"/>
    </w:p>
    <w:p w14:paraId="52137AB3" w14:textId="77777777" w:rsidR="00394471" w:rsidRPr="00C0503E" w:rsidRDefault="00394471" w:rsidP="00394471">
      <w:pPr>
        <w:pStyle w:val="Heading4"/>
      </w:pPr>
      <w:bookmarkStart w:id="606" w:name="_Toc60776886"/>
      <w:bookmarkStart w:id="607" w:name="_Toc139045149"/>
      <w:r w:rsidRPr="00C0503E">
        <w:t>5.5.4.1</w:t>
      </w:r>
      <w:r w:rsidRPr="00C0503E">
        <w:tab/>
        <w:t>General</w:t>
      </w:r>
      <w:bookmarkEnd w:id="606"/>
      <w:bookmarkEnd w:id="607"/>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lastRenderedPageBreak/>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lastRenderedPageBreak/>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lastRenderedPageBreak/>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lastRenderedPageBreak/>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lastRenderedPageBreak/>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lastRenderedPageBreak/>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lastRenderedPageBreak/>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608" w:name="_Toc60776887"/>
      <w:bookmarkStart w:id="609" w:name="_Toc139045150"/>
      <w:r w:rsidRPr="00C0503E">
        <w:t>5.5.4.2</w:t>
      </w:r>
      <w:r w:rsidRPr="00C0503E">
        <w:tab/>
        <w:t>Event A1 (Serving becomes better than threshold)</w:t>
      </w:r>
      <w:bookmarkEnd w:id="608"/>
      <w:bookmarkEnd w:id="609"/>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610" w:name="_Toc60776888"/>
      <w:bookmarkStart w:id="611" w:name="_Toc139045151"/>
      <w:r w:rsidRPr="00C0503E">
        <w:t>5.5.4.3</w:t>
      </w:r>
      <w:r w:rsidRPr="00C0503E">
        <w:tab/>
        <w:t>Event A2 (Serving becomes worse than threshold)</w:t>
      </w:r>
      <w:bookmarkEnd w:id="610"/>
      <w:bookmarkEnd w:id="611"/>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lastRenderedPageBreak/>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612" w:name="_Toc60776889"/>
      <w:bookmarkStart w:id="613" w:name="_Toc139045152"/>
      <w:r w:rsidRPr="00C0503E">
        <w:t>5.5.4.4</w:t>
      </w:r>
      <w:r w:rsidRPr="00C0503E">
        <w:tab/>
        <w:t>Event A3 (Neighbour becomes offset better than SpCell)</w:t>
      </w:r>
      <w:bookmarkEnd w:id="612"/>
      <w:bookmarkEnd w:id="613"/>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614" w:name="_Toc60776890"/>
      <w:bookmarkStart w:id="615" w:name="_Toc139045153"/>
      <w:r w:rsidRPr="00C0503E">
        <w:lastRenderedPageBreak/>
        <w:t>5.5.4.5</w:t>
      </w:r>
      <w:r w:rsidRPr="00C0503E">
        <w:tab/>
        <w:t>Event A4 (Neighbour becomes better than threshold)</w:t>
      </w:r>
      <w:bookmarkEnd w:id="614"/>
      <w:bookmarkEnd w:id="615"/>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616" w:name="_Toc60776891"/>
      <w:bookmarkStart w:id="617" w:name="_Toc139045154"/>
      <w:r w:rsidRPr="00C0503E">
        <w:t>5.5.4.6</w:t>
      </w:r>
      <w:r w:rsidRPr="00C0503E">
        <w:tab/>
        <w:t>Event A5 (SpCell becomes worse than threshold1 and neighbour becomes better than threshold2)</w:t>
      </w:r>
      <w:bookmarkEnd w:id="616"/>
      <w:bookmarkEnd w:id="617"/>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lastRenderedPageBreak/>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618" w:name="_Toc60776892"/>
      <w:bookmarkStart w:id="619" w:name="_Toc139045155"/>
      <w:r w:rsidRPr="00C0503E">
        <w:t>5.5.4.7</w:t>
      </w:r>
      <w:r w:rsidRPr="00C0503E">
        <w:tab/>
        <w:t>Event A6 (Neighbour becomes offset better than SCell)</w:t>
      </w:r>
      <w:bookmarkEnd w:id="618"/>
      <w:bookmarkEnd w:id="619"/>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lastRenderedPageBreak/>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620" w:name="_Toc60776893"/>
      <w:bookmarkStart w:id="621" w:name="_Toc139045156"/>
      <w:r w:rsidRPr="00C0503E">
        <w:t>5.5.4.8</w:t>
      </w:r>
      <w:r w:rsidRPr="00C0503E">
        <w:tab/>
        <w:t>Event B1 (Inter RAT neighbour becomes better than threshold)</w:t>
      </w:r>
      <w:bookmarkEnd w:id="620"/>
      <w:bookmarkEnd w:id="621"/>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622" w:name="_Toc60776894"/>
      <w:bookmarkStart w:id="623" w:name="_Toc139045157"/>
      <w:r w:rsidRPr="00C0503E">
        <w:t>5.5.4.9</w:t>
      </w:r>
      <w:r w:rsidRPr="00C0503E">
        <w:tab/>
        <w:t>Event B2 (PCell becomes worse than threshold1 and inter RAT neighbour becomes better than threshold2)</w:t>
      </w:r>
      <w:bookmarkEnd w:id="622"/>
      <w:bookmarkEnd w:id="623"/>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lastRenderedPageBreak/>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624" w:name="_Toc60776895"/>
      <w:bookmarkStart w:id="625" w:name="_Toc139045158"/>
      <w:r w:rsidRPr="00C0503E">
        <w:t>5.5.4.10</w:t>
      </w:r>
      <w:r w:rsidRPr="00C0503E">
        <w:tab/>
        <w:t>Event I1 (Interference becomes higher than threshold)</w:t>
      </w:r>
      <w:bookmarkEnd w:id="624"/>
      <w:bookmarkEnd w:id="625"/>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626" w:name="_Toc60776896"/>
      <w:bookmarkStart w:id="627" w:name="_Toc139045159"/>
      <w:r w:rsidRPr="00C0503E">
        <w:lastRenderedPageBreak/>
        <w:t>5.5.4.11</w:t>
      </w:r>
      <w:r w:rsidRPr="00C0503E">
        <w:tab/>
        <w:t>Event C1 (The NR sidelink channel busy ratio is above a threshold)</w:t>
      </w:r>
      <w:bookmarkEnd w:id="626"/>
      <w:bookmarkEnd w:id="627"/>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57278351" r:id="rId64"/>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51" type="#_x0000_t75" style="width:1in;height:12.75pt" o:ole="">
            <v:imagedata r:id="rId65" o:title=""/>
          </v:shape>
          <o:OLEObject Type="Embed" ProgID="Equation.3" ShapeID="_x0000_i1051" DrawAspect="Content" ObjectID="_1757278352" r:id="rId66"/>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628" w:name="_Toc60776897"/>
      <w:bookmarkStart w:id="629" w:name="_Toc139045160"/>
      <w:r w:rsidRPr="00C0503E">
        <w:t>5.5.4.12</w:t>
      </w:r>
      <w:r w:rsidRPr="00C0503E">
        <w:tab/>
        <w:t>Event C2 (The NR sidelink channel busy ratio is below a threshold)</w:t>
      </w:r>
      <w:bookmarkEnd w:id="628"/>
      <w:bookmarkEnd w:id="629"/>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2" type="#_x0000_t75" style="width:1in;height:12.75pt" o:ole="">
            <v:imagedata r:id="rId65" o:title=""/>
          </v:shape>
          <o:OLEObject Type="Embed" ProgID="Equation.3" ShapeID="_x0000_i1052" DrawAspect="Content" ObjectID="_1757278353" r:id="rId67"/>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57278354" r:id="rId68"/>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630" w:name="_Toc60776898"/>
      <w:bookmarkStart w:id="631" w:name="_Toc139045161"/>
      <w:r w:rsidRPr="00C0503E">
        <w:lastRenderedPageBreak/>
        <w:t>5.5.4.13</w:t>
      </w:r>
      <w:r w:rsidRPr="00C0503E">
        <w:tab/>
        <w:t>Void</w:t>
      </w:r>
      <w:bookmarkEnd w:id="630"/>
      <w:bookmarkEnd w:id="631"/>
    </w:p>
    <w:p w14:paraId="5529306B" w14:textId="370D1222" w:rsidR="00394471" w:rsidRPr="00C0503E" w:rsidRDefault="00394471" w:rsidP="00394471">
      <w:pPr>
        <w:pStyle w:val="Heading4"/>
      </w:pPr>
      <w:bookmarkStart w:id="632" w:name="_Toc60776899"/>
      <w:bookmarkStart w:id="633" w:name="_Toc139045162"/>
      <w:r w:rsidRPr="00C0503E">
        <w:t>5.5.4.14</w:t>
      </w:r>
      <w:r w:rsidRPr="00C0503E">
        <w:tab/>
        <w:t>Void</w:t>
      </w:r>
      <w:bookmarkEnd w:id="632"/>
      <w:bookmarkEnd w:id="633"/>
    </w:p>
    <w:p w14:paraId="028FB322" w14:textId="7A531454" w:rsidR="001F4B54" w:rsidRPr="00C0503E" w:rsidRDefault="001F4B54" w:rsidP="001F4B54">
      <w:pPr>
        <w:pStyle w:val="Heading4"/>
      </w:pPr>
      <w:bookmarkStart w:id="634"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634"/>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635" w:name="_Toc139045164"/>
      <w:r w:rsidRPr="00C0503E">
        <w:t>5.5.4.16</w:t>
      </w:r>
      <w:r w:rsidRPr="00C0503E">
        <w:tab/>
        <w:t>CondEvent T1</w:t>
      </w:r>
      <w:r w:rsidR="00276FEB" w:rsidRPr="00C0503E">
        <w:t xml:space="preserve"> (Time measured at UE is within a duration from threshold)</w:t>
      </w:r>
      <w:bookmarkEnd w:id="635"/>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lastRenderedPageBreak/>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636" w:name="_Toc139045165"/>
      <w:bookmarkStart w:id="637" w:name="_Toc60776900"/>
      <w:r w:rsidRPr="00C0503E">
        <w:t>5.5.4.17</w:t>
      </w:r>
      <w:r w:rsidR="00EA5D2D" w:rsidRPr="00C0503E">
        <w:tab/>
        <w:t>Event X1 (Serving L2 U2N Relay UE becomes worse than threshold1 and NR Cell becomes better than threshold2)</w:t>
      </w:r>
      <w:bookmarkEnd w:id="636"/>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lastRenderedPageBreak/>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638" w:name="_Toc139045166"/>
      <w:r w:rsidRPr="00C0503E">
        <w:t>5.5.4.18</w:t>
      </w:r>
      <w:r w:rsidR="00EA5D2D" w:rsidRPr="00C0503E">
        <w:tab/>
        <w:t>Event X2 (Serving L2 U2N Relay UE becomes worse than threshold)</w:t>
      </w:r>
      <w:bookmarkEnd w:id="638"/>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639" w:name="_Toc139045167"/>
      <w:r w:rsidRPr="00C0503E">
        <w:t>5.5.4.19</w:t>
      </w:r>
      <w:r w:rsidR="00EA5D2D" w:rsidRPr="00C0503E">
        <w:tab/>
        <w:t>Event Y1 (PCell becomes worse than threshold1 and candidate L2 U2N Relay UE becomes better than threshold2)</w:t>
      </w:r>
      <w:bookmarkEnd w:id="639"/>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lastRenderedPageBreak/>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640" w:name="_Toc139045168"/>
      <w:r w:rsidRPr="00C0503E">
        <w:t>5.5.4.20</w:t>
      </w:r>
      <w:r w:rsidR="00EA5D2D" w:rsidRPr="00C0503E">
        <w:tab/>
        <w:t>Event Y2 (Candidate L2 U2N Relay UE becomes better than threshold)</w:t>
      </w:r>
      <w:bookmarkEnd w:id="640"/>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641" w:name="_Toc139045169"/>
      <w:r w:rsidRPr="00C0503E">
        <w:lastRenderedPageBreak/>
        <w:t>5.5.5</w:t>
      </w:r>
      <w:r w:rsidRPr="00C0503E">
        <w:tab/>
        <w:t>Measurement reporting</w:t>
      </w:r>
      <w:bookmarkEnd w:id="637"/>
      <w:bookmarkEnd w:id="641"/>
    </w:p>
    <w:p w14:paraId="56F85F42" w14:textId="77777777" w:rsidR="00394471" w:rsidRPr="00C0503E" w:rsidRDefault="00394471" w:rsidP="00394471">
      <w:pPr>
        <w:pStyle w:val="Heading4"/>
      </w:pPr>
      <w:bookmarkStart w:id="642" w:name="_Toc60776901"/>
      <w:bookmarkStart w:id="643" w:name="_Toc139045170"/>
      <w:r w:rsidRPr="00C0503E">
        <w:t>5.5.5.1</w:t>
      </w:r>
      <w:r w:rsidRPr="00C0503E">
        <w:tab/>
        <w:t>General</w:t>
      </w:r>
      <w:bookmarkEnd w:id="642"/>
      <w:bookmarkEnd w:id="643"/>
    </w:p>
    <w:p w14:paraId="116B4C95" w14:textId="77777777" w:rsidR="00394471" w:rsidRPr="00C0503E" w:rsidRDefault="00394471" w:rsidP="00394471">
      <w:pPr>
        <w:pStyle w:val="TH"/>
      </w:pPr>
      <w:r w:rsidRPr="00C0503E">
        <w:rPr>
          <w:noProof/>
        </w:rPr>
        <w:object w:dxaOrig="3450" w:dyaOrig="1605" w14:anchorId="0C7AC575">
          <v:shape id="_x0000_i1054" type="#_x0000_t75" style="width:173.25pt;height:80.25pt" o:ole="">
            <v:imagedata r:id="rId69" o:title=""/>
          </v:shape>
          <o:OLEObject Type="Embed" ProgID="Mscgen.Chart" ShapeID="_x0000_i1054" DrawAspect="Content" ObjectID="_1757278355" r:id="rId70"/>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w:t>
      </w:r>
      <w:r w:rsidRPr="00C0503E">
        <w:lastRenderedPageBreak/>
        <w:t xml:space="preserve">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lastRenderedPageBreak/>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lastRenderedPageBreak/>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lastRenderedPageBreak/>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lastRenderedPageBreak/>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lastRenderedPageBreak/>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lastRenderedPageBreak/>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644" w:name="_Toc60776902"/>
      <w:bookmarkStart w:id="645" w:name="_Toc139045171"/>
      <w:r w:rsidRPr="00C0503E">
        <w:t>5.5.5.2</w:t>
      </w:r>
      <w:r w:rsidRPr="00C0503E">
        <w:tab/>
        <w:t>Reporting of beam measurement information</w:t>
      </w:r>
      <w:bookmarkEnd w:id="644"/>
      <w:bookmarkEnd w:id="645"/>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646" w:name="_Toc60776903"/>
      <w:bookmarkStart w:id="647" w:name="_Toc139045172"/>
      <w:r w:rsidRPr="00C0503E">
        <w:t>5.5.5.3</w:t>
      </w:r>
      <w:r w:rsidRPr="00C0503E">
        <w:tab/>
        <w:t>Sorting of cell measurement results</w:t>
      </w:r>
      <w:bookmarkEnd w:id="646"/>
      <w:bookmarkEnd w:id="647"/>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648" w:name="_Toc60776904"/>
      <w:bookmarkStart w:id="649" w:name="_Toc139045173"/>
      <w:r w:rsidRPr="00C0503E">
        <w:t>5.5.6</w:t>
      </w:r>
      <w:r w:rsidRPr="00C0503E">
        <w:tab/>
        <w:t>Location measurement indication</w:t>
      </w:r>
      <w:bookmarkEnd w:id="648"/>
      <w:bookmarkEnd w:id="649"/>
    </w:p>
    <w:p w14:paraId="019B20B4" w14:textId="77777777" w:rsidR="00394471" w:rsidRPr="00C0503E" w:rsidRDefault="00394471" w:rsidP="00394471">
      <w:pPr>
        <w:pStyle w:val="Heading4"/>
      </w:pPr>
      <w:bookmarkStart w:id="650" w:name="_Toc60776905"/>
      <w:bookmarkStart w:id="651" w:name="_Toc139045174"/>
      <w:r w:rsidRPr="00C0503E">
        <w:t>5.5.6.1</w:t>
      </w:r>
      <w:r w:rsidRPr="00C0503E">
        <w:tab/>
        <w:t>General</w:t>
      </w:r>
      <w:bookmarkEnd w:id="650"/>
      <w:bookmarkEnd w:id="651"/>
    </w:p>
    <w:p w14:paraId="3742424D" w14:textId="77777777" w:rsidR="00394471" w:rsidRPr="00C0503E" w:rsidRDefault="00394471" w:rsidP="00394471">
      <w:pPr>
        <w:pStyle w:val="TH"/>
      </w:pPr>
      <w:r w:rsidRPr="00C0503E">
        <w:rPr>
          <w:noProof/>
        </w:rPr>
        <w:object w:dxaOrig="4620" w:dyaOrig="1605" w14:anchorId="5CF5E3D5">
          <v:shape id="_x0000_i1055" type="#_x0000_t75" style="width:231.75pt;height:80.25pt" o:ole="">
            <v:imagedata r:id="rId71" o:title=""/>
          </v:shape>
          <o:OLEObject Type="Embed" ProgID="Mscgen.Chart" ShapeID="_x0000_i1055" DrawAspect="Content" ObjectID="_1757278356" r:id="rId72"/>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lastRenderedPageBreak/>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652" w:name="_Toc60776906"/>
      <w:bookmarkStart w:id="653" w:name="_Toc139045175"/>
      <w:r w:rsidRPr="00C0503E">
        <w:t>5.5.6.2</w:t>
      </w:r>
      <w:r w:rsidRPr="00C0503E">
        <w:tab/>
        <w:t>Initiation</w:t>
      </w:r>
      <w:bookmarkEnd w:id="652"/>
      <w:bookmarkEnd w:id="653"/>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654" w:name="_Toc60776907"/>
      <w:bookmarkStart w:id="655"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654"/>
      <w:bookmarkEnd w:id="655"/>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lastRenderedPageBreak/>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656" w:name="_Toc60776908"/>
      <w:bookmarkStart w:id="657" w:name="_Toc139045177"/>
      <w:r w:rsidRPr="00C0503E">
        <w:t>5.5a</w:t>
      </w:r>
      <w:r w:rsidRPr="00C0503E">
        <w:tab/>
        <w:t>Logged Measurements</w:t>
      </w:r>
      <w:bookmarkEnd w:id="656"/>
      <w:bookmarkEnd w:id="657"/>
    </w:p>
    <w:p w14:paraId="6F10764C" w14:textId="77777777" w:rsidR="00394471" w:rsidRPr="00C0503E" w:rsidRDefault="00394471" w:rsidP="00394471">
      <w:pPr>
        <w:pStyle w:val="Heading3"/>
      </w:pPr>
      <w:bookmarkStart w:id="658" w:name="_Toc60776909"/>
      <w:bookmarkStart w:id="659" w:name="_Toc139045178"/>
      <w:r w:rsidRPr="00C0503E">
        <w:t>5.5a.1</w:t>
      </w:r>
      <w:r w:rsidRPr="00C0503E">
        <w:tab/>
        <w:t>Logged Measurement Configuration</w:t>
      </w:r>
      <w:bookmarkEnd w:id="658"/>
      <w:bookmarkEnd w:id="659"/>
    </w:p>
    <w:p w14:paraId="659729AF" w14:textId="77777777" w:rsidR="00394471" w:rsidRPr="00C0503E" w:rsidRDefault="00394471" w:rsidP="00394471">
      <w:pPr>
        <w:pStyle w:val="Heading4"/>
      </w:pPr>
      <w:bookmarkStart w:id="660" w:name="_Toc60776910"/>
      <w:bookmarkStart w:id="661" w:name="_Toc139045179"/>
      <w:r w:rsidRPr="00C0503E">
        <w:t>5.5a.1.1</w:t>
      </w:r>
      <w:r w:rsidRPr="00C0503E">
        <w:tab/>
        <w:t>General</w:t>
      </w:r>
      <w:bookmarkEnd w:id="660"/>
      <w:bookmarkEnd w:id="661"/>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6" type="#_x0000_t75" style="width:353.25pt;height:124.5pt" o:ole="">
            <v:imagedata r:id="rId73" o:title=""/>
          </v:shape>
          <o:OLEObject Type="Embed" ProgID="Word.Picture.8" ShapeID="_x0000_i1056" DrawAspect="Content" ObjectID="_1757278357" r:id="rId74"/>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662" w:name="_Toc60776911"/>
      <w:bookmarkStart w:id="663" w:name="_Toc139045180"/>
      <w:r w:rsidRPr="00C0503E">
        <w:t>5.5a.1.2</w:t>
      </w:r>
      <w:r w:rsidRPr="00C0503E">
        <w:tab/>
        <w:t>Initiation</w:t>
      </w:r>
      <w:bookmarkEnd w:id="662"/>
      <w:bookmarkEnd w:id="663"/>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664" w:name="_Toc60776912"/>
      <w:bookmarkStart w:id="665" w:name="_Toc139045181"/>
      <w:r w:rsidRPr="00C0503E">
        <w:t>5.5a.1.3</w:t>
      </w:r>
      <w:r w:rsidRPr="00C0503E">
        <w:tab/>
        <w:t xml:space="preserve">Reception of the </w:t>
      </w:r>
      <w:r w:rsidRPr="00C0503E">
        <w:rPr>
          <w:i/>
        </w:rPr>
        <w:t>LoggedMeasurementConfiguration</w:t>
      </w:r>
      <w:r w:rsidRPr="00C0503E">
        <w:t xml:space="preserve"> by the UE</w:t>
      </w:r>
      <w:bookmarkEnd w:id="664"/>
      <w:bookmarkEnd w:id="665"/>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lastRenderedPageBreak/>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666" w:name="_Toc60776913"/>
      <w:bookmarkStart w:id="667" w:name="_Toc139045182"/>
      <w:r w:rsidRPr="00C0503E">
        <w:t>5.5a.1.4</w:t>
      </w:r>
      <w:r w:rsidRPr="00C0503E">
        <w:tab/>
        <w:t>T330 expiry</w:t>
      </w:r>
      <w:bookmarkEnd w:id="666"/>
      <w:bookmarkEnd w:id="667"/>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668" w:name="_Toc60776914"/>
      <w:bookmarkStart w:id="669" w:name="_Toc139045183"/>
      <w:r w:rsidRPr="00C0503E">
        <w:t>5.5a.2</w:t>
      </w:r>
      <w:r w:rsidRPr="00C0503E">
        <w:tab/>
        <w:t>Release of Logged Measurement Configuration</w:t>
      </w:r>
      <w:bookmarkEnd w:id="668"/>
      <w:bookmarkEnd w:id="669"/>
    </w:p>
    <w:p w14:paraId="5A795B8F" w14:textId="77777777" w:rsidR="00394471" w:rsidRPr="00C0503E" w:rsidRDefault="00394471" w:rsidP="00394471">
      <w:pPr>
        <w:pStyle w:val="Heading4"/>
      </w:pPr>
      <w:bookmarkStart w:id="670" w:name="_Toc60776915"/>
      <w:bookmarkStart w:id="671" w:name="_Toc139045184"/>
      <w:r w:rsidRPr="00C0503E">
        <w:t>5.5a.2.1</w:t>
      </w:r>
      <w:r w:rsidRPr="00C0503E">
        <w:tab/>
        <w:t>General</w:t>
      </w:r>
      <w:bookmarkEnd w:id="670"/>
      <w:bookmarkEnd w:id="671"/>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672" w:name="_Toc60776916"/>
      <w:bookmarkStart w:id="673" w:name="_Toc139045185"/>
      <w:r w:rsidRPr="00C0503E">
        <w:t>5.5a.2.2</w:t>
      </w:r>
      <w:r w:rsidRPr="00C0503E">
        <w:tab/>
        <w:t>Initiation</w:t>
      </w:r>
      <w:bookmarkEnd w:id="672"/>
      <w:bookmarkEnd w:id="673"/>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674" w:name="_Toc60776917"/>
      <w:bookmarkStart w:id="675" w:name="_Toc139045186"/>
      <w:r w:rsidRPr="00C0503E">
        <w:t>5.5a.3</w:t>
      </w:r>
      <w:r w:rsidRPr="00C0503E">
        <w:tab/>
        <w:t>Measurements logging</w:t>
      </w:r>
      <w:bookmarkEnd w:id="674"/>
      <w:bookmarkEnd w:id="675"/>
    </w:p>
    <w:p w14:paraId="0CCB3CF6" w14:textId="77777777" w:rsidR="00394471" w:rsidRPr="00C0503E" w:rsidRDefault="00394471" w:rsidP="00394471">
      <w:pPr>
        <w:pStyle w:val="Heading4"/>
        <w:ind w:left="0" w:firstLine="0"/>
      </w:pPr>
      <w:bookmarkStart w:id="676" w:name="_Toc60776918"/>
      <w:bookmarkStart w:id="677" w:name="_Toc139045187"/>
      <w:r w:rsidRPr="00C0503E">
        <w:t>5.5a.3.1</w:t>
      </w:r>
      <w:r w:rsidRPr="00C0503E">
        <w:tab/>
        <w:t>General</w:t>
      </w:r>
      <w:bookmarkEnd w:id="676"/>
      <w:bookmarkEnd w:id="677"/>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678" w:name="_Toc60776919"/>
      <w:bookmarkStart w:id="679" w:name="_Toc139045188"/>
      <w:r w:rsidRPr="00C0503E">
        <w:t>5.5a.3.2</w:t>
      </w:r>
      <w:r w:rsidRPr="00C0503E">
        <w:tab/>
        <w:t>Initiation</w:t>
      </w:r>
      <w:bookmarkEnd w:id="678"/>
      <w:bookmarkEnd w:id="679"/>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lastRenderedPageBreak/>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lastRenderedPageBreak/>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lastRenderedPageBreak/>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80" w:name="OLE_LINK17"/>
      <w:r w:rsidRPr="00C0503E">
        <w:rPr>
          <w:i/>
        </w:rPr>
        <w:t>measIdleConfig</w:t>
      </w:r>
      <w:bookmarkEnd w:id="680"/>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81" w:name="_Toc60776920"/>
      <w:bookmarkStart w:id="682" w:name="_Toc139045189"/>
      <w:r w:rsidRPr="00C0503E">
        <w:t>5.6</w:t>
      </w:r>
      <w:r w:rsidRPr="00C0503E">
        <w:tab/>
        <w:t>UE capabilities</w:t>
      </w:r>
      <w:bookmarkEnd w:id="681"/>
      <w:bookmarkEnd w:id="682"/>
    </w:p>
    <w:p w14:paraId="681C0898" w14:textId="77777777" w:rsidR="00394471" w:rsidRPr="00C0503E" w:rsidRDefault="00394471" w:rsidP="00394471">
      <w:pPr>
        <w:pStyle w:val="Heading3"/>
      </w:pPr>
      <w:bookmarkStart w:id="683" w:name="_Toc60776921"/>
      <w:bookmarkStart w:id="684" w:name="_Toc139045190"/>
      <w:r w:rsidRPr="00C0503E">
        <w:t>5.6.1</w:t>
      </w:r>
      <w:r w:rsidRPr="00C0503E">
        <w:tab/>
        <w:t>UE capability transfer</w:t>
      </w:r>
      <w:bookmarkEnd w:id="683"/>
      <w:bookmarkEnd w:id="684"/>
    </w:p>
    <w:p w14:paraId="16829187" w14:textId="77777777" w:rsidR="00394471" w:rsidRPr="00C0503E" w:rsidRDefault="00394471" w:rsidP="00394471">
      <w:pPr>
        <w:pStyle w:val="Heading4"/>
      </w:pPr>
      <w:bookmarkStart w:id="685" w:name="_Toc60776922"/>
      <w:bookmarkStart w:id="686" w:name="_Toc139045191"/>
      <w:r w:rsidRPr="00C0503E">
        <w:t>5.6.1.1</w:t>
      </w:r>
      <w:r w:rsidRPr="00C0503E">
        <w:tab/>
        <w:t>General</w:t>
      </w:r>
      <w:bookmarkEnd w:id="685"/>
      <w:bookmarkEnd w:id="686"/>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7" type="#_x0000_t75" style="width:201.75pt;height:101.25pt" o:ole="">
            <v:imagedata r:id="rId75" o:title=""/>
          </v:shape>
          <o:OLEObject Type="Embed" ProgID="Mscgen.Chart" ShapeID="_x0000_i1057" DrawAspect="Content" ObjectID="_1757278358"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87" w:name="_Toc60776923"/>
      <w:bookmarkStart w:id="688" w:name="_Toc139045192"/>
      <w:r w:rsidRPr="00C0503E">
        <w:t>5.6.1.2</w:t>
      </w:r>
      <w:r w:rsidRPr="00C0503E">
        <w:tab/>
        <w:t>Initiation</w:t>
      </w:r>
      <w:bookmarkEnd w:id="687"/>
      <w:bookmarkEnd w:id="688"/>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89" w:name="_Toc60776924"/>
      <w:bookmarkStart w:id="690" w:name="_Toc139045193"/>
      <w:r w:rsidRPr="00C0503E">
        <w:t>5.6.1.3</w:t>
      </w:r>
      <w:r w:rsidRPr="00C0503E">
        <w:tab/>
        <w:t xml:space="preserve">Reception of the </w:t>
      </w:r>
      <w:r w:rsidRPr="00C0503E">
        <w:rPr>
          <w:i/>
        </w:rPr>
        <w:t>UECapabilityEnquiry</w:t>
      </w:r>
      <w:r w:rsidRPr="00C0503E">
        <w:t xml:space="preserve"> by the UE</w:t>
      </w:r>
      <w:bookmarkEnd w:id="689"/>
      <w:bookmarkEnd w:id="690"/>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lastRenderedPageBreak/>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91" w:name="_Toc60776925"/>
      <w:bookmarkStart w:id="692" w:name="_Toc139045194"/>
      <w:r w:rsidRPr="00C0503E">
        <w:t>5.6.1.4</w:t>
      </w:r>
      <w:r w:rsidRPr="00C0503E">
        <w:tab/>
        <w:t>Setting band combinations, feature set combinations and feature sets supported by the UE</w:t>
      </w:r>
      <w:bookmarkEnd w:id="691"/>
      <w:bookmarkEnd w:id="692"/>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lastRenderedPageBreak/>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63B0FB39"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w:t>
      </w:r>
      <w:ins w:id="693" w:author="CR#4255" w:date="2023-09-21T22:26:00Z">
        <w:r w:rsidR="00E55D8D">
          <w:rPr>
            <w:lang w:val="en-US"/>
          </w:rPr>
          <w:t xml:space="preserve">and </w:t>
        </w:r>
        <w:r w:rsidR="00E55D8D" w:rsidRPr="0090531E">
          <w:rPr>
            <w:i/>
            <w:iCs/>
            <w:lang w:val="en-US"/>
            <w:rPrChange w:id="694" w:author="Draft v2" w:date="2023-09-25T23:28:00Z">
              <w:rPr>
                <w:lang w:val="en-US"/>
              </w:rPr>
            </w:rPrChange>
          </w:rPr>
          <w:t>srs-</w:t>
        </w:r>
        <w:r w:rsidR="00E55D8D" w:rsidRPr="00191B11">
          <w:rPr>
            <w:i/>
            <w:iCs/>
            <w:lang w:val="en-US"/>
          </w:rPr>
          <w:t>SwitchingAffectedBandsListNR</w:t>
        </w:r>
        <w:r w:rsidR="00E55D8D">
          <w:rPr>
            <w:lang w:val="en-US"/>
          </w:rPr>
          <w:t xml:space="preserve"> </w:t>
        </w:r>
      </w:ins>
      <w:r w:rsidRPr="00C0503E">
        <w:t>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2D8FBCC1" w:rsidR="00394471" w:rsidRPr="00C0503E" w:rsidRDefault="00394471" w:rsidP="00394471">
      <w:pPr>
        <w:pStyle w:val="B6"/>
        <w:rPr>
          <w:lang w:val="en-GB"/>
        </w:rPr>
      </w:pPr>
      <w:r w:rsidRPr="00C0503E">
        <w:rPr>
          <w:lang w:val="en-GB"/>
        </w:rPr>
        <w:lastRenderedPageBreak/>
        <w:t>6&gt;</w:t>
      </w:r>
      <w:r w:rsidRPr="00C0503E">
        <w:rPr>
          <w:lang w:val="en-GB"/>
        </w:rPr>
        <w:tab/>
        <w:t xml:space="preserve">include </w:t>
      </w:r>
      <w:r w:rsidRPr="00C0503E">
        <w:rPr>
          <w:i/>
          <w:iCs/>
          <w:lang w:val="en-GB"/>
        </w:rPr>
        <w:t>srs-SwitchingTimesListNR</w:t>
      </w:r>
      <w:r w:rsidRPr="00C0503E">
        <w:rPr>
          <w:lang w:val="en-GB"/>
        </w:rPr>
        <w:t xml:space="preserve"> </w:t>
      </w:r>
      <w:ins w:id="695" w:author="CR#4255" w:date="2023-09-21T22:27:00Z">
        <w:r w:rsidR="00E55D8D">
          <w:t xml:space="preserve">and </w:t>
        </w:r>
        <w:r w:rsidR="00E55D8D" w:rsidRPr="0090531E">
          <w:rPr>
            <w:i/>
            <w:iCs/>
            <w:rPrChange w:id="696" w:author="Draft v2" w:date="2023-09-25T23:28:00Z">
              <w:rPr/>
            </w:rPrChange>
          </w:rPr>
          <w:t>srs-</w:t>
        </w:r>
        <w:r w:rsidR="00E55D8D" w:rsidRPr="00191B11">
          <w:rPr>
            <w:i/>
            <w:iCs/>
          </w:rPr>
          <w:t>SwitchingAffectedBandsListNR</w:t>
        </w:r>
        <w:r w:rsidR="00E55D8D">
          <w:t xml:space="preserve"> </w:t>
        </w:r>
      </w:ins>
      <w:r w:rsidRPr="00C0503E">
        <w:rPr>
          <w:lang w:val="en-GB"/>
        </w:rPr>
        <w:t>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w:t>
      </w:r>
      <w:r w:rsidRPr="0090531E">
        <w:rPr>
          <w:i/>
          <w:iCs/>
          <w:rPrChange w:id="697" w:author="Draft v2" w:date="2023-09-25T23:28:00Z">
            <w:rPr/>
          </w:rPrChange>
        </w:rPr>
        <w:t>true</w:t>
      </w:r>
      <w:r w:rsidRPr="00C0503E">
        <w:t>;</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w:t>
      </w:r>
      <w:r w:rsidRPr="0090531E">
        <w:rPr>
          <w:i/>
          <w:iCs/>
          <w:rPrChange w:id="698" w:author="Draft v2" w:date="2023-09-25T23:28:00Z">
            <w:rPr/>
          </w:rPrChange>
        </w:rPr>
        <w:t>true</w:t>
      </w:r>
      <w:r w:rsidRPr="00C0503E">
        <w:t>;</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45E976C3" w:rsidR="00394471" w:rsidRPr="00C0503E" w:rsidRDefault="00394471" w:rsidP="00394471">
      <w:pPr>
        <w:pStyle w:val="B5"/>
      </w:pPr>
      <w:r w:rsidRPr="00C0503E">
        <w:t>5&gt;</w:t>
      </w:r>
      <w:r w:rsidRPr="00C0503E">
        <w:tab/>
        <w:t xml:space="preserve">include </w:t>
      </w:r>
      <w:r w:rsidRPr="00C0503E">
        <w:rPr>
          <w:i/>
        </w:rPr>
        <w:t>srs-SwitchingTimesListNR</w:t>
      </w:r>
      <w:ins w:id="699" w:author="CR#4255" w:date="2023-09-21T22:27:00Z">
        <w:r w:rsidR="00E55D8D" w:rsidRPr="00E55D8D">
          <w:rPr>
            <w:iCs/>
            <w:rPrChange w:id="700" w:author="CR#4255" w:date="2023-09-21T22:27:00Z">
              <w:rPr>
                <w:i/>
              </w:rPr>
            </w:rPrChange>
          </w:rPr>
          <w:t>,</w:t>
        </w:r>
      </w:ins>
      <w:del w:id="701" w:author="CR#4255" w:date="2023-09-21T22:27:00Z">
        <w:r w:rsidRPr="00C0503E" w:rsidDel="00E55D8D">
          <w:delText xml:space="preserve"> and</w:delText>
        </w:r>
      </w:del>
      <w:r w:rsidRPr="00C0503E">
        <w:t xml:space="preserve"> </w:t>
      </w:r>
      <w:r w:rsidRPr="00C0503E">
        <w:rPr>
          <w:i/>
        </w:rPr>
        <w:t>srs-SwitchingTimesListEUTRA</w:t>
      </w:r>
      <w:r w:rsidRPr="00C0503E">
        <w:t xml:space="preserve"> </w:t>
      </w:r>
      <w:ins w:id="702" w:author="CR#4255" w:date="2023-09-21T22:27:00Z">
        <w:r w:rsidR="00E55D8D">
          <w:rPr>
            <w:lang w:val="en-US"/>
          </w:rPr>
          <w:t xml:space="preserve">and </w:t>
        </w:r>
        <w:r w:rsidR="00E55D8D" w:rsidRPr="00E55D8D">
          <w:rPr>
            <w:i/>
            <w:iCs/>
            <w:lang w:val="en-US"/>
            <w:rPrChange w:id="703" w:author="CR#4255" w:date="2023-09-21T22:27:00Z">
              <w:rPr>
                <w:lang w:val="en-US"/>
              </w:rPr>
            </w:rPrChange>
          </w:rPr>
          <w:t>srs-</w:t>
        </w:r>
        <w:r w:rsidR="00E55D8D" w:rsidRPr="00191B11">
          <w:rPr>
            <w:i/>
            <w:iCs/>
            <w:lang w:val="en-US"/>
          </w:rPr>
          <w:t>SwitchingAffectedBandsListNR</w:t>
        </w:r>
        <w:r w:rsidR="00E55D8D">
          <w:rPr>
            <w:lang w:val="en-US"/>
          </w:rPr>
          <w:t xml:space="preserve"> </w:t>
        </w:r>
      </w:ins>
      <w:r w:rsidRPr="00C0503E">
        <w:t>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6A914FED"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ins w:id="704" w:author="CR#4255" w:date="2023-09-21T22:28:00Z">
        <w:r w:rsidR="00E55D8D" w:rsidRPr="00E55D8D">
          <w:rPr>
            <w:lang w:val="en-GB"/>
            <w:rPrChange w:id="705" w:author="CR#4255" w:date="2023-09-21T22:28:00Z">
              <w:rPr>
                <w:i/>
                <w:iCs/>
                <w:lang w:val="en-GB"/>
              </w:rPr>
            </w:rPrChange>
          </w:rPr>
          <w:t>,</w:t>
        </w:r>
      </w:ins>
      <w:del w:id="706" w:author="CR#4255" w:date="2023-09-21T22:28:00Z">
        <w:r w:rsidRPr="00E55D8D" w:rsidDel="00E55D8D">
          <w:rPr>
            <w:lang w:val="en-GB"/>
          </w:rPr>
          <w:delText xml:space="preserve"> </w:delText>
        </w:r>
        <w:r w:rsidRPr="00C0503E" w:rsidDel="00E55D8D">
          <w:rPr>
            <w:lang w:val="en-GB"/>
          </w:rPr>
          <w:delText>and</w:delText>
        </w:r>
      </w:del>
      <w:r w:rsidRPr="00C0503E">
        <w:rPr>
          <w:lang w:val="en-GB"/>
        </w:rPr>
        <w:t xml:space="preserve"> </w:t>
      </w:r>
      <w:r w:rsidRPr="00C0503E">
        <w:rPr>
          <w:i/>
          <w:iCs/>
          <w:lang w:val="en-GB"/>
        </w:rPr>
        <w:t>srs-SwitchingTimesListEUTRA</w:t>
      </w:r>
      <w:r w:rsidRPr="00C0503E">
        <w:rPr>
          <w:lang w:val="en-GB"/>
        </w:rPr>
        <w:t xml:space="preserve"> </w:t>
      </w:r>
      <w:ins w:id="707" w:author="CR#4255" w:date="2023-09-21T22:28:00Z">
        <w:r w:rsidR="00E55D8D">
          <w:t xml:space="preserve">and </w:t>
        </w:r>
        <w:r w:rsidR="00E55D8D" w:rsidRPr="00E55D8D">
          <w:rPr>
            <w:i/>
            <w:iCs/>
            <w:rPrChange w:id="708" w:author="CR#4255" w:date="2023-09-21T22:28:00Z">
              <w:rPr/>
            </w:rPrChange>
          </w:rPr>
          <w:t>srs-</w:t>
        </w:r>
        <w:r w:rsidR="00E55D8D" w:rsidRPr="00191B11">
          <w:rPr>
            <w:i/>
            <w:iCs/>
          </w:rPr>
          <w:t>SwitchingAffectedBandsListNR</w:t>
        </w:r>
        <w:r w:rsidR="00E55D8D">
          <w:t xml:space="preserve"> </w:t>
        </w:r>
      </w:ins>
      <w:r w:rsidRPr="00C0503E">
        <w:rPr>
          <w:lang w:val="en-GB"/>
        </w:rPr>
        <w:t>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w:t>
      </w:r>
      <w:r w:rsidRPr="0090531E">
        <w:rPr>
          <w:i/>
          <w:iCs/>
          <w:rPrChange w:id="709" w:author="Draft v2" w:date="2023-09-25T23:29:00Z">
            <w:rPr/>
          </w:rPrChange>
        </w:rPr>
        <w:t>true</w:t>
      </w:r>
      <w:r w:rsidRPr="00C0503E">
        <w:t>;</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lastRenderedPageBreak/>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710" w:name="_Toc60776926"/>
      <w:bookmarkStart w:id="711" w:name="_Toc139045195"/>
      <w:r w:rsidRPr="00C0503E">
        <w:t>5.6.1.5</w:t>
      </w:r>
      <w:r w:rsidRPr="00C0503E">
        <w:tab/>
        <w:t>Void</w:t>
      </w:r>
      <w:bookmarkEnd w:id="710"/>
      <w:bookmarkEnd w:id="711"/>
    </w:p>
    <w:p w14:paraId="08ECB343" w14:textId="77777777" w:rsidR="00394471" w:rsidRPr="00C0503E" w:rsidRDefault="00394471" w:rsidP="00394471">
      <w:pPr>
        <w:pStyle w:val="Heading2"/>
      </w:pPr>
      <w:bookmarkStart w:id="712" w:name="_Toc60776927"/>
      <w:bookmarkStart w:id="713" w:name="_Toc139045196"/>
      <w:r w:rsidRPr="00C0503E">
        <w:t>5.7</w:t>
      </w:r>
      <w:r w:rsidRPr="00C0503E">
        <w:tab/>
        <w:t>Other</w:t>
      </w:r>
      <w:bookmarkEnd w:id="712"/>
      <w:bookmarkEnd w:id="713"/>
    </w:p>
    <w:p w14:paraId="7BA5CF01" w14:textId="77777777" w:rsidR="00394471" w:rsidRPr="00C0503E" w:rsidRDefault="00394471" w:rsidP="00394471">
      <w:pPr>
        <w:pStyle w:val="Heading3"/>
      </w:pPr>
      <w:bookmarkStart w:id="714" w:name="_Toc60776928"/>
      <w:bookmarkStart w:id="715" w:name="_Toc139045197"/>
      <w:r w:rsidRPr="00C0503E">
        <w:t>5.7.1</w:t>
      </w:r>
      <w:r w:rsidRPr="00C0503E">
        <w:tab/>
        <w:t>DL information transfer</w:t>
      </w:r>
      <w:bookmarkEnd w:id="714"/>
      <w:bookmarkEnd w:id="715"/>
    </w:p>
    <w:p w14:paraId="23034603" w14:textId="77777777" w:rsidR="00394471" w:rsidRPr="00C0503E" w:rsidRDefault="00394471" w:rsidP="00394471">
      <w:pPr>
        <w:pStyle w:val="Heading4"/>
      </w:pPr>
      <w:bookmarkStart w:id="716" w:name="_Toc60776929"/>
      <w:bookmarkStart w:id="717" w:name="_Toc139045198"/>
      <w:r w:rsidRPr="00C0503E">
        <w:t>5.7.1.1</w:t>
      </w:r>
      <w:r w:rsidRPr="00C0503E">
        <w:tab/>
        <w:t>General</w:t>
      </w:r>
      <w:bookmarkEnd w:id="716"/>
      <w:bookmarkEnd w:id="717"/>
    </w:p>
    <w:p w14:paraId="4FA1A340" w14:textId="77777777" w:rsidR="00394471" w:rsidRPr="00C0503E" w:rsidRDefault="00394471" w:rsidP="00394471">
      <w:pPr>
        <w:pStyle w:val="TH"/>
      </w:pPr>
      <w:r w:rsidRPr="00C0503E">
        <w:rPr>
          <w:noProof/>
        </w:rPr>
        <w:object w:dxaOrig="3690" w:dyaOrig="1605" w14:anchorId="53EAE258">
          <v:shape id="_x0000_i1058" type="#_x0000_t75" style="width:184.5pt;height:80.25pt" o:ole="">
            <v:imagedata r:id="rId77" o:title=""/>
          </v:shape>
          <o:OLEObject Type="Embed" ProgID="Mscgen.Chart" ShapeID="_x0000_i1058" DrawAspect="Content" ObjectID="_1757278359"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718" w:name="_Toc60776930"/>
      <w:bookmarkStart w:id="719" w:name="_Toc139045199"/>
      <w:r w:rsidRPr="00C0503E">
        <w:t>5.7.1.2</w:t>
      </w:r>
      <w:r w:rsidRPr="00C0503E">
        <w:tab/>
        <w:t>Initiation</w:t>
      </w:r>
      <w:bookmarkEnd w:id="718"/>
      <w:bookmarkEnd w:id="719"/>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720" w:name="_Toc60776931"/>
      <w:bookmarkStart w:id="721" w:name="_Toc139045200"/>
      <w:r w:rsidRPr="00C0503E">
        <w:t>5.7.1.3</w:t>
      </w:r>
      <w:r w:rsidRPr="00C0503E">
        <w:tab/>
        <w:t xml:space="preserve">Reception of the </w:t>
      </w:r>
      <w:r w:rsidRPr="00C0503E">
        <w:rPr>
          <w:i/>
        </w:rPr>
        <w:t>DLInformationTransfer</w:t>
      </w:r>
      <w:r w:rsidRPr="00C0503E">
        <w:t xml:space="preserve"> by the UE</w:t>
      </w:r>
      <w:bookmarkEnd w:id="720"/>
      <w:bookmarkEnd w:id="721"/>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lastRenderedPageBreak/>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722"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723" w:name="_Toc139045201"/>
      <w:r w:rsidRPr="00C0503E">
        <w:t>5.7.1a</w:t>
      </w:r>
      <w:r w:rsidRPr="00C0503E">
        <w:tab/>
        <w:t>DL information transfer for MR-DC</w:t>
      </w:r>
      <w:bookmarkEnd w:id="722"/>
      <w:bookmarkEnd w:id="723"/>
    </w:p>
    <w:p w14:paraId="3564F4B9" w14:textId="77777777" w:rsidR="00394471" w:rsidRPr="00C0503E" w:rsidRDefault="00394471" w:rsidP="00394471">
      <w:pPr>
        <w:pStyle w:val="Heading4"/>
      </w:pPr>
      <w:bookmarkStart w:id="724" w:name="_Toc60776933"/>
      <w:bookmarkStart w:id="725" w:name="_Toc139045202"/>
      <w:r w:rsidRPr="00C0503E">
        <w:t>5.7.1a.1</w:t>
      </w:r>
      <w:r w:rsidRPr="00C0503E">
        <w:tab/>
        <w:t>General</w:t>
      </w:r>
      <w:bookmarkEnd w:id="724"/>
      <w:bookmarkEnd w:id="725"/>
    </w:p>
    <w:p w14:paraId="7D0D3671" w14:textId="77777777" w:rsidR="00394471" w:rsidRPr="00C0503E" w:rsidRDefault="00394471" w:rsidP="00394471">
      <w:pPr>
        <w:pStyle w:val="TH"/>
      </w:pPr>
      <w:r w:rsidRPr="00C0503E">
        <w:rPr>
          <w:noProof/>
        </w:rPr>
        <w:object w:dxaOrig="4425" w:dyaOrig="1575" w14:anchorId="74FA3C29">
          <v:shape id="_x0000_i1059" type="#_x0000_t75" style="width:220.5pt;height:78.75pt" o:ole="">
            <v:imagedata r:id="rId79" o:title=""/>
          </v:shape>
          <o:OLEObject Type="Embed" ProgID="Mscgen.Chart" ShapeID="_x0000_i1059" DrawAspect="Content" ObjectID="_1757278360"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726" w:name="_Toc60776934"/>
      <w:bookmarkStart w:id="727" w:name="_Toc139045203"/>
      <w:r w:rsidRPr="00C0503E">
        <w:t>5.7.1a.2</w:t>
      </w:r>
      <w:r w:rsidRPr="00C0503E">
        <w:tab/>
        <w:t>Initiation</w:t>
      </w:r>
      <w:bookmarkEnd w:id="726"/>
      <w:bookmarkEnd w:id="727"/>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728" w:name="_Toc60776935"/>
      <w:bookmarkStart w:id="729" w:name="_Toc139045204"/>
      <w:r w:rsidRPr="00C0503E">
        <w:t>5.7.1a.3</w:t>
      </w:r>
      <w:r w:rsidRPr="00C0503E">
        <w:tab/>
        <w:t xml:space="preserve">Actions related to reception of </w:t>
      </w:r>
      <w:r w:rsidRPr="00C0503E">
        <w:rPr>
          <w:i/>
        </w:rPr>
        <w:t>DLInformationTransferMRDC</w:t>
      </w:r>
      <w:r w:rsidRPr="00C0503E">
        <w:t xml:space="preserve"> message</w:t>
      </w:r>
      <w:bookmarkEnd w:id="728"/>
      <w:bookmarkEnd w:id="729"/>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lastRenderedPageBreak/>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730" w:name="_Toc60776936"/>
      <w:bookmarkStart w:id="731" w:name="_Toc139045205"/>
      <w:r w:rsidRPr="00C0503E">
        <w:t>5.7.2</w:t>
      </w:r>
      <w:r w:rsidRPr="00C0503E">
        <w:tab/>
        <w:t>UL information transfer</w:t>
      </w:r>
      <w:bookmarkEnd w:id="730"/>
      <w:bookmarkEnd w:id="731"/>
    </w:p>
    <w:p w14:paraId="0EA8A928" w14:textId="77777777" w:rsidR="00394471" w:rsidRPr="00C0503E" w:rsidRDefault="00394471" w:rsidP="00394471">
      <w:pPr>
        <w:pStyle w:val="Heading4"/>
      </w:pPr>
      <w:bookmarkStart w:id="732" w:name="_Toc60776937"/>
      <w:bookmarkStart w:id="733" w:name="_Toc139045206"/>
      <w:r w:rsidRPr="00C0503E">
        <w:t>5.7.2.1</w:t>
      </w:r>
      <w:r w:rsidRPr="00C0503E">
        <w:tab/>
        <w:t>General</w:t>
      </w:r>
      <w:bookmarkEnd w:id="732"/>
      <w:bookmarkEnd w:id="733"/>
    </w:p>
    <w:p w14:paraId="776E15A8" w14:textId="77777777" w:rsidR="00394471" w:rsidRPr="00C0503E" w:rsidRDefault="00394471" w:rsidP="00394471">
      <w:pPr>
        <w:pStyle w:val="TH"/>
        <w:rPr>
          <w:noProof/>
        </w:rPr>
      </w:pPr>
      <w:r w:rsidRPr="00C0503E">
        <w:rPr>
          <w:noProof/>
        </w:rPr>
        <w:object w:dxaOrig="3690" w:dyaOrig="1605" w14:anchorId="3EE2DAD8">
          <v:shape id="_x0000_i1060" type="#_x0000_t75" style="width:184.5pt;height:80.25pt" o:ole="">
            <v:imagedata r:id="rId81" o:title=""/>
          </v:shape>
          <o:OLEObject Type="Embed" ProgID="Mscgen.Chart" ShapeID="_x0000_i1060" DrawAspect="Content" ObjectID="_1757278361"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734" w:name="_Toc60776938"/>
      <w:bookmarkStart w:id="735" w:name="_Toc139045207"/>
      <w:r w:rsidRPr="00C0503E">
        <w:t>5.7.2.2</w:t>
      </w:r>
      <w:r w:rsidRPr="00C0503E">
        <w:tab/>
        <w:t>Initiation</w:t>
      </w:r>
      <w:bookmarkEnd w:id="734"/>
      <w:bookmarkEnd w:id="735"/>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736" w:name="_Toc60776939"/>
      <w:bookmarkStart w:id="737" w:name="_Toc139045208"/>
      <w:r w:rsidRPr="00C0503E">
        <w:t>5.7.2.3</w:t>
      </w:r>
      <w:r w:rsidRPr="00C0503E">
        <w:tab/>
        <w:t xml:space="preserve">Actions related to transmission of </w:t>
      </w:r>
      <w:r w:rsidRPr="00C0503E">
        <w:rPr>
          <w:i/>
          <w:iCs/>
        </w:rPr>
        <w:t>ULInformationTransfer</w:t>
      </w:r>
      <w:r w:rsidRPr="00C0503E">
        <w:t xml:space="preserve"> message</w:t>
      </w:r>
      <w:bookmarkEnd w:id="736"/>
      <w:bookmarkEnd w:id="737"/>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738" w:name="_Toc60776940"/>
      <w:bookmarkStart w:id="739" w:name="_Toc139045209"/>
      <w:r w:rsidRPr="00C0503E">
        <w:t>5.7.2.4</w:t>
      </w:r>
      <w:r w:rsidRPr="00C0503E">
        <w:tab/>
        <w:t xml:space="preserve">Failure to deliver </w:t>
      </w:r>
      <w:r w:rsidRPr="00C0503E">
        <w:rPr>
          <w:i/>
        </w:rPr>
        <w:t>ULInformationTransfer</w:t>
      </w:r>
      <w:r w:rsidRPr="00C0503E">
        <w:t xml:space="preserve"> message</w:t>
      </w:r>
      <w:bookmarkEnd w:id="738"/>
      <w:bookmarkEnd w:id="739"/>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740" w:name="_Toc60776941"/>
      <w:bookmarkStart w:id="741" w:name="_Toc139045210"/>
      <w:r w:rsidRPr="00C0503E">
        <w:lastRenderedPageBreak/>
        <w:t>5.7.2a</w:t>
      </w:r>
      <w:r w:rsidRPr="00C0503E">
        <w:tab/>
        <w:t>UL information transfer for MR-DC</w:t>
      </w:r>
      <w:bookmarkEnd w:id="740"/>
      <w:bookmarkEnd w:id="741"/>
    </w:p>
    <w:p w14:paraId="5B12E35B" w14:textId="77777777" w:rsidR="00394471" w:rsidRPr="00C0503E" w:rsidRDefault="00394471" w:rsidP="00394471">
      <w:pPr>
        <w:pStyle w:val="Heading4"/>
      </w:pPr>
      <w:bookmarkStart w:id="742" w:name="_Toc60776942"/>
      <w:bookmarkStart w:id="743" w:name="_Toc139045211"/>
      <w:r w:rsidRPr="00C0503E">
        <w:t>5.7.2a.1</w:t>
      </w:r>
      <w:r w:rsidRPr="00C0503E">
        <w:tab/>
        <w:t>General</w:t>
      </w:r>
      <w:bookmarkEnd w:id="742"/>
      <w:bookmarkEnd w:id="743"/>
    </w:p>
    <w:p w14:paraId="7EA8F76A" w14:textId="77777777" w:rsidR="00394471" w:rsidRPr="00C0503E" w:rsidRDefault="00394471" w:rsidP="00394471">
      <w:pPr>
        <w:pStyle w:val="TH"/>
      </w:pPr>
      <w:r w:rsidRPr="00C0503E">
        <w:object w:dxaOrig="4410" w:dyaOrig="1545" w14:anchorId="1FF26451">
          <v:shape id="_x0000_i1061" type="#_x0000_t75" style="width:220.5pt;height:76.5pt" o:ole="">
            <v:imagedata r:id="rId83" o:title=""/>
          </v:shape>
          <o:OLEObject Type="Embed" ProgID="Mscgen.Chart" ShapeID="_x0000_i1061" DrawAspect="Content" ObjectID="_1757278362"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744" w:name="_Toc60776943"/>
      <w:bookmarkStart w:id="745" w:name="_Toc139045212"/>
      <w:r w:rsidRPr="00C0503E">
        <w:t>5.7.2a.2</w:t>
      </w:r>
      <w:r w:rsidRPr="00C0503E">
        <w:tab/>
        <w:t>Initiation</w:t>
      </w:r>
      <w:bookmarkEnd w:id="744"/>
      <w:bookmarkEnd w:id="745"/>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746" w:name="_Toc60776944"/>
      <w:bookmarkStart w:id="747" w:name="_Toc139045213"/>
      <w:r w:rsidRPr="00C0503E">
        <w:t>5.7.2a.3</w:t>
      </w:r>
      <w:r w:rsidRPr="00C0503E">
        <w:tab/>
        <w:t xml:space="preserve">Actions related to transmission of </w:t>
      </w:r>
      <w:r w:rsidRPr="00C0503E">
        <w:rPr>
          <w:i/>
        </w:rPr>
        <w:t>ULInformationTransferMRDC</w:t>
      </w:r>
      <w:r w:rsidRPr="00C0503E">
        <w:t xml:space="preserve"> message</w:t>
      </w:r>
      <w:bookmarkEnd w:id="746"/>
      <w:bookmarkEnd w:id="747"/>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748" w:name="_Toc60776945"/>
      <w:bookmarkStart w:id="749" w:name="_Toc139045214"/>
      <w:r w:rsidRPr="00C0503E">
        <w:rPr>
          <w:rFonts w:eastAsia="SimSun"/>
        </w:rPr>
        <w:t>5.7.2b</w:t>
      </w:r>
      <w:r w:rsidRPr="00C0503E">
        <w:rPr>
          <w:rFonts w:eastAsia="SimSun"/>
        </w:rPr>
        <w:tab/>
        <w:t>UL transfer of IRAT information</w:t>
      </w:r>
      <w:bookmarkEnd w:id="748"/>
      <w:bookmarkEnd w:id="749"/>
    </w:p>
    <w:p w14:paraId="7A15F3AD" w14:textId="77777777" w:rsidR="00394471" w:rsidRPr="00C0503E" w:rsidRDefault="00394471" w:rsidP="00394471">
      <w:pPr>
        <w:pStyle w:val="Heading4"/>
        <w:rPr>
          <w:rFonts w:eastAsia="SimSun"/>
        </w:rPr>
      </w:pPr>
      <w:bookmarkStart w:id="750" w:name="_Toc60776946"/>
      <w:bookmarkStart w:id="751" w:name="_Toc139045215"/>
      <w:r w:rsidRPr="00C0503E">
        <w:rPr>
          <w:rFonts w:eastAsia="SimSun"/>
        </w:rPr>
        <w:t>5.7.2b.1</w:t>
      </w:r>
      <w:r w:rsidRPr="00C0503E">
        <w:rPr>
          <w:rFonts w:eastAsia="SimSun"/>
        </w:rPr>
        <w:tab/>
        <w:t>General</w:t>
      </w:r>
      <w:bookmarkEnd w:id="750"/>
      <w:bookmarkEnd w:id="751"/>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57278363" r:id="rId86"/>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752" w:name="_Toc60776947"/>
      <w:bookmarkStart w:id="753" w:name="_Toc139045216"/>
      <w:r w:rsidRPr="00C0503E">
        <w:rPr>
          <w:rFonts w:eastAsia="SimSun"/>
        </w:rPr>
        <w:t>5.7.2b.2</w:t>
      </w:r>
      <w:r w:rsidRPr="00C0503E">
        <w:rPr>
          <w:rFonts w:eastAsia="SimSun"/>
        </w:rPr>
        <w:tab/>
        <w:t>Initiation</w:t>
      </w:r>
      <w:bookmarkEnd w:id="752"/>
      <w:bookmarkEnd w:id="753"/>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754" w:name="_Toc60776948"/>
      <w:bookmarkStart w:id="755"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754"/>
      <w:bookmarkEnd w:id="755"/>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756" w:name="_Toc60776949"/>
      <w:bookmarkStart w:id="757" w:name="_Toc139045218"/>
      <w:r w:rsidRPr="00C0503E">
        <w:rPr>
          <w:lang w:eastAsia="zh-CN"/>
        </w:rPr>
        <w:t>5.7.3</w:t>
      </w:r>
      <w:r w:rsidRPr="00C0503E">
        <w:rPr>
          <w:lang w:eastAsia="zh-CN"/>
        </w:rPr>
        <w:tab/>
      </w:r>
      <w:r w:rsidRPr="00C0503E">
        <w:t>SCG failure information</w:t>
      </w:r>
      <w:bookmarkEnd w:id="756"/>
      <w:bookmarkEnd w:id="757"/>
    </w:p>
    <w:p w14:paraId="75A2195C" w14:textId="77777777" w:rsidR="00394471" w:rsidRPr="00C0503E" w:rsidRDefault="00394471" w:rsidP="00394471">
      <w:pPr>
        <w:pStyle w:val="Heading4"/>
      </w:pPr>
      <w:bookmarkStart w:id="758" w:name="_Toc60776950"/>
      <w:bookmarkStart w:id="759" w:name="_Toc139045219"/>
      <w:r w:rsidRPr="00C0503E">
        <w:t>5.7.3.1</w:t>
      </w:r>
      <w:r w:rsidRPr="00C0503E">
        <w:tab/>
        <w:t>General</w:t>
      </w:r>
      <w:bookmarkEnd w:id="758"/>
      <w:bookmarkEnd w:id="759"/>
    </w:p>
    <w:p w14:paraId="66B3C8F8" w14:textId="77777777" w:rsidR="00394471" w:rsidRPr="00C0503E" w:rsidRDefault="00394471" w:rsidP="00394471">
      <w:pPr>
        <w:pStyle w:val="TH"/>
      </w:pPr>
      <w:r w:rsidRPr="00C0503E">
        <w:rPr>
          <w:noProof/>
        </w:rPr>
        <w:object w:dxaOrig="3795" w:dyaOrig="2025" w14:anchorId="499640A6">
          <v:shape id="_x0000_i1063" type="#_x0000_t75" style="width:190.5pt;height:101.25pt" o:ole="">
            <v:imagedata r:id="rId87" o:title=""/>
          </v:shape>
          <o:OLEObject Type="Embed" ProgID="Mscgen.Chart" ShapeID="_x0000_i1063" DrawAspect="Content" ObjectID="_1757278364"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760" w:name="_Toc60776951"/>
      <w:bookmarkStart w:id="761" w:name="_Toc139045220"/>
      <w:r w:rsidRPr="00C0503E">
        <w:t>5.7.3.2</w:t>
      </w:r>
      <w:r w:rsidRPr="00C0503E">
        <w:tab/>
        <w:t>Initiation</w:t>
      </w:r>
      <w:bookmarkEnd w:id="760"/>
      <w:bookmarkEnd w:id="761"/>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762" w:name="_Toc60776952"/>
      <w:bookmarkStart w:id="763" w:name="_Toc139045221"/>
      <w:r w:rsidRPr="00C0503E">
        <w:t>5.7.3.3</w:t>
      </w:r>
      <w:r w:rsidRPr="00C0503E">
        <w:tab/>
        <w:t>Failure type determination for (NG)EN-DC</w:t>
      </w:r>
      <w:bookmarkEnd w:id="762"/>
      <w:bookmarkEnd w:id="763"/>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764"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765" w:name="_Toc139045222"/>
      <w:r w:rsidRPr="00C0503E">
        <w:t>5.7.3.4</w:t>
      </w:r>
      <w:r w:rsidRPr="00C0503E">
        <w:tab/>
        <w:t xml:space="preserve">Setting the contents of </w:t>
      </w:r>
      <w:r w:rsidRPr="00C0503E">
        <w:rPr>
          <w:i/>
          <w:noProof/>
        </w:rPr>
        <w:t>MeasResultSCG-Failure</w:t>
      </w:r>
      <w:bookmarkEnd w:id="764"/>
      <w:bookmarkEnd w:id="765"/>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D23E1C2"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ins w:id="766" w:author="CR#4246" w:date="2023-09-21T22:03:00Z">
        <w:r w:rsidR="00677FD9">
          <w:t xml:space="preserve"> according to the </w:t>
        </w:r>
        <w:r w:rsidR="00677FD9">
          <w:rPr>
            <w:i/>
            <w:iCs/>
          </w:rPr>
          <w:t>otherConfig</w:t>
        </w:r>
        <w:r w:rsidR="00677FD9">
          <w:t xml:space="preserve"> associated with the NR SCG</w:t>
        </w:r>
      </w:ins>
      <w:r w:rsidR="00394471" w:rsidRPr="00C0503E">
        <w:t>.</w:t>
      </w:r>
    </w:p>
    <w:p w14:paraId="194F4C81" w14:textId="77777777" w:rsidR="00394471" w:rsidRPr="00C0503E" w:rsidRDefault="00394471" w:rsidP="00394471">
      <w:pPr>
        <w:pStyle w:val="Heading4"/>
      </w:pPr>
      <w:bookmarkStart w:id="767" w:name="_Toc60776954"/>
      <w:bookmarkStart w:id="768" w:name="_Toc139045223"/>
      <w:r w:rsidRPr="00C0503E">
        <w:t>5.7.3.5</w:t>
      </w:r>
      <w:r w:rsidRPr="00C0503E">
        <w:tab/>
        <w:t xml:space="preserve">Actions related to transmission of </w:t>
      </w:r>
      <w:r w:rsidRPr="00C0503E">
        <w:rPr>
          <w:i/>
        </w:rPr>
        <w:t>SCGFailureInformation</w:t>
      </w:r>
      <w:r w:rsidRPr="00C0503E">
        <w:t xml:space="preserve"> message</w:t>
      </w:r>
      <w:bookmarkEnd w:id="767"/>
      <w:bookmarkEnd w:id="768"/>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551AAAE4"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ins w:id="769" w:author="CR#4246" w:date="2023-09-21T22:04:00Z">
        <w:r w:rsidR="00677FD9">
          <w:t xml:space="preserve"> according to the </w:t>
        </w:r>
        <w:r w:rsidR="00677FD9">
          <w:rPr>
            <w:i/>
            <w:iCs/>
          </w:rPr>
          <w:t>otherConfig</w:t>
        </w:r>
        <w:r w:rsidR="00677FD9">
          <w:t xml:space="preserve"> associated with the NR MCG</w:t>
        </w:r>
      </w:ins>
      <w:r w:rsidRPr="00C0503E">
        <w:t>.</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770" w:name="_Toc60776955"/>
      <w:bookmarkStart w:id="771" w:name="_Toc139045224"/>
      <w:r w:rsidRPr="00C0503E">
        <w:lastRenderedPageBreak/>
        <w:t>5.7.3a</w:t>
      </w:r>
      <w:r w:rsidRPr="00C0503E">
        <w:tab/>
        <w:t>EUTRA SCG failure information</w:t>
      </w:r>
      <w:bookmarkEnd w:id="770"/>
      <w:bookmarkEnd w:id="771"/>
    </w:p>
    <w:p w14:paraId="2B3A6AD6" w14:textId="77777777" w:rsidR="00394471" w:rsidRPr="00C0503E" w:rsidRDefault="00394471" w:rsidP="00394471">
      <w:pPr>
        <w:pStyle w:val="Heading4"/>
      </w:pPr>
      <w:bookmarkStart w:id="772" w:name="_Toc60776956"/>
      <w:bookmarkStart w:id="773" w:name="_Toc139045225"/>
      <w:r w:rsidRPr="00C0503E">
        <w:t>5.7.3a.1</w:t>
      </w:r>
      <w:r w:rsidRPr="00C0503E">
        <w:tab/>
        <w:t>General</w:t>
      </w:r>
      <w:bookmarkEnd w:id="772"/>
      <w:bookmarkEnd w:id="773"/>
    </w:p>
    <w:p w14:paraId="7B216CAE" w14:textId="77777777" w:rsidR="00394471" w:rsidRPr="00C0503E" w:rsidRDefault="00394471" w:rsidP="00394471">
      <w:pPr>
        <w:pStyle w:val="TH"/>
      </w:pPr>
      <w:r w:rsidRPr="00C0503E">
        <w:object w:dxaOrig="4515" w:dyaOrig="2085" w14:anchorId="243AF6EC">
          <v:shape id="_x0000_i1064" type="#_x0000_t75" style="width:226.5pt;height:104.25pt" o:ole="">
            <v:imagedata r:id="rId89" o:title=""/>
          </v:shape>
          <o:OLEObject Type="Embed" ProgID="Mscgen.Chart" ShapeID="_x0000_i1064" DrawAspect="Content" ObjectID="_1757278365"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774" w:name="_Toc60776957"/>
      <w:bookmarkStart w:id="775" w:name="_Toc139045226"/>
      <w:r w:rsidRPr="00C0503E">
        <w:t>5.7.3a.2</w:t>
      </w:r>
      <w:r w:rsidRPr="00C0503E">
        <w:tab/>
        <w:t>Initiation</w:t>
      </w:r>
      <w:bookmarkEnd w:id="774"/>
      <w:bookmarkEnd w:id="775"/>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776" w:name="_Toc60776958"/>
      <w:bookmarkStart w:id="777" w:name="_Toc139045227"/>
      <w:r w:rsidRPr="00C0503E">
        <w:t>5.7.3a.3</w:t>
      </w:r>
      <w:r w:rsidRPr="00C0503E">
        <w:tab/>
        <w:t xml:space="preserve">Actions related to transmission of </w:t>
      </w:r>
      <w:r w:rsidRPr="00C0503E">
        <w:rPr>
          <w:i/>
        </w:rPr>
        <w:t>SCGFailureInformationEUTRA</w:t>
      </w:r>
      <w:r w:rsidRPr="00C0503E">
        <w:t xml:space="preserve"> message</w:t>
      </w:r>
      <w:bookmarkEnd w:id="776"/>
      <w:bookmarkEnd w:id="777"/>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778" w:name="_Toc60776959"/>
      <w:bookmarkStart w:id="779" w:name="_Toc139045228"/>
      <w:r w:rsidRPr="00C0503E">
        <w:lastRenderedPageBreak/>
        <w:t>5.7.3b</w:t>
      </w:r>
      <w:r w:rsidRPr="00C0503E">
        <w:tab/>
        <w:t>MCG failure information</w:t>
      </w:r>
      <w:bookmarkEnd w:id="778"/>
      <w:bookmarkEnd w:id="779"/>
    </w:p>
    <w:p w14:paraId="2D8CC4FD" w14:textId="77777777" w:rsidR="00394471" w:rsidRPr="00C0503E" w:rsidRDefault="00394471" w:rsidP="00394471">
      <w:pPr>
        <w:pStyle w:val="Heading4"/>
      </w:pPr>
      <w:bookmarkStart w:id="780" w:name="_Toc60776960"/>
      <w:bookmarkStart w:id="781" w:name="_Toc139045229"/>
      <w:r w:rsidRPr="00C0503E">
        <w:t>5.7.3b.1</w:t>
      </w:r>
      <w:r w:rsidRPr="00C0503E">
        <w:tab/>
        <w:t>General</w:t>
      </w:r>
      <w:bookmarkEnd w:id="780"/>
      <w:bookmarkEnd w:id="781"/>
    </w:p>
    <w:p w14:paraId="0C6DEE29" w14:textId="77777777" w:rsidR="00394471" w:rsidRPr="00C0503E" w:rsidRDefault="00394471" w:rsidP="00394471">
      <w:pPr>
        <w:pStyle w:val="TH"/>
      </w:pPr>
      <w:r w:rsidRPr="00C0503E">
        <w:rPr>
          <w:noProof/>
        </w:rPr>
        <w:object w:dxaOrig="6300" w:dyaOrig="2430" w14:anchorId="051F94AE">
          <v:shape id="_x0000_i1065" type="#_x0000_t75" style="width:315pt;height:121.5pt" o:ole="">
            <v:imagedata r:id="rId91" o:title=""/>
          </v:shape>
          <o:OLEObject Type="Embed" ProgID="Word.Picture.8" ShapeID="_x0000_i1065" DrawAspect="Content" ObjectID="_1757278366" r:id="rId92"/>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782" w:name="_Toc60776961"/>
      <w:bookmarkStart w:id="783" w:name="_Toc139045230"/>
      <w:r w:rsidRPr="00C0503E">
        <w:t>5.7.3b.2</w:t>
      </w:r>
      <w:r w:rsidRPr="00C0503E">
        <w:tab/>
        <w:t>Initiation</w:t>
      </w:r>
      <w:bookmarkEnd w:id="782"/>
      <w:bookmarkEnd w:id="783"/>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784" w:name="_Toc60776962"/>
      <w:bookmarkStart w:id="785" w:name="_Toc139045231"/>
      <w:r w:rsidRPr="00C0503E">
        <w:t>5.7.3b.3</w:t>
      </w:r>
      <w:r w:rsidRPr="00C0503E">
        <w:tab/>
        <w:t>Failure type determination</w:t>
      </w:r>
      <w:bookmarkEnd w:id="784"/>
      <w:bookmarkEnd w:id="785"/>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786" w:name="_Toc60776963"/>
      <w:bookmarkStart w:id="787"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786"/>
      <w:bookmarkEnd w:id="787"/>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788" w:name="_Toc60776964"/>
      <w:bookmarkStart w:id="789" w:name="_Toc139045233"/>
      <w:r w:rsidRPr="00C0503E">
        <w:rPr>
          <w:rFonts w:eastAsia="Malgun Gothic"/>
          <w:lang w:eastAsia="ko-KR"/>
        </w:rPr>
        <w:t>5.7.3b.5</w:t>
      </w:r>
      <w:r w:rsidRPr="00C0503E">
        <w:tab/>
        <w:t>T316 expiry</w:t>
      </w:r>
      <w:bookmarkEnd w:id="788"/>
      <w:bookmarkEnd w:id="789"/>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790" w:name="_Toc60776965"/>
      <w:bookmarkStart w:id="791"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790"/>
      <w:bookmarkEnd w:id="791"/>
    </w:p>
    <w:p w14:paraId="08991F3E" w14:textId="77777777" w:rsidR="00394471" w:rsidRPr="00C0503E" w:rsidRDefault="00394471" w:rsidP="00394471">
      <w:pPr>
        <w:pStyle w:val="Heading4"/>
      </w:pPr>
      <w:bookmarkStart w:id="792" w:name="_Toc60776966"/>
      <w:bookmarkStart w:id="793"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792"/>
      <w:bookmarkEnd w:id="793"/>
    </w:p>
    <w:p w14:paraId="755040FF" w14:textId="572B8017" w:rsidR="00394471" w:rsidRPr="00C0503E" w:rsidRDefault="00156D01" w:rsidP="00394471">
      <w:pPr>
        <w:pStyle w:val="TH"/>
      </w:pPr>
      <w:r w:rsidRPr="00C0503E">
        <w:rPr>
          <w:noProof/>
        </w:rPr>
        <w:object w:dxaOrig="3990" w:dyaOrig="2055" w14:anchorId="6481C3C6">
          <v:shape id="_x0000_i1066" type="#_x0000_t75" style="width:200.25pt;height:104.25pt" o:ole="">
            <v:imagedata r:id="rId93" o:title=""/>
          </v:shape>
          <o:OLEObject Type="Embed" ProgID="Mscgen.Chart" ShapeID="_x0000_i1066" DrawAspect="Content" ObjectID="_1757278367" r:id="rId94"/>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794"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6454F494" w:rsidR="00DB6B82" w:rsidRPr="00C0503E" w:rsidRDefault="00DB6B82" w:rsidP="00DB6B82">
      <w:pPr>
        <w:pStyle w:val="B1"/>
      </w:pPr>
      <w:r w:rsidRPr="00C0503E">
        <w:t>-</w:t>
      </w:r>
      <w:r w:rsidRPr="00C0503E">
        <w:tab/>
      </w:r>
      <w:del w:id="795" w:author="Draft v2" w:date="2023-09-25T23:31:00Z">
        <w:r w:rsidRPr="00C0503E" w:rsidDel="0090531E">
          <w:delText>indicate that the UE has</w:delText>
        </w:r>
      </w:del>
      <w:ins w:id="796" w:author="Draft v2" w:date="2023-09-25T23:31:00Z">
        <w:r w:rsidR="0090531E">
          <w:t>availability of</w:t>
        </w:r>
      </w:ins>
      <w:r w:rsidRPr="00C0503E">
        <w:t xml:space="preserve">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797"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794"/>
      <w:bookmarkEnd w:id="797"/>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98"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799"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98"/>
      <w:bookmarkEnd w:id="799"/>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800" w:name="_Toc60776969"/>
      <w:bookmarkStart w:id="801"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800"/>
      <w:bookmarkEnd w:id="801"/>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802"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802"/>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803"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803"/>
    </w:p>
    <w:p w14:paraId="612B5FCB" w14:textId="63FB1941" w:rsidR="00394471" w:rsidRPr="00C0503E" w:rsidRDefault="00394471" w:rsidP="00394471">
      <w:pPr>
        <w:pStyle w:val="Heading3"/>
      </w:pPr>
      <w:bookmarkStart w:id="804" w:name="_Toc60776970"/>
      <w:bookmarkStart w:id="805" w:name="_Toc139045240"/>
      <w:r w:rsidRPr="00C0503E">
        <w:t>5.7.4a</w:t>
      </w:r>
      <w:r w:rsidRPr="00C0503E">
        <w:tab/>
        <w:t>Void</w:t>
      </w:r>
      <w:bookmarkEnd w:id="804"/>
      <w:bookmarkEnd w:id="805"/>
    </w:p>
    <w:p w14:paraId="5806D639" w14:textId="77777777" w:rsidR="00394471" w:rsidRPr="00C0503E" w:rsidRDefault="00394471" w:rsidP="00394471">
      <w:pPr>
        <w:pStyle w:val="Heading3"/>
      </w:pPr>
      <w:bookmarkStart w:id="806" w:name="_Toc60776971"/>
      <w:bookmarkStart w:id="807" w:name="_Toc139045241"/>
      <w:r w:rsidRPr="00C0503E">
        <w:t>5.7.5</w:t>
      </w:r>
      <w:r w:rsidRPr="00C0503E">
        <w:tab/>
        <w:t>Failure information</w:t>
      </w:r>
      <w:bookmarkEnd w:id="806"/>
      <w:bookmarkEnd w:id="807"/>
    </w:p>
    <w:p w14:paraId="19551CA1" w14:textId="77777777" w:rsidR="00394471" w:rsidRPr="00C0503E" w:rsidRDefault="00394471" w:rsidP="00394471">
      <w:pPr>
        <w:pStyle w:val="Heading4"/>
      </w:pPr>
      <w:bookmarkStart w:id="808" w:name="_Toc60776972"/>
      <w:bookmarkStart w:id="809" w:name="_Toc139045242"/>
      <w:r w:rsidRPr="00C0503E">
        <w:t>5.7.5.1</w:t>
      </w:r>
      <w:r w:rsidRPr="00C0503E">
        <w:tab/>
        <w:t>General</w:t>
      </w:r>
      <w:bookmarkEnd w:id="808"/>
      <w:bookmarkEnd w:id="809"/>
    </w:p>
    <w:p w14:paraId="713810BF" w14:textId="77777777" w:rsidR="00394471" w:rsidRPr="00C0503E" w:rsidRDefault="00394471" w:rsidP="00394471">
      <w:pPr>
        <w:pStyle w:val="TH"/>
      </w:pPr>
      <w:r w:rsidRPr="00C0503E">
        <w:rPr>
          <w:noProof/>
        </w:rPr>
        <w:object w:dxaOrig="3135" w:dyaOrig="1440" w14:anchorId="796E8D9A">
          <v:shape id="_x0000_i1067" type="#_x0000_t75" style="width:156.75pt;height:1in" o:ole="">
            <v:imagedata r:id="rId95" o:title=""/>
          </v:shape>
          <o:OLEObject Type="Embed" ProgID="Mscgen.Chart" ShapeID="_x0000_i1067" DrawAspect="Content" ObjectID="_1757278368" r:id="rId96"/>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810" w:name="_Toc60776973"/>
      <w:bookmarkStart w:id="811" w:name="_Toc139045243"/>
      <w:r w:rsidRPr="00C0503E">
        <w:lastRenderedPageBreak/>
        <w:t>5.7.5.2</w:t>
      </w:r>
      <w:r w:rsidRPr="00C0503E">
        <w:tab/>
        <w:t>Initiation</w:t>
      </w:r>
      <w:bookmarkEnd w:id="810"/>
      <w:bookmarkEnd w:id="811"/>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812" w:name="_Toc60776974"/>
      <w:bookmarkStart w:id="813" w:name="_Toc139045244"/>
      <w:r w:rsidRPr="00C0503E">
        <w:t>5.7.5.3</w:t>
      </w:r>
      <w:r w:rsidRPr="00C0503E">
        <w:tab/>
        <w:t xml:space="preserve">Actions related to transmission of </w:t>
      </w:r>
      <w:r w:rsidRPr="00C0503E">
        <w:rPr>
          <w:i/>
        </w:rPr>
        <w:t>FailureInformation</w:t>
      </w:r>
      <w:r w:rsidRPr="00C0503E">
        <w:t xml:space="preserve"> message</w:t>
      </w:r>
      <w:bookmarkEnd w:id="812"/>
      <w:bookmarkEnd w:id="813"/>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814" w:name="_Toc60776975"/>
      <w:bookmarkStart w:id="815" w:name="_Toc139045245"/>
      <w:r w:rsidRPr="00C0503E">
        <w:t>5.7.6</w:t>
      </w:r>
      <w:r w:rsidRPr="00C0503E">
        <w:tab/>
        <w:t>DL message segment transfer</w:t>
      </w:r>
      <w:bookmarkEnd w:id="814"/>
      <w:bookmarkEnd w:id="815"/>
    </w:p>
    <w:p w14:paraId="2EB26AAC" w14:textId="77777777" w:rsidR="00394471" w:rsidRPr="00C0503E" w:rsidRDefault="00394471" w:rsidP="00394471">
      <w:pPr>
        <w:pStyle w:val="Heading4"/>
        <w:rPr>
          <w:lang w:eastAsia="en-US"/>
        </w:rPr>
      </w:pPr>
      <w:bookmarkStart w:id="816" w:name="_Toc60776976"/>
      <w:bookmarkStart w:id="817" w:name="_Toc139045246"/>
      <w:r w:rsidRPr="00C0503E">
        <w:t>5.7.6.1</w:t>
      </w:r>
      <w:r w:rsidRPr="00C0503E">
        <w:tab/>
        <w:t>General</w:t>
      </w:r>
      <w:bookmarkEnd w:id="816"/>
      <w:bookmarkEnd w:id="817"/>
    </w:p>
    <w:p w14:paraId="0DB319A3" w14:textId="77777777" w:rsidR="00394471" w:rsidRPr="00C0503E" w:rsidRDefault="00394471" w:rsidP="00394471">
      <w:pPr>
        <w:pStyle w:val="TH"/>
      </w:pPr>
      <w:r w:rsidRPr="00C0503E">
        <w:rPr>
          <w:lang w:eastAsia="en-US"/>
        </w:rPr>
        <w:object w:dxaOrig="4425" w:dyaOrig="1545" w14:anchorId="213B3D0A">
          <v:shape id="_x0000_i1068" type="#_x0000_t75" style="width:220.5pt;height:76.5pt" o:ole="">
            <v:imagedata r:id="rId97" o:title=""/>
          </v:shape>
          <o:OLEObject Type="Embed" ProgID="Mscgen.Chart" ShapeID="_x0000_i1068" DrawAspect="Content" ObjectID="_1757278369" r:id="rId98"/>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818" w:name="_Toc60776977"/>
      <w:bookmarkStart w:id="819" w:name="_Toc139045247"/>
      <w:r w:rsidRPr="00C0503E">
        <w:t>5.7.6.2</w:t>
      </w:r>
      <w:r w:rsidRPr="00C0503E">
        <w:tab/>
        <w:t>Initiation</w:t>
      </w:r>
      <w:bookmarkEnd w:id="818"/>
      <w:bookmarkEnd w:id="819"/>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820" w:name="_Toc60776978"/>
      <w:bookmarkStart w:id="821" w:name="_Toc139045248"/>
      <w:r w:rsidRPr="00C0503E">
        <w:t>5.7.6.3</w:t>
      </w:r>
      <w:r w:rsidRPr="00C0503E">
        <w:tab/>
        <w:t xml:space="preserve">Reception of </w:t>
      </w:r>
      <w:r w:rsidRPr="00C0503E">
        <w:rPr>
          <w:i/>
        </w:rPr>
        <w:t>DLDedicatedMessageSegment</w:t>
      </w:r>
      <w:r w:rsidRPr="00C0503E">
        <w:t xml:space="preserve"> by the UE</w:t>
      </w:r>
      <w:bookmarkEnd w:id="820"/>
      <w:bookmarkEnd w:id="821"/>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822" w:name="_Toc60776979"/>
      <w:bookmarkStart w:id="823" w:name="_Toc139045249"/>
      <w:r w:rsidRPr="00C0503E">
        <w:t>5.7.7</w:t>
      </w:r>
      <w:r w:rsidRPr="00C0503E">
        <w:tab/>
      </w:r>
      <w:r w:rsidRPr="00C0503E">
        <w:rPr>
          <w:rFonts w:eastAsia="SimSun"/>
          <w:lang w:eastAsia="zh-CN"/>
        </w:rPr>
        <w:t>UL message segment transfer</w:t>
      </w:r>
      <w:bookmarkEnd w:id="822"/>
      <w:bookmarkEnd w:id="823"/>
    </w:p>
    <w:p w14:paraId="335FD09C" w14:textId="77777777" w:rsidR="00394471" w:rsidRPr="00C0503E" w:rsidRDefault="00394471" w:rsidP="00394471">
      <w:pPr>
        <w:pStyle w:val="Heading4"/>
      </w:pPr>
      <w:bookmarkStart w:id="824" w:name="_Toc60776980"/>
      <w:bookmarkStart w:id="825" w:name="_Toc139045250"/>
      <w:r w:rsidRPr="00C0503E">
        <w:t>5.7.7.1</w:t>
      </w:r>
      <w:r w:rsidRPr="00C0503E">
        <w:tab/>
        <w:t>General</w:t>
      </w:r>
      <w:bookmarkEnd w:id="824"/>
      <w:bookmarkEnd w:id="825"/>
    </w:p>
    <w:p w14:paraId="7DD2BFA5" w14:textId="77777777" w:rsidR="00394471" w:rsidRPr="00C0503E" w:rsidRDefault="00394471" w:rsidP="00394471">
      <w:pPr>
        <w:pStyle w:val="TH"/>
      </w:pPr>
      <w:r w:rsidRPr="00C0503E">
        <w:object w:dxaOrig="4170" w:dyaOrig="1440" w14:anchorId="78A17847">
          <v:shape id="_x0000_i1069" type="#_x0000_t75" style="width:208.5pt;height:1in" o:ole="">
            <v:imagedata r:id="rId99" o:title=""/>
          </v:shape>
          <o:OLEObject Type="Embed" ProgID="Mscgen.Chart" ShapeID="_x0000_i1069" DrawAspect="Content" ObjectID="_1757278370" r:id="rId100"/>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826" w:name="_Toc60776981"/>
      <w:bookmarkStart w:id="827" w:name="_Toc139045251"/>
      <w:r w:rsidRPr="00C0503E">
        <w:t>5.7.7.2</w:t>
      </w:r>
      <w:r w:rsidRPr="00C0503E">
        <w:tab/>
        <w:t>Initiation</w:t>
      </w:r>
      <w:bookmarkEnd w:id="826"/>
      <w:bookmarkEnd w:id="827"/>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828" w:name="_Toc60776982"/>
      <w:bookmarkStart w:id="829" w:name="_Toc139045252"/>
      <w:r w:rsidRPr="00C0503E">
        <w:t>5.7.7.3</w:t>
      </w:r>
      <w:r w:rsidRPr="00C0503E">
        <w:tab/>
        <w:t xml:space="preserve">Actions related to transmission of </w:t>
      </w:r>
      <w:r w:rsidRPr="00C0503E">
        <w:rPr>
          <w:i/>
        </w:rPr>
        <w:t>ULDedicatedMessageSegment</w:t>
      </w:r>
      <w:r w:rsidRPr="00C0503E">
        <w:t xml:space="preserve"> message</w:t>
      </w:r>
      <w:bookmarkEnd w:id="828"/>
      <w:bookmarkEnd w:id="829"/>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830" w:name="_Toc60776983"/>
      <w:bookmarkStart w:id="831" w:name="_Toc139045253"/>
      <w:r w:rsidRPr="00C0503E">
        <w:t>5.7.8</w:t>
      </w:r>
      <w:r w:rsidRPr="00C0503E">
        <w:tab/>
        <w:t>Idle/inactive Measurements</w:t>
      </w:r>
      <w:bookmarkEnd w:id="830"/>
      <w:bookmarkEnd w:id="831"/>
    </w:p>
    <w:p w14:paraId="15AF637C" w14:textId="77777777" w:rsidR="00394471" w:rsidRPr="00C0503E" w:rsidRDefault="00394471" w:rsidP="00394471">
      <w:pPr>
        <w:pStyle w:val="Heading4"/>
      </w:pPr>
      <w:bookmarkStart w:id="832" w:name="_Toc60776984"/>
      <w:bookmarkStart w:id="833" w:name="_Toc139045254"/>
      <w:r w:rsidRPr="00C0503E">
        <w:t>5.7.8.1</w:t>
      </w:r>
      <w:r w:rsidRPr="00C0503E">
        <w:tab/>
        <w:t>General</w:t>
      </w:r>
      <w:bookmarkEnd w:id="832"/>
      <w:bookmarkEnd w:id="833"/>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834" w:name="_Toc60776985"/>
      <w:bookmarkStart w:id="835" w:name="_Toc139045255"/>
      <w:r w:rsidRPr="00C0503E">
        <w:t>5.7.8.1a</w:t>
      </w:r>
      <w:r w:rsidRPr="00C0503E">
        <w:tab/>
        <w:t>Measurement configuration</w:t>
      </w:r>
      <w:bookmarkEnd w:id="834"/>
      <w:bookmarkEnd w:id="835"/>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836" w:name="_Toc60776986"/>
      <w:bookmarkStart w:id="837" w:name="_Toc139045256"/>
      <w:r w:rsidRPr="00C0503E">
        <w:t>5.7.8.2</w:t>
      </w:r>
      <w:r w:rsidRPr="00C0503E">
        <w:tab/>
        <w:t>Void</w:t>
      </w:r>
      <w:bookmarkEnd w:id="836"/>
      <w:bookmarkEnd w:id="837"/>
    </w:p>
    <w:p w14:paraId="6FF8D5B5" w14:textId="77777777" w:rsidR="00394471" w:rsidRPr="00C0503E" w:rsidRDefault="00394471" w:rsidP="00394471">
      <w:pPr>
        <w:pStyle w:val="Heading4"/>
      </w:pPr>
      <w:bookmarkStart w:id="838" w:name="_Toc60776987"/>
      <w:bookmarkStart w:id="839" w:name="_Toc139045257"/>
      <w:r w:rsidRPr="00C0503E">
        <w:t>5.7.8.2a</w:t>
      </w:r>
      <w:r w:rsidRPr="00C0503E">
        <w:tab/>
        <w:t>Performing measurements</w:t>
      </w:r>
      <w:bookmarkEnd w:id="838"/>
      <w:bookmarkEnd w:id="839"/>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840" w:name="_Toc60776988"/>
      <w:bookmarkStart w:id="841" w:name="_Toc139045258"/>
      <w:r w:rsidRPr="00C0503E">
        <w:rPr>
          <w:rFonts w:eastAsia="Malgun Gothic"/>
          <w:lang w:eastAsia="ko-KR"/>
        </w:rPr>
        <w:t>5.7.8.3</w:t>
      </w:r>
      <w:r w:rsidRPr="00C0503E">
        <w:tab/>
        <w:t>T331 expiry or stop</w:t>
      </w:r>
      <w:bookmarkEnd w:id="840"/>
      <w:bookmarkEnd w:id="841"/>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842" w:name="_Toc60776989"/>
      <w:bookmarkStart w:id="843" w:name="_Toc139045259"/>
      <w:r w:rsidRPr="00C0503E">
        <w:rPr>
          <w:rFonts w:eastAsia="Malgun Gothic"/>
          <w:lang w:eastAsia="ko-KR"/>
        </w:rPr>
        <w:t>5.7.8.4</w:t>
      </w:r>
      <w:r w:rsidRPr="00C0503E">
        <w:tab/>
        <w:t>Cell re-selection or cell selection while T331 is running</w:t>
      </w:r>
      <w:bookmarkEnd w:id="842"/>
      <w:bookmarkEnd w:id="843"/>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844" w:name="_Toc60776990"/>
      <w:bookmarkStart w:id="845" w:name="_Toc139045260"/>
      <w:r w:rsidRPr="00C0503E">
        <w:t>5.7.9</w:t>
      </w:r>
      <w:r w:rsidRPr="00C0503E">
        <w:tab/>
        <w:t>Mobility history information</w:t>
      </w:r>
      <w:bookmarkEnd w:id="844"/>
      <w:bookmarkEnd w:id="845"/>
    </w:p>
    <w:p w14:paraId="07B2E18A" w14:textId="77777777" w:rsidR="00394471" w:rsidRPr="00C0503E" w:rsidRDefault="00394471" w:rsidP="00394471">
      <w:pPr>
        <w:pStyle w:val="Heading4"/>
      </w:pPr>
      <w:bookmarkStart w:id="846" w:name="_Toc60776991"/>
      <w:bookmarkStart w:id="847" w:name="_Toc139045261"/>
      <w:r w:rsidRPr="00C0503E">
        <w:t>5.7.9.1</w:t>
      </w:r>
      <w:r w:rsidRPr="00C0503E">
        <w:tab/>
        <w:t>General</w:t>
      </w:r>
      <w:bookmarkEnd w:id="846"/>
      <w:bookmarkEnd w:id="847"/>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848" w:name="_Toc60776992"/>
      <w:bookmarkStart w:id="849" w:name="_Toc139045262"/>
      <w:r w:rsidRPr="00C0503E">
        <w:t>5.7.9.2</w:t>
      </w:r>
      <w:r w:rsidRPr="00C0503E">
        <w:tab/>
        <w:t>Initiation</w:t>
      </w:r>
      <w:bookmarkEnd w:id="848"/>
      <w:bookmarkEnd w:id="849"/>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850" w:name="_Toc60776993"/>
      <w:bookmarkStart w:id="851" w:name="_Toc139045263"/>
      <w:r w:rsidRPr="00C0503E">
        <w:t>5.7.10</w:t>
      </w:r>
      <w:r w:rsidRPr="00C0503E">
        <w:tab/>
        <w:t>UE Information</w:t>
      </w:r>
      <w:bookmarkEnd w:id="850"/>
      <w:bookmarkEnd w:id="851"/>
    </w:p>
    <w:p w14:paraId="7738AC77" w14:textId="77777777" w:rsidR="00394471" w:rsidRPr="00C0503E" w:rsidRDefault="00394471" w:rsidP="00394471">
      <w:pPr>
        <w:pStyle w:val="Heading4"/>
      </w:pPr>
      <w:bookmarkStart w:id="852" w:name="_Toc60776994"/>
      <w:bookmarkStart w:id="853" w:name="_Toc139045264"/>
      <w:r w:rsidRPr="00C0503E">
        <w:t>5.7.10.1</w:t>
      </w:r>
      <w:r w:rsidRPr="00C0503E">
        <w:tab/>
        <w:t>General</w:t>
      </w:r>
      <w:bookmarkEnd w:id="852"/>
      <w:bookmarkEnd w:id="853"/>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70" type="#_x0000_t75" style="width:348pt;height:129pt" o:ole="">
            <v:imagedata r:id="rId101" o:title=""/>
          </v:shape>
          <o:OLEObject Type="Embed" ProgID="Word.Picture.8" ShapeID="_x0000_i1070" DrawAspect="Content" ObjectID="_1757278371" r:id="rId102"/>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854" w:name="_Toc60776995"/>
      <w:bookmarkStart w:id="855" w:name="_Toc139045265"/>
      <w:r w:rsidRPr="00C0503E">
        <w:lastRenderedPageBreak/>
        <w:t>5.7.10.2</w:t>
      </w:r>
      <w:r w:rsidRPr="00C0503E">
        <w:tab/>
        <w:t>Initiation</w:t>
      </w:r>
      <w:bookmarkEnd w:id="854"/>
      <w:bookmarkEnd w:id="855"/>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856" w:name="_Toc60776996"/>
      <w:bookmarkStart w:id="857"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856"/>
      <w:bookmarkEnd w:id="857"/>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858" w:name="_Toc60776997"/>
      <w:bookmarkStart w:id="859" w:name="_Toc139045267"/>
      <w:r w:rsidRPr="00C0503E">
        <w:t>5.7.10.4</w:t>
      </w:r>
      <w:r w:rsidRPr="00C0503E">
        <w:tab/>
        <w:t xml:space="preserve">Actions upon successful completion of </w:t>
      </w:r>
      <w:r w:rsidR="00E84B6D" w:rsidRPr="00C0503E">
        <w:t xml:space="preserve">a </w:t>
      </w:r>
      <w:r w:rsidRPr="00C0503E">
        <w:t>random-access procedure</w:t>
      </w:r>
      <w:bookmarkEnd w:id="858"/>
      <w:r w:rsidR="00E84B6D" w:rsidRPr="00C0503E">
        <w:t xml:space="preserve"> or on completion of a request of on-demand system information</w:t>
      </w:r>
      <w:bookmarkEnd w:id="859"/>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292A6B4F"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ins w:id="860" w:author="CR#4303" w:date="2023-09-22T00:42:00Z">
        <w:r w:rsidR="00DC62D6">
          <w:t>:</w:t>
        </w:r>
      </w:ins>
      <w:del w:id="861" w:author="CR#4303" w:date="2023-09-22T00:42:00Z">
        <w:r w:rsidR="008C5759" w:rsidRPr="00C0503E" w:rsidDel="00DC62D6">
          <w:delText>; or</w:delText>
        </w:r>
      </w:del>
    </w:p>
    <w:p w14:paraId="5613CF66" w14:textId="612FB735" w:rsidR="00DC62D6" w:rsidRDefault="00DC62D6" w:rsidP="00DC62D6">
      <w:pPr>
        <w:pStyle w:val="B6"/>
        <w:rPr>
          <w:ins w:id="862" w:author="CR#4303" w:date="2023-09-22T00:42:00Z"/>
        </w:rPr>
      </w:pPr>
      <w:ins w:id="863" w:author="CR#4303" w:date="2023-09-22T00:42:00Z">
        <w:r w:rsidRPr="000D4694">
          <w:t>6&gt;</w:t>
        </w:r>
        <w:r>
          <w:tab/>
        </w:r>
        <w:r w:rsidRPr="000D4694">
          <w:t xml:space="preserve">set the </w:t>
        </w:r>
        <w:r w:rsidRPr="000D4694">
          <w:rPr>
            <w:i/>
            <w:iCs/>
          </w:rPr>
          <w:t>sp</w:t>
        </w:r>
        <w:r w:rsidRPr="000D4694">
          <w:rPr>
            <w:i/>
          </w:rPr>
          <w:t>CellId</w:t>
        </w:r>
        <w:r w:rsidRPr="000D4694">
          <w:t xml:space="preserve"> to the global cell identity of the PSCell, if available,</w:t>
        </w:r>
        <w:r w:rsidRPr="00C0503E">
          <w:t xml:space="preserve"> otherwise, set the </w:t>
        </w:r>
        <w:r w:rsidRPr="00C0503E">
          <w:rPr>
            <w:i/>
            <w:iCs/>
          </w:rPr>
          <w:t>sp</w:t>
        </w:r>
        <w:r w:rsidRPr="00C0503E">
          <w:rPr>
            <w:i/>
          </w:rPr>
          <w:t>CellId</w:t>
        </w:r>
        <w:r w:rsidRPr="00C0503E">
          <w:t xml:space="preserve"> to the global cell identity of the PCell;</w:t>
        </w:r>
      </w:ins>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50B79E41"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r>
      <w:ins w:id="864" w:author="CR#4303" w:date="2023-09-22T00:42:00Z">
        <w:r w:rsidR="00DC62D6" w:rsidRPr="000D4694">
          <w:rPr>
            <w:lang w:val="en-GB"/>
          </w:rPr>
          <w:t xml:space="preserve">if the </w:t>
        </w:r>
        <w:r w:rsidR="00DC62D6" w:rsidRPr="000D4694">
          <w:rPr>
            <w:i/>
            <w:iCs/>
            <w:lang w:val="en-GB"/>
          </w:rPr>
          <w:t>cellId</w:t>
        </w:r>
        <w:r w:rsidR="00DC62D6" w:rsidRPr="000D4694">
          <w:rPr>
            <w:lang w:val="en-GB"/>
          </w:rPr>
          <w:t xml:space="preserve"> is not set to the global cell identity of the PSCell</w:t>
        </w:r>
        <w:r w:rsidR="00DC62D6">
          <w:rPr>
            <w:lang w:val="en-GB"/>
          </w:rPr>
          <w:t>,</w:t>
        </w:r>
        <w:r w:rsidR="00DC62D6" w:rsidRPr="00C0503E">
          <w:rPr>
            <w:lang w:val="en-GB"/>
          </w:rPr>
          <w:t xml:space="preserve"> </w:t>
        </w:r>
      </w:ins>
      <w:del w:id="865" w:author="CR#4303" w:date="2023-09-22T00:42:00Z">
        <w:r w:rsidR="00E84B6D" w:rsidRPr="00C0503E" w:rsidDel="00DC62D6">
          <w:rPr>
            <w:lang w:val="en-GB"/>
          </w:rPr>
          <w:delText xml:space="preserve">set the </w:delText>
        </w:r>
        <w:r w:rsidR="00E84B6D" w:rsidRPr="00C0503E" w:rsidDel="00DC62D6">
          <w:rPr>
            <w:i/>
            <w:iCs/>
            <w:lang w:val="en-GB"/>
          </w:rPr>
          <w:delText>sp</w:delText>
        </w:r>
        <w:r w:rsidR="00E84B6D" w:rsidRPr="00C0503E" w:rsidDel="00DC62D6">
          <w:rPr>
            <w:i/>
            <w:lang w:val="en-GB"/>
          </w:rPr>
          <w:delText>CellId</w:delText>
        </w:r>
        <w:r w:rsidR="00E84B6D" w:rsidRPr="00C0503E" w:rsidDel="00DC62D6">
          <w:rPr>
            <w:lang w:val="en-GB"/>
          </w:rPr>
          <w:delText xml:space="preserve"> to the global cell identity of the PSCell</w:delText>
        </w:r>
        <w:r w:rsidR="008C5759" w:rsidRPr="00C0503E" w:rsidDel="00DC62D6">
          <w:rPr>
            <w:lang w:val="en-GB"/>
          </w:rPr>
          <w:delText>, if available</w:delText>
        </w:r>
        <w:r w:rsidR="00314053" w:rsidRPr="00C0503E" w:rsidDel="00DC62D6">
          <w:rPr>
            <w:lang w:val="en-GB"/>
          </w:rPr>
          <w:delText xml:space="preserve">, </w:delText>
        </w:r>
        <w:r w:rsidR="008C5759" w:rsidRPr="00C0503E" w:rsidDel="00DC62D6">
          <w:rPr>
            <w:lang w:val="en-GB"/>
          </w:rPr>
          <w:delText xml:space="preserve">otherwise, </w:delText>
        </w:r>
      </w:del>
      <w:r w:rsidR="008C5759" w:rsidRPr="00C0503E">
        <w:rPr>
          <w:lang w:val="en-GB"/>
        </w:rPr>
        <w:t xml:space="preserve">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lastRenderedPageBreak/>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866" w:name="_Toc60776998"/>
      <w:bookmarkStart w:id="867"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866"/>
      <w:bookmarkEnd w:id="867"/>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lastRenderedPageBreak/>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w:t>
      </w:r>
      <w:del w:id="868" w:author="CR#4238r1" w:date="2023-09-21T20:44:00Z">
        <w:r w:rsidR="00DA2F27" w:rsidRPr="00C0503E" w:rsidDel="00654402">
          <w:rPr>
            <w:i/>
            <w:iCs/>
            <w:lang w:eastAsia="zh-CN"/>
          </w:rPr>
          <w:delText>-</w:delText>
        </w:r>
      </w:del>
      <w:r w:rsidR="00DA2F27" w:rsidRPr="00C0503E">
        <w:rPr>
          <w:i/>
          <w:iCs/>
          <w:lang w:eastAsia="zh-CN"/>
        </w:rPr>
        <w:t>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lastRenderedPageBreak/>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869" w:name="_Toc139045269"/>
      <w:bookmarkStart w:id="870" w:name="_Toc60776999"/>
      <w:r w:rsidRPr="00C0503E">
        <w:t>5.7.10.6</w:t>
      </w:r>
      <w:r w:rsidRPr="00C0503E">
        <w:tab/>
        <w:t>Actions for the successful handover report determination</w:t>
      </w:r>
      <w:bookmarkEnd w:id="869"/>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lastRenderedPageBreak/>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47277A4A" w:rsidR="00E84B6D" w:rsidRPr="00C0503E" w:rsidRDefault="00E84B6D" w:rsidP="00E84B6D">
      <w:pPr>
        <w:pStyle w:val="B4"/>
      </w:pPr>
      <w:r w:rsidRPr="00C0503E">
        <w:t>4&gt;</w:t>
      </w:r>
      <w:r w:rsidRPr="00C0503E">
        <w:tab/>
        <w:t xml:space="preserve">set the </w:t>
      </w:r>
      <w:r w:rsidRPr="00C0503E">
        <w:rPr>
          <w:i/>
          <w:iCs/>
        </w:rPr>
        <w:t>source</w:t>
      </w:r>
      <w:ins w:id="871" w:author="CR#4303" w:date="2023-09-22T00:44:00Z">
        <w:r w:rsidR="00AB6DE4">
          <w:rPr>
            <w:i/>
            <w:iCs/>
          </w:rPr>
          <w:t>P</w:t>
        </w:r>
      </w:ins>
      <w:r w:rsidRPr="00C0503E">
        <w:rPr>
          <w:i/>
          <w:iCs/>
        </w:rPr>
        <w:t>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2A8A8B01" w:rsidR="00E84B6D" w:rsidRPr="00C0503E" w:rsidRDefault="00E84B6D" w:rsidP="00E84B6D">
      <w:pPr>
        <w:pStyle w:val="B4"/>
      </w:pPr>
      <w:r w:rsidRPr="00C0503E">
        <w:t>4&gt;</w:t>
      </w:r>
      <w:r w:rsidRPr="00C0503E">
        <w:tab/>
        <w:t xml:space="preserve">set the </w:t>
      </w:r>
      <w:r w:rsidRPr="00C0503E">
        <w:rPr>
          <w:i/>
          <w:iCs/>
        </w:rPr>
        <w:t>target</w:t>
      </w:r>
      <w:ins w:id="872" w:author="CR#4303" w:date="2023-09-22T00:44:00Z">
        <w:r w:rsidR="00AB6DE4">
          <w:rPr>
            <w:i/>
            <w:iCs/>
          </w:rPr>
          <w:t>P</w:t>
        </w:r>
      </w:ins>
      <w:r w:rsidRPr="00C0503E">
        <w:rPr>
          <w:i/>
          <w:iCs/>
        </w:rPr>
        <w: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lastRenderedPageBreak/>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w:t>
      </w:r>
      <w:r w:rsidRPr="00C0503E">
        <w:rPr>
          <w:rFonts w:eastAsia="SimSun"/>
          <w:lang w:val="en-GB" w:eastAsia="zh-CN"/>
        </w:rPr>
        <w:lastRenderedPageBreak/>
        <w:t xml:space="preserve">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18AC7E85" w14:textId="77777777" w:rsidR="00654402" w:rsidRPr="00C0503E" w:rsidRDefault="00654402" w:rsidP="00654402">
      <w:pPr>
        <w:pStyle w:val="Heading3"/>
        <w:rPr>
          <w:ins w:id="873" w:author="CR#4238r1" w:date="2023-09-21T20:44:00Z"/>
        </w:rPr>
      </w:pPr>
      <w:bookmarkStart w:id="874" w:name="_Toc139045270"/>
      <w:ins w:id="875" w:author="CR#4238r1" w:date="2023-09-21T20:44:00Z">
        <w:r w:rsidRPr="00C0503E">
          <w:t>5.7.1</w:t>
        </w:r>
        <w:r>
          <w:t>1</w:t>
        </w:r>
        <w:r w:rsidRPr="00C0503E">
          <w:tab/>
        </w:r>
        <w:r>
          <w:t>Void</w:t>
        </w:r>
      </w:ins>
    </w:p>
    <w:p w14:paraId="592080AD" w14:textId="77777777" w:rsidR="00394471" w:rsidRPr="00C0503E" w:rsidRDefault="00394471" w:rsidP="00394471">
      <w:pPr>
        <w:pStyle w:val="Heading3"/>
      </w:pPr>
      <w:r w:rsidRPr="00C0503E">
        <w:t>5.7.12</w:t>
      </w:r>
      <w:r w:rsidRPr="00C0503E">
        <w:tab/>
        <w:t>IAB Other Information</w:t>
      </w:r>
      <w:bookmarkEnd w:id="870"/>
      <w:bookmarkEnd w:id="874"/>
    </w:p>
    <w:p w14:paraId="4EF546E9" w14:textId="77777777" w:rsidR="00394471" w:rsidRPr="00C0503E" w:rsidRDefault="00394471" w:rsidP="00394471">
      <w:pPr>
        <w:pStyle w:val="Heading4"/>
      </w:pPr>
      <w:bookmarkStart w:id="876" w:name="_Toc60777000"/>
      <w:bookmarkStart w:id="877" w:name="_Toc139045271"/>
      <w:r w:rsidRPr="00C0503E">
        <w:t>5.7.12.1</w:t>
      </w:r>
      <w:r w:rsidRPr="00C0503E">
        <w:tab/>
        <w:t>General</w:t>
      </w:r>
      <w:bookmarkEnd w:id="876"/>
      <w:bookmarkEnd w:id="877"/>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71" type="#_x0000_t75" style="width:348pt;height:129pt" o:ole="">
            <v:imagedata r:id="rId103" o:title=""/>
          </v:shape>
          <o:OLEObject Type="Embed" ProgID="Word.Picture.8" ShapeID="对象 44" DrawAspect="Content" ObjectID="_1757278372" r:id="rId104"/>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878" w:name="_Toc60777001"/>
      <w:bookmarkStart w:id="879" w:name="_Toc139045272"/>
      <w:r w:rsidRPr="00C0503E">
        <w:lastRenderedPageBreak/>
        <w:t>5.7.12.2</w:t>
      </w:r>
      <w:r w:rsidRPr="00C0503E">
        <w:tab/>
        <w:t>Initiation</w:t>
      </w:r>
      <w:bookmarkEnd w:id="878"/>
      <w:bookmarkEnd w:id="879"/>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880" w:name="_Toc60777002"/>
      <w:bookmarkStart w:id="881"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880"/>
      <w:bookmarkEnd w:id="881"/>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lastRenderedPageBreak/>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882" w:name="_Toc139045274"/>
      <w:r w:rsidRPr="00C0503E">
        <w:t>5.7.13</w:t>
      </w:r>
      <w:r w:rsidR="00B623BD" w:rsidRPr="00C0503E">
        <w:tab/>
        <w:t>RLM/BFD relaxation</w:t>
      </w:r>
      <w:bookmarkEnd w:id="882"/>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883"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883"/>
    </w:p>
    <w:p w14:paraId="445A9AEE" w14:textId="77777777" w:rsidR="00B623BD" w:rsidRPr="00C0503E" w:rsidRDefault="00B623BD" w:rsidP="00B623BD">
      <w:bookmarkStart w:id="884" w:name="OLE_LINK11"/>
      <w:bookmarkStart w:id="885"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884"/>
    <w:bookmarkEnd w:id="885"/>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lastRenderedPageBreak/>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886" w:name="_Toc139045276"/>
      <w:r w:rsidRPr="00C0503E">
        <w:rPr>
          <w:rFonts w:eastAsiaTheme="minorEastAsia"/>
        </w:rPr>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886"/>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D14350F"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ins w:id="887" w:author="CR#4265" w:date="2023-09-21T22:51:00Z">
        <w:r w:rsidR="00882585">
          <w:rPr>
            <w:rFonts w:eastAsia="DengXian"/>
            <w:lang w:eastAsia="zh-CN"/>
          </w:rPr>
          <w:t xml:space="preserve"> for the evaluated serving cell</w:t>
        </w:r>
      </w:ins>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55CA2E6E"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ins w:id="888" w:author="CR#4265" w:date="2023-09-21T22:51:00Z">
        <w:r w:rsidR="00882585">
          <w:rPr>
            <w:rFonts w:eastAsia="DengXian"/>
            <w:lang w:eastAsia="zh-CN"/>
          </w:rPr>
          <w:t xml:space="preserve"> for the evaluated serving cell</w:t>
        </w:r>
      </w:ins>
      <w:r w:rsidR="00B623BD" w:rsidRPr="00C0503E">
        <w:t>.</w:t>
      </w:r>
    </w:p>
    <w:p w14:paraId="1B46AF8F" w14:textId="0CF04623" w:rsidR="0064192E" w:rsidRPr="00C0503E" w:rsidRDefault="009B1D75" w:rsidP="0064192E">
      <w:pPr>
        <w:pStyle w:val="Heading3"/>
      </w:pPr>
      <w:bookmarkStart w:id="889" w:name="_Toc139045277"/>
      <w:r w:rsidRPr="00C0503E">
        <w:t>5.7.14</w:t>
      </w:r>
      <w:r w:rsidR="0064192E" w:rsidRPr="00C0503E">
        <w:tab/>
        <w:t>UE Positioning Assistance Information</w:t>
      </w:r>
      <w:bookmarkEnd w:id="889"/>
    </w:p>
    <w:p w14:paraId="01C9C104" w14:textId="7E2CECE5" w:rsidR="0064192E" w:rsidRPr="00C0503E" w:rsidRDefault="009B1D75" w:rsidP="0064192E">
      <w:pPr>
        <w:pStyle w:val="Heading4"/>
      </w:pPr>
      <w:bookmarkStart w:id="890" w:name="_Toc139045278"/>
      <w:r w:rsidRPr="00C0503E">
        <w:t>5.7.14</w:t>
      </w:r>
      <w:r w:rsidR="0064192E" w:rsidRPr="00C0503E">
        <w:t>.1</w:t>
      </w:r>
      <w:r w:rsidR="0064192E" w:rsidRPr="00C0503E">
        <w:tab/>
        <w:t>General</w:t>
      </w:r>
      <w:bookmarkEnd w:id="890"/>
    </w:p>
    <w:bookmarkStart w:id="891"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2" type="#_x0000_t75" style="width:3in;height:104.25pt" o:ole="">
            <v:imagedata r:id="rId105" o:title=""/>
          </v:shape>
          <o:OLEObject Type="Embed" ProgID="Mscgen.Chart" ShapeID="_x0000_i1072" DrawAspect="Content" ObjectID="_1757278373" r:id="rId106"/>
        </w:object>
      </w:r>
      <w:bookmarkEnd w:id="891"/>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892" w:name="_Toc139045279"/>
      <w:r w:rsidRPr="00C0503E">
        <w:t>5.7.14</w:t>
      </w:r>
      <w:r w:rsidR="0064192E" w:rsidRPr="00C0503E">
        <w:t>.2</w:t>
      </w:r>
      <w:r w:rsidR="0064192E" w:rsidRPr="00C0503E">
        <w:tab/>
        <w:t>Initiation</w:t>
      </w:r>
      <w:bookmarkEnd w:id="892"/>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893"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893"/>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lastRenderedPageBreak/>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894" w:name="_Toc139045281"/>
      <w:r w:rsidRPr="00C0503E">
        <w:t>5.7.15</w:t>
      </w:r>
      <w:r w:rsidR="0064192E" w:rsidRPr="00C0503E">
        <w:tab/>
      </w:r>
      <w:r w:rsidR="00892680" w:rsidRPr="00C0503E">
        <w:t>Void</w:t>
      </w:r>
      <w:bookmarkEnd w:id="894"/>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895" w:name="_Toc46480779"/>
      <w:bookmarkStart w:id="896" w:name="_Toc46483247"/>
      <w:bookmarkStart w:id="897" w:name="_Toc37082152"/>
      <w:bookmarkStart w:id="898" w:name="_Toc46482013"/>
      <w:bookmarkStart w:id="899" w:name="_Toc29343487"/>
      <w:bookmarkStart w:id="900" w:name="_Toc67997053"/>
      <w:bookmarkStart w:id="901" w:name="_Toc36939172"/>
      <w:bookmarkStart w:id="902" w:name="_Toc29342348"/>
      <w:bookmarkStart w:id="903" w:name="_Toc20487056"/>
      <w:bookmarkStart w:id="904" w:name="_Toc36846519"/>
      <w:bookmarkStart w:id="905" w:name="_Toc36566739"/>
      <w:bookmarkStart w:id="906" w:name="_Toc36810155"/>
      <w:r w:rsidRPr="00C0503E">
        <w:rPr>
          <w:rFonts w:ascii="Arial" w:hAnsi="Arial"/>
          <w:sz w:val="28"/>
        </w:rPr>
        <w:t>5.7.16</w:t>
      </w:r>
      <w:r w:rsidR="00811135" w:rsidRPr="00C0503E">
        <w:rPr>
          <w:rFonts w:ascii="Arial" w:hAnsi="Arial"/>
          <w:sz w:val="28"/>
        </w:rPr>
        <w:tab/>
        <w:t>Application layer measurement reporting</w:t>
      </w:r>
      <w:bookmarkEnd w:id="895"/>
      <w:bookmarkEnd w:id="896"/>
      <w:bookmarkEnd w:id="897"/>
      <w:bookmarkEnd w:id="898"/>
      <w:bookmarkEnd w:id="899"/>
      <w:bookmarkEnd w:id="900"/>
      <w:bookmarkEnd w:id="901"/>
      <w:bookmarkEnd w:id="902"/>
      <w:bookmarkEnd w:id="903"/>
      <w:bookmarkEnd w:id="904"/>
      <w:bookmarkEnd w:id="905"/>
      <w:bookmarkEnd w:id="906"/>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907" w:name="_Toc20487057"/>
      <w:bookmarkStart w:id="908" w:name="_Toc36810156"/>
      <w:bookmarkStart w:id="909" w:name="_Toc37082153"/>
      <w:bookmarkStart w:id="910" w:name="_Toc36939173"/>
      <w:bookmarkStart w:id="911" w:name="_Toc29342349"/>
      <w:bookmarkStart w:id="912" w:name="_Toc36846520"/>
      <w:bookmarkStart w:id="913" w:name="_Toc46482014"/>
      <w:bookmarkStart w:id="914" w:name="_Toc67997054"/>
      <w:bookmarkStart w:id="915" w:name="_Toc29343488"/>
      <w:bookmarkStart w:id="916" w:name="_Toc36566740"/>
      <w:bookmarkStart w:id="917" w:name="_Toc46480780"/>
      <w:bookmarkStart w:id="918"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907"/>
      <w:bookmarkEnd w:id="908"/>
      <w:bookmarkEnd w:id="909"/>
      <w:bookmarkEnd w:id="910"/>
      <w:bookmarkEnd w:id="911"/>
      <w:bookmarkEnd w:id="912"/>
      <w:bookmarkEnd w:id="913"/>
      <w:bookmarkEnd w:id="914"/>
      <w:bookmarkEnd w:id="915"/>
      <w:bookmarkEnd w:id="916"/>
      <w:bookmarkEnd w:id="917"/>
      <w:bookmarkEnd w:id="918"/>
    </w:p>
    <w:bookmarkStart w:id="919" w:name="_MON_1681668510"/>
    <w:bookmarkEnd w:id="919"/>
    <w:p w14:paraId="7CF04B93" w14:textId="77777777" w:rsidR="00811135" w:rsidRPr="00C0503E" w:rsidRDefault="00811135" w:rsidP="00787A3F">
      <w:pPr>
        <w:pStyle w:val="TH"/>
      </w:pPr>
      <w:r w:rsidRPr="00C0503E">
        <w:object w:dxaOrig="6855" w:dyaOrig="2535" w14:anchorId="3F56C8B6">
          <v:shape id="_x0000_i1073" type="#_x0000_t75" style="width:346.5pt;height:129.75pt" o:ole="">
            <v:imagedata r:id="rId107" o:title=""/>
          </v:shape>
          <o:OLEObject Type="Embed" ProgID="Word.Picture.8" ShapeID="_x0000_i1073" DrawAspect="Content" ObjectID="_1757278374" r:id="rId108"/>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920"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921" w:name="_Toc20487058"/>
      <w:bookmarkStart w:id="922" w:name="_Toc29342350"/>
      <w:bookmarkStart w:id="923" w:name="_Toc29343489"/>
      <w:bookmarkStart w:id="924" w:name="_Toc36939174"/>
      <w:bookmarkStart w:id="925" w:name="_Toc37082154"/>
      <w:bookmarkStart w:id="926" w:name="_Toc46480781"/>
      <w:bookmarkStart w:id="927" w:name="_Toc46482015"/>
      <w:bookmarkStart w:id="928" w:name="_Toc36566741"/>
      <w:bookmarkStart w:id="929" w:name="_Toc36810157"/>
      <w:bookmarkStart w:id="930" w:name="_Toc36846521"/>
      <w:bookmarkStart w:id="931" w:name="_Toc46483249"/>
      <w:bookmarkStart w:id="932" w:name="_Toc67997055"/>
      <w:bookmarkEnd w:id="920"/>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921"/>
      <w:bookmarkEnd w:id="922"/>
      <w:bookmarkEnd w:id="923"/>
      <w:bookmarkEnd w:id="924"/>
      <w:bookmarkEnd w:id="925"/>
      <w:bookmarkEnd w:id="926"/>
      <w:bookmarkEnd w:id="927"/>
      <w:bookmarkEnd w:id="928"/>
      <w:bookmarkEnd w:id="929"/>
      <w:bookmarkEnd w:id="930"/>
      <w:bookmarkEnd w:id="931"/>
      <w:bookmarkEnd w:id="932"/>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buffer level values received from the upper layer in the </w:t>
      </w:r>
      <w:r w:rsidRPr="00C0503E">
        <w:lastRenderedPageBreak/>
        <w:t>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933" w:name="_Toc139045282"/>
      <w:bookmarkStart w:id="934" w:name="_Toc60777003"/>
      <w:r w:rsidRPr="00C0503E">
        <w:t>5.7.17</w:t>
      </w:r>
      <w:r w:rsidRPr="00C0503E">
        <w:tab/>
        <w:t>Derivation of pathloss reference for TA validation of SRS for Positioning transmission and CG-SDT in RRC_INACTIVE</w:t>
      </w:r>
      <w:bookmarkEnd w:id="933"/>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935" w:name="_Toc139045283"/>
      <w:r w:rsidRPr="00C0503E">
        <w:t>5.8</w:t>
      </w:r>
      <w:r w:rsidRPr="00C0503E">
        <w:tab/>
        <w:t>Sidelink</w:t>
      </w:r>
      <w:bookmarkEnd w:id="934"/>
      <w:bookmarkEnd w:id="935"/>
    </w:p>
    <w:p w14:paraId="68F6483A" w14:textId="77777777" w:rsidR="00394471" w:rsidRPr="00C0503E" w:rsidRDefault="00394471" w:rsidP="00394471">
      <w:pPr>
        <w:pStyle w:val="Heading3"/>
      </w:pPr>
      <w:bookmarkStart w:id="936" w:name="_Toc60777004"/>
      <w:bookmarkStart w:id="937" w:name="_Toc139045284"/>
      <w:r w:rsidRPr="00C0503E">
        <w:t>5.8.1</w:t>
      </w:r>
      <w:r w:rsidRPr="00C0503E">
        <w:tab/>
        <w:t>General</w:t>
      </w:r>
      <w:bookmarkEnd w:id="936"/>
      <w:bookmarkEnd w:id="937"/>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w:t>
      </w:r>
      <w:r w:rsidRPr="00C0503E">
        <w:lastRenderedPageBreak/>
        <w:t xml:space="preserve">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0B08EB71"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 xml:space="preserve">SL-SRB2 and SL-SRB3) and user data (SL-DRBs). The ciphering and integrity protection algorithms and parameters for a PC5 unicast link are exchanged by PC5-S messages in the upper layers as specified in TS 33.536 [60], and </w:t>
      </w:r>
      <w:ins w:id="938" w:author="CR#4299" w:date="2023-09-21T23:42:00Z">
        <w:r w:rsidR="00D25159" w:rsidRPr="00C66463">
          <w:t>applied</w:t>
        </w:r>
      </w:ins>
      <w:del w:id="939" w:author="CR#4299" w:date="2023-09-21T23:42:00Z">
        <w:r w:rsidRPr="00C0503E" w:rsidDel="00D25159">
          <w:delText>apply</w:delText>
        </w:r>
      </w:del>
      <w:r w:rsidRPr="00C0503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940"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941" w:name="_Toc139045285"/>
      <w:r w:rsidRPr="00C0503E">
        <w:t>5.8.2</w:t>
      </w:r>
      <w:r w:rsidRPr="00C0503E">
        <w:tab/>
        <w:t>Conditions for NR sidelink communication</w:t>
      </w:r>
      <w:r w:rsidR="00BD7E37" w:rsidRPr="00C0503E">
        <w:t>/discovery</w:t>
      </w:r>
      <w:r w:rsidRPr="00C0503E">
        <w:t xml:space="preserve"> operation</w:t>
      </w:r>
      <w:bookmarkEnd w:id="940"/>
      <w:bookmarkEnd w:id="941"/>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942" w:name="_Toc60777006"/>
      <w:bookmarkStart w:id="943" w:name="_Toc139045286"/>
      <w:r w:rsidRPr="00C0503E">
        <w:lastRenderedPageBreak/>
        <w:t>5.8.3</w:t>
      </w:r>
      <w:r w:rsidRPr="00C0503E">
        <w:tab/>
        <w:t>Sidelink UE information for NR sidelink communication</w:t>
      </w:r>
      <w:bookmarkEnd w:id="942"/>
      <w:r w:rsidR="00BD7E37" w:rsidRPr="00C0503E">
        <w:t>/discovery</w:t>
      </w:r>
      <w:bookmarkEnd w:id="943"/>
    </w:p>
    <w:p w14:paraId="16ECCE58" w14:textId="77777777" w:rsidR="00394471" w:rsidRPr="00C0503E" w:rsidRDefault="00394471" w:rsidP="00394471">
      <w:pPr>
        <w:pStyle w:val="Heading4"/>
        <w:rPr>
          <w:noProof/>
        </w:rPr>
      </w:pPr>
      <w:bookmarkStart w:id="944" w:name="_Toc60777007"/>
      <w:bookmarkStart w:id="945" w:name="_Toc139045287"/>
      <w:r w:rsidRPr="00C0503E">
        <w:t>5.8.</w:t>
      </w:r>
      <w:r w:rsidRPr="00C0503E">
        <w:rPr>
          <w:lang w:eastAsia="zh-CN"/>
        </w:rPr>
        <w:t>3</w:t>
      </w:r>
      <w:r w:rsidRPr="00C0503E">
        <w:t>.1</w:t>
      </w:r>
      <w:r w:rsidRPr="00C0503E">
        <w:tab/>
        <w:t>General</w:t>
      </w:r>
      <w:bookmarkEnd w:id="944"/>
      <w:bookmarkEnd w:id="945"/>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57278375" r:id="rId110"/>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946"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947" w:name="_Toc139045288"/>
      <w:r w:rsidRPr="00C0503E">
        <w:t>5.8.</w:t>
      </w:r>
      <w:r w:rsidRPr="00C0503E">
        <w:rPr>
          <w:lang w:eastAsia="zh-CN"/>
        </w:rPr>
        <w:t>3</w:t>
      </w:r>
      <w:r w:rsidRPr="00C0503E">
        <w:t>.2</w:t>
      </w:r>
      <w:r w:rsidRPr="00C0503E">
        <w:tab/>
        <w:t>Initiation</w:t>
      </w:r>
      <w:bookmarkEnd w:id="946"/>
      <w:bookmarkEnd w:id="947"/>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06F57A3E"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ins w:id="948" w:author="CR#4299" w:date="2023-09-21T23:42:00Z">
        <w:r w:rsidR="00D25159">
          <w:t>;</w:t>
        </w:r>
      </w:ins>
      <w:del w:id="949" w:author="CR#4299" w:date="2023-09-21T23:42:00Z">
        <w:r w:rsidRPr="00C0503E" w:rsidDel="00D25159">
          <w:delText>.</w:delText>
        </w:r>
      </w:del>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950"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951"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950"/>
      <w:bookmarkEnd w:id="951"/>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68E7CEE2"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ins w:id="952" w:author="CR#4299" w:date="2023-09-21T23:43:00Z">
        <w:r w:rsidR="00D25159">
          <w:t>;</w:t>
        </w:r>
      </w:ins>
      <w:del w:id="953" w:author="CR#4299" w:date="2023-09-21T23:43:00Z">
        <w:r w:rsidRPr="00C0503E" w:rsidDel="00D25159">
          <w:delText>.</w:delText>
        </w:r>
      </w:del>
    </w:p>
    <w:p w14:paraId="14B9F81F" w14:textId="174F9014"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ins w:id="954" w:author="CR#4299" w:date="2023-09-21T23:43:00Z">
        <w:r w:rsidR="00D25159">
          <w:t>;</w:t>
        </w:r>
      </w:ins>
      <w:del w:id="955" w:author="CR#4299" w:date="2023-09-21T23:43:00Z">
        <w:r w:rsidRPr="00C0503E" w:rsidDel="00D25159">
          <w:delText>.</w:delText>
        </w:r>
      </w:del>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4EFF02D8" w:rsidR="000F2113" w:rsidRPr="00C0503E" w:rsidRDefault="000F2113" w:rsidP="000830BB">
      <w:pPr>
        <w:pStyle w:val="B3"/>
      </w:pPr>
      <w:r w:rsidRPr="00C0503E">
        <w:t>3&gt;</w:t>
      </w:r>
      <w:r w:rsidRPr="00C0503E">
        <w:tab/>
        <w:t xml:space="preserve">if </w:t>
      </w:r>
      <w:r w:rsidRPr="00C0503E">
        <w:rPr>
          <w:i/>
        </w:rPr>
        <w:t>SIB12</w:t>
      </w:r>
      <w:r w:rsidRPr="00C0503E">
        <w:t xml:space="preserve"> includ</w:t>
      </w:r>
      <w:ins w:id="956" w:author="CR#4300r1" w:date="2023-09-22T00:21:00Z">
        <w:r w:rsidR="0013042E">
          <w:t>es</w:t>
        </w:r>
      </w:ins>
      <w:del w:id="957" w:author="CR#4300r1" w:date="2023-09-22T00:21:00Z">
        <w:r w:rsidRPr="00C0503E" w:rsidDel="0013042E">
          <w:delText>ing</w:delText>
        </w:r>
      </w:del>
      <w:r w:rsidRPr="00C0503E">
        <w:t xml:space="preserve">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w:t>
      </w:r>
      <w:ins w:id="958" w:author="CR#4300r1" w:date="2023-09-22T00:21:00Z">
        <w:r w:rsidR="0013042E">
          <w:t>es</w:t>
        </w:r>
      </w:ins>
      <w:del w:id="959" w:author="CR#4300r1" w:date="2023-09-22T00:21:00Z">
        <w:r w:rsidRPr="00C0503E" w:rsidDel="0013042E">
          <w:delText>ing</w:delText>
        </w:r>
      </w:del>
      <w:r w:rsidRPr="00C0503E">
        <w:t xml:space="preserve">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w:t>
      </w:r>
      <w:ins w:id="960" w:author="CR#4300r1" w:date="2023-09-22T00:21:00Z">
        <w:r w:rsidR="0013042E">
          <w:t>es</w:t>
        </w:r>
      </w:ins>
      <w:del w:id="961" w:author="CR#4300r1" w:date="2023-09-22T00:21:00Z">
        <w:r w:rsidRPr="00C0503E" w:rsidDel="0013042E">
          <w:delText>ing</w:delText>
        </w:r>
      </w:del>
      <w:r w:rsidRPr="00C0503E">
        <w:t xml:space="preserve">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20234CBD" w:rsidR="000F2113" w:rsidRPr="00C0503E" w:rsidRDefault="0013042E">
      <w:pPr>
        <w:pStyle w:val="B3"/>
        <w:pPrChange w:id="962" w:author="CR#4300r1" w:date="2023-09-22T00:22:00Z">
          <w:pPr>
            <w:pStyle w:val="B4"/>
          </w:pPr>
        </w:pPrChange>
      </w:pPr>
      <w:ins w:id="963" w:author="CR#4300r1" w:date="2023-09-22T00:22:00Z">
        <w:r>
          <w:t>3</w:t>
        </w:r>
      </w:ins>
      <w:del w:id="964" w:author="CR#4300r1" w:date="2023-09-22T00:22:00Z">
        <w:r w:rsidR="000F2113" w:rsidRPr="00C0503E" w:rsidDel="0013042E">
          <w:delText>4</w:delText>
        </w:r>
      </w:del>
      <w:r w:rsidR="000F2113" w:rsidRPr="00C0503E">
        <w:t>&gt;</w:t>
      </w:r>
      <w:r w:rsidR="000F2113" w:rsidRPr="00C0503E">
        <w:tab/>
        <w:t xml:space="preserve">if </w:t>
      </w:r>
      <w:ins w:id="965" w:author="CR#4300r1" w:date="2023-09-22T00:22:00Z">
        <w:r w:rsidRPr="00D71076">
          <w:rPr>
            <w:i/>
          </w:rPr>
          <w:t>SIB12</w:t>
        </w:r>
        <w:r w:rsidRPr="00D71076">
          <w:t xml:space="preserve"> includ</w:t>
        </w:r>
        <w:r>
          <w:t>es</w:t>
        </w:r>
        <w:r w:rsidRPr="00D71076">
          <w:t xml:space="preserve"> </w:t>
        </w:r>
        <w:r w:rsidRPr="00D71076">
          <w:rPr>
            <w:i/>
          </w:rPr>
          <w:t>sl-L2U2N-Relay</w:t>
        </w:r>
        <w:r w:rsidRPr="00D71076">
          <w:t xml:space="preserve"> and </w:t>
        </w:r>
      </w:ins>
      <w:r w:rsidR="000F2113" w:rsidRPr="00C0503E">
        <w:t>the UE is capable of L2 U2N remote UE:</w:t>
      </w:r>
    </w:p>
    <w:p w14:paraId="47F975D3" w14:textId="18210DCE" w:rsidR="000F2113" w:rsidRPr="00C0503E" w:rsidRDefault="0013042E">
      <w:pPr>
        <w:pStyle w:val="B4"/>
        <w:pPrChange w:id="966" w:author="CR#4300r1" w:date="2023-09-22T00:22:00Z">
          <w:pPr>
            <w:pStyle w:val="B5"/>
          </w:pPr>
        </w:pPrChange>
      </w:pPr>
      <w:ins w:id="967" w:author="CR#4300r1" w:date="2023-09-22T00:22:00Z">
        <w:r>
          <w:rPr>
            <w:rFonts w:eastAsia="DengXian"/>
            <w:lang w:eastAsia="zh-CN"/>
          </w:rPr>
          <w:t>4</w:t>
        </w:r>
      </w:ins>
      <w:del w:id="968" w:author="CR#4300r1" w:date="2023-09-22T00:22:00Z">
        <w:r w:rsidR="000F2113" w:rsidRPr="00C0503E" w:rsidDel="0013042E">
          <w:rPr>
            <w:rFonts w:eastAsia="DengXian"/>
            <w:lang w:eastAsia="zh-CN"/>
          </w:rPr>
          <w:delText>5</w:delText>
        </w:r>
      </w:del>
      <w:r w:rsidR="000F2113" w:rsidRPr="00C0503E">
        <w:rPr>
          <w:rFonts w:eastAsia="DengXian"/>
          <w:lang w:eastAsia="zh-CN"/>
        </w:rPr>
        <w:t>&gt;</w:t>
      </w:r>
      <w:r w:rsidR="000F2113" w:rsidRPr="00C0503E">
        <w:rPr>
          <w:rFonts w:eastAsia="DengXian"/>
          <w:lang w:eastAsia="zh-CN"/>
        </w:rPr>
        <w:tab/>
        <w:t xml:space="preserve">include </w:t>
      </w:r>
      <w:r w:rsidR="000F2113" w:rsidRPr="00C0503E">
        <w:rPr>
          <w:rFonts w:eastAsia="DengXian"/>
          <w:i/>
          <w:lang w:eastAsia="zh-CN"/>
        </w:rPr>
        <w:t>sl-SourceIdentityRemoteUE</w:t>
      </w:r>
      <w:r w:rsidR="000F2113" w:rsidRPr="00C0503E">
        <w:rPr>
          <w:rFonts w:eastAsia="DengXian"/>
          <w:lang w:eastAsia="zh-CN"/>
        </w:rPr>
        <w:t xml:space="preserve"> and set it to the source identity configured by upper layer for NR sidelink L2 U2N relay communication transmission;</w:t>
      </w:r>
    </w:p>
    <w:p w14:paraId="482A0D7F" w14:textId="19C8A3CD" w:rsidR="000F2113" w:rsidRPr="00C0503E" w:rsidRDefault="000F2113" w:rsidP="000830BB">
      <w:pPr>
        <w:pStyle w:val="B3"/>
      </w:pPr>
      <w:r w:rsidRPr="00C0503E">
        <w:t>3&gt;</w:t>
      </w:r>
      <w:r w:rsidRPr="00C0503E">
        <w:tab/>
        <w:t xml:space="preserve">if </w:t>
      </w:r>
      <w:r w:rsidRPr="00C0503E">
        <w:rPr>
          <w:i/>
        </w:rPr>
        <w:t>SIB12</w:t>
      </w:r>
      <w:r w:rsidRPr="00C0503E">
        <w:t xml:space="preserve"> includ</w:t>
      </w:r>
      <w:ins w:id="969" w:author="CR#4300r1" w:date="2023-09-22T00:22:00Z">
        <w:r w:rsidR="0013042E">
          <w:t>es</w:t>
        </w:r>
      </w:ins>
      <w:del w:id="970" w:author="CR#4300r1" w:date="2023-09-22T00:22:00Z">
        <w:r w:rsidRPr="00C0503E" w:rsidDel="0013042E">
          <w:delText>ing</w:delText>
        </w:r>
      </w:del>
      <w:r w:rsidRPr="00C0503E">
        <w:t xml:space="preserve">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w:t>
      </w:r>
      <w:ins w:id="971" w:author="CR#4300r1" w:date="2023-09-22T00:23:00Z">
        <w:r w:rsidR="0013042E">
          <w:t>es</w:t>
        </w:r>
      </w:ins>
      <w:del w:id="972" w:author="CR#4300r1" w:date="2023-09-22T00:23:00Z">
        <w:r w:rsidRPr="00C0503E" w:rsidDel="0013042E">
          <w:delText>ing</w:delText>
        </w:r>
      </w:del>
      <w:r w:rsidRPr="00C0503E">
        <w:t xml:space="preserve">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w:t>
      </w:r>
      <w:ins w:id="973" w:author="CR#4300r1" w:date="2023-09-22T00:23:00Z">
        <w:r w:rsidR="0013042E">
          <w:t>es</w:t>
        </w:r>
      </w:ins>
      <w:del w:id="974" w:author="CR#4300r1" w:date="2023-09-22T00:23:00Z">
        <w:r w:rsidRPr="00C0503E" w:rsidDel="0013042E">
          <w:delText>ing</w:delText>
        </w:r>
      </w:del>
      <w:r w:rsidRPr="00C0503E">
        <w:t xml:space="preserve">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3EDF203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w:t>
      </w:r>
      <w:ins w:id="975" w:author="CR#4300r1" w:date="2023-09-22T00:25:00Z">
        <w:r w:rsidR="00B7096F">
          <w:t>es</w:t>
        </w:r>
      </w:ins>
      <w:del w:id="976" w:author="CR#4300r1" w:date="2023-09-22T00:25:00Z">
        <w:r w:rsidR="00495EC2" w:rsidRPr="00C0503E" w:rsidDel="00B7096F">
          <w:delText>ing</w:delText>
        </w:r>
      </w:del>
      <w:r w:rsidR="00495EC2" w:rsidRPr="00C0503E">
        <w:t xml:space="preserve">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6B07AF6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ins w:id="977" w:author="CR#4299" w:date="2023-09-21T23:43:00Z">
        <w:r w:rsidR="00D25159">
          <w:t>;</w:t>
        </w:r>
      </w:ins>
      <w:del w:id="978" w:author="CR#4299" w:date="2023-09-21T23:43:00Z">
        <w:r w:rsidRPr="00C0503E" w:rsidDel="00D25159">
          <w:delText>.</w:delText>
        </w:r>
      </w:del>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FF32A0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w:t>
      </w:r>
      <w:ins w:id="979" w:author="CR#4300r1" w:date="2023-09-22T00:25:00Z">
        <w:r w:rsidR="00B7096F">
          <w:t>es</w:t>
        </w:r>
      </w:ins>
      <w:del w:id="980" w:author="CR#4300r1" w:date="2023-09-22T00:25:00Z">
        <w:r w:rsidR="00495EC2" w:rsidRPr="00C0503E" w:rsidDel="00B7096F">
          <w:delText>ing</w:delText>
        </w:r>
      </w:del>
      <w:r w:rsidR="00495EC2" w:rsidRPr="00C0503E">
        <w:t xml:space="preserve">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54F5BCAF"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ins w:id="981" w:author="CR#4299" w:date="2023-09-21T23:43:00Z">
        <w:r w:rsidR="00D25159">
          <w:t>;</w:t>
        </w:r>
      </w:ins>
      <w:del w:id="982" w:author="CR#4299" w:date="2023-09-21T23:43:00Z">
        <w:r w:rsidRPr="00C0503E" w:rsidDel="00D25159">
          <w:delText>.</w:delText>
        </w:r>
      </w:del>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A57EC46"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w:t>
      </w:r>
      <w:ins w:id="983" w:author="CR#4300r1" w:date="2023-09-22T00:25:00Z">
        <w:r w:rsidR="00B7096F">
          <w:t>es</w:t>
        </w:r>
      </w:ins>
      <w:del w:id="984" w:author="CR#4300r1" w:date="2023-09-22T00:25:00Z">
        <w:r w:rsidR="00495EC2" w:rsidRPr="00C0503E" w:rsidDel="00B7096F">
          <w:delText>ing</w:delText>
        </w:r>
      </w:del>
      <w:r w:rsidR="00495EC2" w:rsidRPr="00C0503E">
        <w:t xml:space="preserve">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199AA72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ins w:id="985" w:author="CR#4299" w:date="2023-09-21T23:44:00Z">
        <w:r w:rsidR="00D25159">
          <w:t>;</w:t>
        </w:r>
      </w:ins>
      <w:del w:id="986" w:author="CR#4299" w:date="2023-09-21T23:44:00Z">
        <w:r w:rsidRPr="00C0503E" w:rsidDel="00D25159">
          <w:delText>.</w:delText>
        </w:r>
      </w:del>
    </w:p>
    <w:p w14:paraId="29BA4F95" w14:textId="1C3D06C6"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ins w:id="987" w:author="CR#4299" w:date="2023-09-21T23:44:00Z">
        <w:r w:rsidR="00D25159">
          <w:t>;</w:t>
        </w:r>
      </w:ins>
      <w:del w:id="988" w:author="CR#4299" w:date="2023-09-21T23:44:00Z">
        <w:r w:rsidRPr="00C0503E" w:rsidDel="00D25159">
          <w:delText>.</w:delText>
        </w:r>
      </w:del>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3BD3FF86"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ins w:id="989" w:author="CR#4299" w:date="2023-09-21T23:44:00Z">
        <w:r w:rsidR="00D25159">
          <w:rPr>
            <w:iCs/>
            <w:lang w:eastAsia="zh-CN"/>
          </w:rPr>
          <w:t xml:space="preserve">and/or </w:t>
        </w:r>
        <w:r w:rsidR="00D25159" w:rsidRPr="00D2026D">
          <w:rPr>
            <w:i/>
            <w:iCs/>
            <w:lang w:eastAsia="zh-CN"/>
          </w:rPr>
          <w:t>sl-FailureList</w:t>
        </w:r>
        <w:r w:rsidR="00D25159">
          <w:rPr>
            <w:iCs/>
            <w:lang w:eastAsia="zh-CN"/>
          </w:rPr>
          <w:t xml:space="preserve"> </w:t>
        </w:r>
      </w:ins>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990" w:name="_Toc60777010"/>
      <w:bookmarkStart w:id="991" w:name="_Toc139045290"/>
      <w:r w:rsidRPr="00C0503E">
        <w:t>5.8.4</w:t>
      </w:r>
      <w:r w:rsidRPr="00C0503E">
        <w:tab/>
        <w:t>Void</w:t>
      </w:r>
      <w:bookmarkEnd w:id="990"/>
      <w:bookmarkEnd w:id="991"/>
    </w:p>
    <w:p w14:paraId="1F968F3A" w14:textId="0C15324E" w:rsidR="00394471" w:rsidRPr="00C0503E" w:rsidRDefault="00394471" w:rsidP="00394471">
      <w:pPr>
        <w:pStyle w:val="Heading3"/>
      </w:pPr>
      <w:bookmarkStart w:id="992" w:name="_Toc60777011"/>
      <w:bookmarkStart w:id="993" w:name="_Toc139045291"/>
      <w:r w:rsidRPr="00C0503E">
        <w:t>5.8.5</w:t>
      </w:r>
      <w:r w:rsidRPr="00C0503E">
        <w:tab/>
        <w:t>Sidelink synchronisation information transmission for NR sidelink communication</w:t>
      </w:r>
      <w:bookmarkEnd w:id="992"/>
      <w:r w:rsidR="00BD7E37" w:rsidRPr="00C0503E">
        <w:t>/discovery</w:t>
      </w:r>
      <w:bookmarkEnd w:id="993"/>
    </w:p>
    <w:p w14:paraId="6E015D8A" w14:textId="77777777" w:rsidR="00394471" w:rsidRPr="00C0503E" w:rsidRDefault="00394471" w:rsidP="00394471">
      <w:pPr>
        <w:pStyle w:val="Heading4"/>
      </w:pPr>
      <w:bookmarkStart w:id="994" w:name="_Toc60777012"/>
      <w:bookmarkStart w:id="995" w:name="_Toc139045292"/>
      <w:r w:rsidRPr="00C0503E">
        <w:t>5.8.5.1</w:t>
      </w:r>
      <w:r w:rsidRPr="00C0503E">
        <w:tab/>
        <w:t>General</w:t>
      </w:r>
      <w:bookmarkEnd w:id="994"/>
      <w:bookmarkEnd w:id="995"/>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57278376" r:id="rId112"/>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57278377" r:id="rId114"/>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996" w:name="_Toc60777013"/>
      <w:bookmarkStart w:id="997" w:name="_Toc139045293"/>
      <w:r w:rsidRPr="00C0503E">
        <w:t>5.8.5.2</w:t>
      </w:r>
      <w:r w:rsidRPr="00C0503E">
        <w:tab/>
        <w:t>Initiation</w:t>
      </w:r>
      <w:bookmarkEnd w:id="996"/>
      <w:bookmarkEnd w:id="997"/>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ECE26B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w:t>
      </w:r>
      <w:ins w:id="998" w:author="CR#4176" w:date="2023-09-21T14:40:00Z">
        <w:r w:rsidR="005E290A" w:rsidRPr="00AC0DB0">
          <w:t>5.8.5.3 and</w:t>
        </w:r>
        <w:r w:rsidR="005E290A" w:rsidRPr="004024D0">
          <w:t xml:space="preserve"> </w:t>
        </w:r>
      </w:ins>
      <w:r w:rsidRPr="00C0503E">
        <w:t>TS 38.211 [16]</w:t>
      </w:r>
      <w:del w:id="999" w:author="Draft v2" w:date="2023-09-25T23:32:00Z">
        <w:r w:rsidRPr="00C0503E" w:rsidDel="0090531E">
          <w:delText xml:space="preserve"> </w:delText>
        </w:r>
      </w:del>
      <w:r w:rsidRPr="00C0503E">
        <w:t xml:space="preserve">,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1000" w:name="_Toc60777014"/>
      <w:bookmarkStart w:id="1001" w:name="_Toc139045294"/>
      <w:r w:rsidRPr="00C0503E">
        <w:t>5.8.5.3</w:t>
      </w:r>
      <w:r w:rsidRPr="00C0503E">
        <w:tab/>
        <w:t>Transmission of SLSS</w:t>
      </w:r>
      <w:bookmarkEnd w:id="1000"/>
      <w:bookmarkEnd w:id="1001"/>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1002" w:name="_Toc60777015"/>
      <w:bookmarkStart w:id="1003" w:name="_Toc139045295"/>
      <w:r w:rsidRPr="00C0503E">
        <w:t>5.8.5a</w:t>
      </w:r>
      <w:r w:rsidRPr="00C0503E">
        <w:tab/>
        <w:t>Sidelink synchronisation information transmission for V2X sidelink communication</w:t>
      </w:r>
      <w:bookmarkEnd w:id="1002"/>
      <w:bookmarkEnd w:id="1003"/>
    </w:p>
    <w:p w14:paraId="549BB199" w14:textId="77777777" w:rsidR="00394471" w:rsidRPr="00C0503E" w:rsidRDefault="00394471" w:rsidP="00394471">
      <w:pPr>
        <w:pStyle w:val="Heading4"/>
      </w:pPr>
      <w:bookmarkStart w:id="1004" w:name="_Toc60777016"/>
      <w:bookmarkStart w:id="1005" w:name="_Toc139045296"/>
      <w:r w:rsidRPr="00C0503E">
        <w:t>5.8.5a.1</w:t>
      </w:r>
      <w:r w:rsidRPr="00C0503E">
        <w:tab/>
        <w:t>General</w:t>
      </w:r>
      <w:bookmarkEnd w:id="1004"/>
      <w:bookmarkEnd w:id="1005"/>
    </w:p>
    <w:p w14:paraId="73F90B0D" w14:textId="77A228E1" w:rsidR="00394471" w:rsidRPr="00C0503E" w:rsidRDefault="007F7658" w:rsidP="00394471">
      <w:pPr>
        <w:pStyle w:val="TH"/>
      </w:pPr>
      <w:ins w:id="1006" w:author="Draft v2" w:date="2023-09-26T22:50:00Z">
        <w:r w:rsidRPr="00C0503E">
          <w:rPr>
            <w:rFonts w:ascii="Times New Roman" w:eastAsia="DotumChe" w:hAnsi="Times New Roman"/>
            <w:noProof/>
            <w:lang w:eastAsia="en-US"/>
          </w:rPr>
          <w:object w:dxaOrig="7920" w:dyaOrig="2565" w14:anchorId="0020712B">
            <v:shape id="_x0000_i1117" type="#_x0000_t75" style="width:397.5pt;height:129pt" o:ole="">
              <v:imagedata r:id="rId115" o:title=""/>
            </v:shape>
            <o:OLEObject Type="Embed" ProgID="Mscgen.Chart" ShapeID="_x0000_i1117" DrawAspect="Content" ObjectID="_1757278378" r:id="rId116"/>
          </w:object>
        </w:r>
      </w:ins>
      <w:del w:id="1007" w:author="Draft v2" w:date="2023-09-26T22:50:00Z">
        <w:r w:rsidR="00394471" w:rsidRPr="00C0503E" w:rsidDel="007F7658">
          <w:rPr>
            <w:rFonts w:ascii="Times New Roman" w:eastAsia="DotumChe" w:hAnsi="Times New Roman"/>
            <w:noProof/>
            <w:lang w:eastAsia="en-US"/>
          </w:rPr>
          <w:object w:dxaOrig="7740" w:dyaOrig="2520" w14:anchorId="0CB3AFCC">
            <v:shape id="_x0000_i1115" type="#_x0000_t75" style="width:388.5pt;height:126.75pt" o:ole="">
              <v:imagedata r:id="rId117" o:title=""/>
            </v:shape>
            <o:OLEObject Type="Embed" ProgID="Mscgen.Chart" ShapeID="_x0000_i1115" DrawAspect="Content" ObjectID="_1757278379" r:id="rId118"/>
          </w:object>
        </w:r>
      </w:del>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676F7300" w:rsidR="00394471" w:rsidRPr="00C0503E" w:rsidRDefault="007F7658" w:rsidP="00394471">
      <w:pPr>
        <w:pStyle w:val="TH"/>
      </w:pPr>
      <w:ins w:id="1008" w:author="Draft v2" w:date="2023-09-26T22:50:00Z">
        <w:r w:rsidRPr="00C0503E">
          <w:rPr>
            <w:rFonts w:ascii="Times New Roman" w:hAnsi="Times New Roman"/>
            <w:noProof/>
          </w:rPr>
          <w:object w:dxaOrig="9240" w:dyaOrig="2055" w14:anchorId="43B08F1F">
            <v:shape id="_x0000_i1119" type="#_x0000_t75" style="width:462.75pt;height:102.75pt" o:ole="">
              <v:imagedata r:id="rId119" o:title=""/>
            </v:shape>
            <o:OLEObject Type="Embed" ProgID="Mscgen.Chart" ShapeID="_x0000_i1119" DrawAspect="Content" ObjectID="_1757278380" r:id="rId120"/>
          </w:object>
        </w:r>
      </w:ins>
      <w:del w:id="1009" w:author="Draft v2" w:date="2023-09-26T22:50:00Z">
        <w:r w:rsidR="00394471" w:rsidRPr="00C0503E" w:rsidDel="007F7658">
          <w:rPr>
            <w:rFonts w:ascii="Times New Roman" w:hAnsi="Times New Roman"/>
            <w:noProof/>
          </w:rPr>
          <w:object w:dxaOrig="8805" w:dyaOrig="2085" w14:anchorId="646BE09A">
            <v:shape id="_x0000_i1112" type="#_x0000_t75" style="width:441pt;height:104.25pt" o:ole="">
              <v:imagedata r:id="rId113" o:title=""/>
            </v:shape>
            <o:OLEObject Type="Embed" ProgID="Mscgen.Chart" ShapeID="_x0000_i1112" DrawAspect="Content" ObjectID="_1757278381" r:id="rId121"/>
          </w:object>
        </w:r>
      </w:del>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1010" w:name="_Toc60777017"/>
      <w:bookmarkStart w:id="1011" w:name="_Toc139045297"/>
      <w:r w:rsidRPr="00C0503E">
        <w:lastRenderedPageBreak/>
        <w:t>5.8.5a.2</w:t>
      </w:r>
      <w:r w:rsidRPr="00C0503E">
        <w:tab/>
        <w:t>Initiation</w:t>
      </w:r>
      <w:bookmarkEnd w:id="1010"/>
      <w:bookmarkEnd w:id="1011"/>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7B887A8D"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ins w:id="1012" w:author="Draft v2" w:date="2023-09-26T22:55:00Z">
        <w:r w:rsidR="00322C8D">
          <w:rPr>
            <w:lang w:eastAsia="zh-CN"/>
          </w:rPr>
          <w:t>.</w:t>
        </w:r>
      </w:ins>
    </w:p>
    <w:p w14:paraId="4D7C980D" w14:textId="77777777" w:rsidR="00394471" w:rsidRPr="00C0503E" w:rsidRDefault="00394471" w:rsidP="00394471">
      <w:pPr>
        <w:pStyle w:val="Heading3"/>
      </w:pPr>
      <w:bookmarkStart w:id="1013" w:name="_Toc60777018"/>
      <w:bookmarkStart w:id="1014" w:name="_Toc139045298"/>
      <w:r w:rsidRPr="00C0503E">
        <w:t>5.8.6</w:t>
      </w:r>
      <w:r w:rsidRPr="00C0503E">
        <w:tab/>
        <w:t>Sidelink synchronisation reference</w:t>
      </w:r>
      <w:bookmarkEnd w:id="1013"/>
      <w:bookmarkEnd w:id="1014"/>
    </w:p>
    <w:p w14:paraId="3FE1FA26" w14:textId="77777777" w:rsidR="00394471" w:rsidRPr="00C0503E" w:rsidRDefault="00394471" w:rsidP="00394471">
      <w:pPr>
        <w:pStyle w:val="Heading4"/>
      </w:pPr>
      <w:bookmarkStart w:id="1015" w:name="_Toc60777019"/>
      <w:bookmarkStart w:id="1016" w:name="_Toc139045299"/>
      <w:r w:rsidRPr="00C0503E">
        <w:t>5.8.6.1</w:t>
      </w:r>
      <w:r w:rsidRPr="00C0503E">
        <w:tab/>
        <w:t>General</w:t>
      </w:r>
      <w:bookmarkEnd w:id="1015"/>
      <w:bookmarkEnd w:id="1016"/>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1017" w:name="_Toc60777020"/>
      <w:bookmarkStart w:id="1018" w:name="_Toc139045300"/>
      <w:r w:rsidRPr="00C0503E">
        <w:t>5.8.6.2</w:t>
      </w:r>
      <w:r w:rsidRPr="00C0503E">
        <w:tab/>
        <w:t>Selection and reselection of synchronisation reference</w:t>
      </w:r>
      <w:bookmarkEnd w:id="1017"/>
      <w:bookmarkEnd w:id="1018"/>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lastRenderedPageBreak/>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lastRenderedPageBreak/>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1019" w:name="_Toc60777021"/>
      <w:bookmarkStart w:id="1020" w:name="_Toc139045301"/>
      <w:r w:rsidRPr="00C0503E">
        <w:t>5.8.6.3</w:t>
      </w:r>
      <w:r w:rsidRPr="00C0503E">
        <w:tab/>
        <w:t>Sidelink communication transmission reference cell selection</w:t>
      </w:r>
      <w:bookmarkEnd w:id="1019"/>
      <w:bookmarkEnd w:id="1020"/>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lastRenderedPageBreak/>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1021" w:name="_Toc60777022"/>
      <w:bookmarkStart w:id="1022" w:name="_Toc139045302"/>
      <w:r w:rsidRPr="00C0503E">
        <w:t>5.8.7</w:t>
      </w:r>
      <w:r w:rsidRPr="00C0503E">
        <w:tab/>
        <w:t>Sidelink communication reception</w:t>
      </w:r>
      <w:bookmarkEnd w:id="1021"/>
      <w:bookmarkEnd w:id="1022"/>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1023" w:name="_Toc60777023"/>
      <w:bookmarkStart w:id="1024" w:name="_Toc139045303"/>
      <w:r w:rsidRPr="00C0503E">
        <w:t>5.8.8</w:t>
      </w:r>
      <w:r w:rsidRPr="00C0503E">
        <w:tab/>
        <w:t>Sidelink communication transmission</w:t>
      </w:r>
      <w:bookmarkEnd w:id="1023"/>
      <w:bookmarkEnd w:id="1024"/>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lastRenderedPageBreak/>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lastRenderedPageBreak/>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1025" w:name="_Toc60777024"/>
      <w:bookmarkStart w:id="1026" w:name="_Toc139045304"/>
      <w:r w:rsidRPr="00C0503E">
        <w:t>5.8.9</w:t>
      </w:r>
      <w:r w:rsidRPr="00C0503E">
        <w:tab/>
        <w:t>Sidelink</w:t>
      </w:r>
      <w:r w:rsidRPr="00C0503E">
        <w:rPr>
          <w:rFonts w:ascii="DengXian" w:eastAsia="DengXian" w:hAnsi="DengXian"/>
          <w:lang w:eastAsia="zh-CN"/>
        </w:rPr>
        <w:t xml:space="preserve"> </w:t>
      </w:r>
      <w:r w:rsidRPr="00C0503E">
        <w:t>RRC procedure</w:t>
      </w:r>
      <w:bookmarkEnd w:id="1025"/>
      <w:bookmarkEnd w:id="1026"/>
    </w:p>
    <w:p w14:paraId="578882C7" w14:textId="77777777" w:rsidR="00394471" w:rsidRPr="00C0503E" w:rsidRDefault="00394471" w:rsidP="00394471">
      <w:pPr>
        <w:pStyle w:val="Heading4"/>
      </w:pPr>
      <w:bookmarkStart w:id="1027" w:name="_Toc60777025"/>
      <w:bookmarkStart w:id="1028" w:name="_Toc139045305"/>
      <w:r w:rsidRPr="00C0503E">
        <w:t>5.8.9.1</w:t>
      </w:r>
      <w:r w:rsidRPr="00C0503E">
        <w:tab/>
        <w:t>Sidelink RRC reconfiguration</w:t>
      </w:r>
      <w:bookmarkEnd w:id="1027"/>
      <w:bookmarkEnd w:id="1028"/>
    </w:p>
    <w:p w14:paraId="2B0DFE43" w14:textId="77777777" w:rsidR="00394471" w:rsidRPr="00C0503E" w:rsidRDefault="00394471" w:rsidP="00394471">
      <w:pPr>
        <w:pStyle w:val="Heading5"/>
      </w:pPr>
      <w:bookmarkStart w:id="1029" w:name="_Toc60777026"/>
      <w:bookmarkStart w:id="1030" w:name="_Toc139045306"/>
      <w:r w:rsidRPr="00C0503E">
        <w:rPr>
          <w:rFonts w:eastAsia="MS Mincho"/>
        </w:rPr>
        <w:t>5.8.9.1.1</w:t>
      </w:r>
      <w:r w:rsidRPr="00C0503E">
        <w:rPr>
          <w:rFonts w:eastAsia="MS Mincho"/>
        </w:rPr>
        <w:tab/>
      </w:r>
      <w:r w:rsidRPr="00C0503E">
        <w:t>General</w:t>
      </w:r>
      <w:bookmarkEnd w:id="1029"/>
      <w:bookmarkEnd w:id="1030"/>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9" type="#_x0000_t75" style="width:241.5pt;height:106.5pt" o:ole="">
            <v:imagedata r:id="rId122" o:title=""/>
          </v:shape>
          <o:OLEObject Type="Embed" ProgID="Mscgen.Chart" ShapeID="_x0000_i1079" DrawAspect="Content" ObjectID="_1757278382" r:id="rId123"/>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80" type="#_x0000_t75" style="width:237pt;height:106.5pt" o:ole="">
            <v:imagedata r:id="rId124" o:title=""/>
          </v:shape>
          <o:OLEObject Type="Embed" ProgID="Mscgen.Chart" ShapeID="_x0000_i1080" DrawAspect="Content" ObjectID="_1757278383" r:id="rId125"/>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lastRenderedPageBreak/>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1031" w:name="_Toc60777027"/>
      <w:bookmarkStart w:id="1032"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1031"/>
      <w:bookmarkEnd w:id="1032"/>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lastRenderedPageBreak/>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4A6E4AF0"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ins w:id="1033" w:author="CR#4299" w:date="2023-09-21T23:45:00Z">
        <w:r w:rsidR="00D25159">
          <w:t>;</w:t>
        </w:r>
      </w:ins>
      <w:del w:id="1034" w:author="CR#4299" w:date="2023-09-21T23:45:00Z">
        <w:r w:rsidRPr="00C0503E" w:rsidDel="00D25159">
          <w:delText>.</w:delText>
        </w:r>
      </w:del>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1035" w:name="_Toc60777028"/>
      <w:bookmarkStart w:id="1036"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1035"/>
      <w:bookmarkEnd w:id="1036"/>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lastRenderedPageBreak/>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0B8FE6B3"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ins w:id="1037" w:author="CR#4299" w:date="2023-09-21T23:45:00Z">
        <w:r w:rsidR="00D25159">
          <w:rPr>
            <w:rFonts w:eastAsia="SimSun"/>
          </w:rPr>
          <w:t>;</w:t>
        </w:r>
      </w:ins>
      <w:del w:id="1038" w:author="CR#4299" w:date="2023-09-21T23:45:00Z">
        <w:r w:rsidRPr="00C0503E" w:rsidDel="00D25159">
          <w:rPr>
            <w:rFonts w:eastAsia="SimSun"/>
          </w:rPr>
          <w:delText>,</w:delText>
        </w:r>
      </w:del>
      <w:r w:rsidRPr="00C0503E">
        <w:rPr>
          <w:rFonts w:eastAsia="SimSun"/>
        </w:rPr>
        <w:t xml:space="preserve">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1039" w:name="_Toc60777029"/>
      <w:bookmarkStart w:id="1040" w:name="_Toc139045309"/>
      <w:r w:rsidRPr="00C0503E">
        <w:rPr>
          <w:rFonts w:eastAsia="MS Mincho"/>
        </w:rPr>
        <w:t>5.8.9.1.4</w:t>
      </w:r>
      <w:r w:rsidRPr="00C0503E">
        <w:rPr>
          <w:rFonts w:eastAsia="MS Mincho"/>
        </w:rPr>
        <w:tab/>
        <w:t>Void</w:t>
      </w:r>
      <w:bookmarkEnd w:id="1039"/>
      <w:bookmarkEnd w:id="1040"/>
    </w:p>
    <w:p w14:paraId="5946FF37" w14:textId="77777777" w:rsidR="00394471" w:rsidRPr="00C0503E" w:rsidRDefault="00394471" w:rsidP="00394471">
      <w:pPr>
        <w:pStyle w:val="Heading5"/>
        <w:rPr>
          <w:rFonts w:eastAsia="MS Mincho"/>
        </w:rPr>
      </w:pPr>
      <w:bookmarkStart w:id="1041" w:name="_Toc60777030"/>
      <w:bookmarkStart w:id="1042" w:name="_Toc139045310"/>
      <w:r w:rsidRPr="00C0503E">
        <w:rPr>
          <w:rFonts w:eastAsia="MS Mincho"/>
        </w:rPr>
        <w:t>5.8.9.1.5</w:t>
      </w:r>
      <w:r w:rsidRPr="00C0503E">
        <w:rPr>
          <w:rFonts w:eastAsia="MS Mincho"/>
        </w:rPr>
        <w:tab/>
        <w:t>Void</w:t>
      </w:r>
      <w:bookmarkEnd w:id="1041"/>
      <w:bookmarkEnd w:id="1042"/>
    </w:p>
    <w:p w14:paraId="13B9B700" w14:textId="77777777" w:rsidR="00394471" w:rsidRPr="00C0503E" w:rsidRDefault="00394471" w:rsidP="00394471">
      <w:pPr>
        <w:pStyle w:val="Heading5"/>
        <w:rPr>
          <w:rFonts w:eastAsia="MS Mincho"/>
        </w:rPr>
      </w:pPr>
      <w:bookmarkStart w:id="1043" w:name="_Toc60777031"/>
      <w:bookmarkStart w:id="1044" w:name="_Toc139045311"/>
      <w:r w:rsidRPr="00C0503E">
        <w:rPr>
          <w:rFonts w:eastAsia="MS Mincho"/>
        </w:rPr>
        <w:t>5.8.9.1.6</w:t>
      </w:r>
      <w:r w:rsidRPr="00C0503E">
        <w:rPr>
          <w:rFonts w:eastAsia="MS Mincho"/>
        </w:rPr>
        <w:tab/>
        <w:t>Void</w:t>
      </w:r>
      <w:bookmarkEnd w:id="1043"/>
      <w:bookmarkEnd w:id="1044"/>
    </w:p>
    <w:p w14:paraId="56AE428E" w14:textId="77777777" w:rsidR="00394471" w:rsidRPr="00C0503E" w:rsidRDefault="00394471" w:rsidP="00394471">
      <w:pPr>
        <w:pStyle w:val="Heading5"/>
        <w:rPr>
          <w:rFonts w:eastAsia="MS Mincho"/>
        </w:rPr>
      </w:pPr>
      <w:bookmarkStart w:id="1045" w:name="_Toc60777032"/>
      <w:bookmarkStart w:id="1046" w:name="_Toc139045312"/>
      <w:r w:rsidRPr="00C0503E">
        <w:rPr>
          <w:rFonts w:eastAsia="MS Mincho"/>
        </w:rPr>
        <w:t>5.8.9.1.7</w:t>
      </w:r>
      <w:r w:rsidRPr="00C0503E">
        <w:rPr>
          <w:rFonts w:eastAsia="MS Mincho"/>
        </w:rPr>
        <w:tab/>
        <w:t>Void</w:t>
      </w:r>
      <w:bookmarkEnd w:id="1045"/>
      <w:bookmarkEnd w:id="1046"/>
    </w:p>
    <w:p w14:paraId="763C2D54" w14:textId="77777777" w:rsidR="00394471" w:rsidRPr="00C0503E" w:rsidRDefault="00394471" w:rsidP="00394471">
      <w:pPr>
        <w:pStyle w:val="Heading5"/>
        <w:rPr>
          <w:rFonts w:eastAsia="MS Mincho"/>
        </w:rPr>
      </w:pPr>
      <w:bookmarkStart w:id="1047" w:name="_Toc60777033"/>
      <w:bookmarkStart w:id="1048"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1047"/>
      <w:bookmarkEnd w:id="1048"/>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1049" w:name="_Toc60777034"/>
      <w:bookmarkStart w:id="1050"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1049"/>
      <w:bookmarkEnd w:id="1050"/>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lastRenderedPageBreak/>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1051" w:name="_Toc60777035"/>
      <w:bookmarkStart w:id="1052" w:name="_Toc139045315"/>
      <w:r w:rsidRPr="00C0503E">
        <w:t>5.8.9.1a</w:t>
      </w:r>
      <w:r w:rsidRPr="00C0503E">
        <w:tab/>
        <w:t>Sidelink radio bearer management</w:t>
      </w:r>
      <w:bookmarkEnd w:id="1051"/>
      <w:bookmarkEnd w:id="1052"/>
    </w:p>
    <w:p w14:paraId="0A409E4C" w14:textId="77777777" w:rsidR="00394471" w:rsidRPr="00C0503E" w:rsidRDefault="00394471" w:rsidP="00394471">
      <w:pPr>
        <w:pStyle w:val="Heading5"/>
        <w:rPr>
          <w:rFonts w:eastAsia="MS Mincho"/>
        </w:rPr>
      </w:pPr>
      <w:bookmarkStart w:id="1053" w:name="_Toc60777036"/>
      <w:bookmarkStart w:id="1054" w:name="_Toc139045316"/>
      <w:r w:rsidRPr="00C0503E">
        <w:rPr>
          <w:rFonts w:eastAsia="MS Mincho"/>
        </w:rPr>
        <w:t>5.8.9.1a.1</w:t>
      </w:r>
      <w:r w:rsidRPr="00C0503E">
        <w:rPr>
          <w:rFonts w:eastAsia="MS Mincho"/>
        </w:rPr>
        <w:tab/>
        <w:t>Sidelink DRB release</w:t>
      </w:r>
      <w:bookmarkEnd w:id="1053"/>
      <w:bookmarkEnd w:id="1054"/>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lastRenderedPageBreak/>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1055" w:name="_Toc60777037"/>
      <w:bookmarkStart w:id="1056" w:name="_Toc139045317"/>
      <w:r w:rsidRPr="00C0503E">
        <w:rPr>
          <w:rFonts w:eastAsia="MS Mincho"/>
        </w:rPr>
        <w:t>5.8.9.1a.2</w:t>
      </w:r>
      <w:r w:rsidRPr="00C0503E">
        <w:rPr>
          <w:rFonts w:eastAsia="MS Mincho"/>
        </w:rPr>
        <w:tab/>
        <w:t>Sidelink DRB addition/modification</w:t>
      </w:r>
      <w:bookmarkEnd w:id="1055"/>
      <w:bookmarkEnd w:id="1056"/>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lastRenderedPageBreak/>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1057" w:name="_Toc60777038"/>
      <w:bookmarkStart w:id="1058" w:name="_Toc139045318"/>
      <w:r w:rsidRPr="00C0503E">
        <w:rPr>
          <w:rFonts w:eastAsia="MS Mincho"/>
        </w:rPr>
        <w:t>5.8.9.1a.3</w:t>
      </w:r>
      <w:r w:rsidRPr="00C0503E">
        <w:rPr>
          <w:rFonts w:eastAsia="MS Mincho"/>
        </w:rPr>
        <w:tab/>
        <w:t>Sidelink SRB release</w:t>
      </w:r>
      <w:bookmarkEnd w:id="1057"/>
      <w:bookmarkEnd w:id="1058"/>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lastRenderedPageBreak/>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1059" w:name="_Toc60777039"/>
      <w:bookmarkStart w:id="1060" w:name="_Toc139045319"/>
      <w:r w:rsidRPr="00C0503E">
        <w:rPr>
          <w:rFonts w:eastAsia="MS Mincho"/>
        </w:rPr>
        <w:t>5.8.9.1a.4</w:t>
      </w:r>
      <w:r w:rsidRPr="00C0503E">
        <w:rPr>
          <w:rFonts w:eastAsia="MS Mincho"/>
        </w:rPr>
        <w:tab/>
        <w:t>Sidelink SRB addition</w:t>
      </w:r>
      <w:bookmarkEnd w:id="1059"/>
      <w:bookmarkEnd w:id="1060"/>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1061" w:name="_Toc60777040"/>
      <w:bookmarkStart w:id="1062" w:name="_Toc139045320"/>
      <w:r w:rsidRPr="00C0503E">
        <w:t>5.8.9.2</w:t>
      </w:r>
      <w:r w:rsidRPr="00C0503E">
        <w:tab/>
        <w:t>Sidelink UE capability transfer</w:t>
      </w:r>
      <w:bookmarkEnd w:id="1061"/>
      <w:bookmarkEnd w:id="1062"/>
    </w:p>
    <w:p w14:paraId="2DAD8997" w14:textId="77777777" w:rsidR="00394471" w:rsidRPr="00C0503E" w:rsidRDefault="00394471" w:rsidP="00394471">
      <w:pPr>
        <w:pStyle w:val="Heading4"/>
      </w:pPr>
      <w:bookmarkStart w:id="1063" w:name="_Toc60777041"/>
      <w:bookmarkStart w:id="1064" w:name="_Toc139045321"/>
      <w:r w:rsidRPr="00C0503E">
        <w:t>5.8.9.2.1</w:t>
      </w:r>
      <w:r w:rsidRPr="00C0503E">
        <w:tab/>
        <w:t>General</w:t>
      </w:r>
      <w:bookmarkEnd w:id="1063"/>
      <w:bookmarkEnd w:id="1064"/>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81" type="#_x0000_t75" style="width:222pt;height:102.75pt" o:ole="">
            <v:imagedata r:id="rId126" o:title=""/>
          </v:shape>
          <o:OLEObject Type="Embed" ProgID="Mscgen.Chart" ShapeID="_x0000_i1081" DrawAspect="Content" ObjectID="_1757278384" r:id="rId127"/>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1065" w:name="_Toc60777042"/>
      <w:bookmarkStart w:id="1066" w:name="_Toc139045322"/>
      <w:r w:rsidRPr="00C0503E">
        <w:t>5.8.9.2.2</w:t>
      </w:r>
      <w:r w:rsidRPr="00C0503E">
        <w:tab/>
        <w:t>Initiation</w:t>
      </w:r>
      <w:bookmarkEnd w:id="1065"/>
      <w:bookmarkEnd w:id="1066"/>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1067" w:name="_Toc60777043"/>
      <w:bookmarkStart w:id="1068"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1067"/>
      <w:bookmarkEnd w:id="1068"/>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lastRenderedPageBreak/>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1069" w:name="_Toc60777044"/>
      <w:bookmarkStart w:id="1070" w:name="_Toc139045324"/>
      <w:r w:rsidRPr="00C0503E">
        <w:t>5.8.9.2.4</w:t>
      </w:r>
      <w:r w:rsidRPr="00C0503E">
        <w:tab/>
        <w:t xml:space="preserve">Actions related to reception of the </w:t>
      </w:r>
      <w:r w:rsidRPr="00C0503E">
        <w:rPr>
          <w:i/>
        </w:rPr>
        <w:t>UECapabilityEnquirySidelink</w:t>
      </w:r>
      <w:r w:rsidRPr="00C0503E">
        <w:t xml:space="preserve"> by the UE</w:t>
      </w:r>
      <w:bookmarkEnd w:id="1069"/>
      <w:bookmarkEnd w:id="1070"/>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1071" w:name="_Toc60777045"/>
      <w:bookmarkStart w:id="1072" w:name="_Toc139045325"/>
      <w:r w:rsidRPr="00C0503E">
        <w:t>5.8.9.3</w:t>
      </w:r>
      <w:r w:rsidRPr="00C0503E">
        <w:tab/>
        <w:t>Sidelink radio link failure related actions</w:t>
      </w:r>
      <w:bookmarkEnd w:id="1071"/>
      <w:bookmarkEnd w:id="1072"/>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lastRenderedPageBreak/>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1073" w:name="_Toc60777046"/>
      <w:bookmarkStart w:id="1074" w:name="_Toc139045326"/>
      <w:r w:rsidRPr="00C0503E">
        <w:t>5.8.9.4</w:t>
      </w:r>
      <w:r w:rsidRPr="00C0503E">
        <w:tab/>
        <w:t>Sidelink common control information</w:t>
      </w:r>
      <w:bookmarkEnd w:id="1073"/>
      <w:bookmarkEnd w:id="1074"/>
    </w:p>
    <w:p w14:paraId="130BEC59" w14:textId="77777777" w:rsidR="00394471" w:rsidRPr="00C0503E" w:rsidRDefault="00394471" w:rsidP="00394471">
      <w:pPr>
        <w:pStyle w:val="Heading5"/>
        <w:rPr>
          <w:rFonts w:eastAsia="MS Mincho"/>
        </w:rPr>
      </w:pPr>
      <w:bookmarkStart w:id="1075" w:name="_Toc60777047"/>
      <w:bookmarkStart w:id="1076" w:name="_Toc139045327"/>
      <w:r w:rsidRPr="00C0503E">
        <w:rPr>
          <w:rFonts w:eastAsia="MS Mincho"/>
        </w:rPr>
        <w:t>5.8.9.4.1</w:t>
      </w:r>
      <w:r w:rsidRPr="00C0503E">
        <w:rPr>
          <w:rFonts w:eastAsia="MS Mincho"/>
        </w:rPr>
        <w:tab/>
        <w:t>General</w:t>
      </w:r>
      <w:bookmarkEnd w:id="1075"/>
      <w:bookmarkEnd w:id="1076"/>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1077" w:name="_Toc60777048"/>
      <w:bookmarkStart w:id="1078"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1077"/>
      <w:bookmarkEnd w:id="1078"/>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1079" w:name="_Toc60777049"/>
      <w:bookmarkStart w:id="1080"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1079"/>
      <w:bookmarkEnd w:id="1080"/>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lastRenderedPageBreak/>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1081" w:name="_Toc46439423"/>
      <w:bookmarkStart w:id="1082" w:name="_Toc46444260"/>
      <w:bookmarkStart w:id="1083" w:name="_Toc46487021"/>
      <w:bookmarkStart w:id="1084" w:name="_Toc52836899"/>
      <w:bookmarkStart w:id="1085" w:name="_Toc52837907"/>
      <w:bookmarkStart w:id="1086" w:name="_Toc53006547"/>
      <w:bookmarkStart w:id="1087" w:name="_Toc60777050"/>
      <w:bookmarkStart w:id="1088" w:name="_Toc139045330"/>
      <w:r w:rsidRPr="00C0503E">
        <w:t>5.8.9.5</w:t>
      </w:r>
      <w:r w:rsidRPr="00C0503E">
        <w:tab/>
      </w:r>
      <w:bookmarkEnd w:id="1081"/>
      <w:bookmarkEnd w:id="1082"/>
      <w:bookmarkEnd w:id="1083"/>
      <w:bookmarkEnd w:id="1084"/>
      <w:bookmarkEnd w:id="1085"/>
      <w:bookmarkEnd w:id="1086"/>
      <w:r w:rsidRPr="00C0503E">
        <w:t>Actions related to PC5-RRC connection release requested by upper layers</w:t>
      </w:r>
      <w:bookmarkEnd w:id="1087"/>
      <w:bookmarkEnd w:id="1088"/>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1089" w:name="_Toc139045331"/>
      <w:bookmarkStart w:id="1090" w:name="_Toc60777051"/>
      <w:r w:rsidRPr="00C0503E">
        <w:lastRenderedPageBreak/>
        <w:t>5.8.9.6</w:t>
      </w:r>
      <w:r w:rsidRPr="00C0503E">
        <w:tab/>
      </w:r>
      <w:r w:rsidR="00FA75F4" w:rsidRPr="00C0503E">
        <w:t xml:space="preserve">Sidelink </w:t>
      </w:r>
      <w:r w:rsidRPr="00C0503E">
        <w:t>UE assistance information</w:t>
      </w:r>
      <w:bookmarkEnd w:id="1089"/>
    </w:p>
    <w:p w14:paraId="0390B527" w14:textId="64D59BB9" w:rsidR="00C26E98" w:rsidRPr="00C0503E" w:rsidRDefault="00C26E98" w:rsidP="00C26E98">
      <w:pPr>
        <w:pStyle w:val="Heading5"/>
      </w:pPr>
      <w:bookmarkStart w:id="1091" w:name="_Toc139045332"/>
      <w:r w:rsidRPr="00C0503E">
        <w:rPr>
          <w:rFonts w:eastAsia="MS Mincho"/>
        </w:rPr>
        <w:t>5.8.9.6.1</w:t>
      </w:r>
      <w:r w:rsidRPr="00C0503E">
        <w:rPr>
          <w:rFonts w:eastAsia="MS Mincho"/>
        </w:rPr>
        <w:tab/>
      </w:r>
      <w:r w:rsidRPr="00C0503E">
        <w:t>General</w:t>
      </w:r>
      <w:bookmarkEnd w:id="1091"/>
    </w:p>
    <w:p w14:paraId="0D7DFD97" w14:textId="48ED2B6A" w:rsidR="00C26E98" w:rsidRPr="00C0503E" w:rsidRDefault="00A159D0" w:rsidP="00787A3F">
      <w:pPr>
        <w:pStyle w:val="TH"/>
      </w:pPr>
      <w:r w:rsidRPr="00C0503E">
        <w:rPr>
          <w:noProof/>
        </w:rPr>
        <w:object w:dxaOrig="4422" w:dyaOrig="1629" w14:anchorId="089F2287">
          <v:shape id="_x0000_i1082" type="#_x0000_t75" style="width:249.75pt;height:92.25pt" o:ole="">
            <v:imagedata r:id="rId128" o:title="" croptop="288f" cropbottom="7010f" cropright="251f"/>
          </v:shape>
          <o:OLEObject Type="Embed" ProgID="Mscgen.Chart" ShapeID="_x0000_i1082" DrawAspect="Content" ObjectID="_1757278385" r:id="rId129"/>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1092" w:name="_Toc139045333"/>
      <w:r w:rsidRPr="00C0503E">
        <w:rPr>
          <w:rFonts w:eastAsia="MS Mincho"/>
        </w:rPr>
        <w:t>5.8.9.6.2</w:t>
      </w:r>
      <w:r w:rsidRPr="00C0503E">
        <w:rPr>
          <w:rFonts w:eastAsia="MS Mincho"/>
        </w:rPr>
        <w:tab/>
      </w:r>
      <w:r w:rsidRPr="00C0503E">
        <w:t>Initiation</w:t>
      </w:r>
      <w:bookmarkEnd w:id="1092"/>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1093"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1093"/>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lastRenderedPageBreak/>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1094" w:name="_Toc139045335"/>
      <w:r w:rsidRPr="00C0503E">
        <w:t>5.8.9.8</w:t>
      </w:r>
      <w:r w:rsidR="000F2113" w:rsidRPr="00C0503E">
        <w:tab/>
        <w:t>Remote UE information</w:t>
      </w:r>
      <w:bookmarkEnd w:id="1094"/>
    </w:p>
    <w:p w14:paraId="4D0D1647" w14:textId="3ADC7EAF" w:rsidR="000F2113" w:rsidRPr="00C0503E" w:rsidRDefault="003050BB" w:rsidP="000F2113">
      <w:pPr>
        <w:pStyle w:val="Heading5"/>
        <w:rPr>
          <w:rFonts w:eastAsia="MS Mincho"/>
        </w:rPr>
      </w:pPr>
      <w:bookmarkStart w:id="1095" w:name="_Toc139045336"/>
      <w:r w:rsidRPr="00C0503E">
        <w:rPr>
          <w:rFonts w:eastAsia="MS Mincho"/>
        </w:rPr>
        <w:t>5.8.9.8</w:t>
      </w:r>
      <w:r w:rsidR="000F2113" w:rsidRPr="00C0503E">
        <w:rPr>
          <w:rFonts w:eastAsia="MS Mincho"/>
        </w:rPr>
        <w:t>.1</w:t>
      </w:r>
      <w:r w:rsidR="000F2113" w:rsidRPr="00C0503E">
        <w:rPr>
          <w:rFonts w:eastAsia="MS Mincho"/>
        </w:rPr>
        <w:tab/>
        <w:t>General</w:t>
      </w:r>
      <w:bookmarkEnd w:id="1095"/>
    </w:p>
    <w:p w14:paraId="0A1C7D6F" w14:textId="77777777" w:rsidR="000F2113" w:rsidRPr="00C0503E" w:rsidRDefault="000F2113" w:rsidP="000F2113">
      <w:pPr>
        <w:pStyle w:val="TH"/>
      </w:pPr>
      <w:r w:rsidRPr="00C0503E">
        <w:rPr>
          <w:noProof/>
        </w:rPr>
        <w:object w:dxaOrig="4860" w:dyaOrig="1560" w14:anchorId="21A5C399">
          <v:shape id="_x0000_i1083" type="#_x0000_t75" style="width:244.5pt;height:78.75pt" o:ole="">
            <v:imagedata r:id="rId130" o:title=""/>
          </v:shape>
          <o:OLEObject Type="Embed" ProgID="Mscgen.Chart" ShapeID="_x0000_i1083" DrawAspect="Content" ObjectID="_1757278386" r:id="rId131"/>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1096"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1096"/>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72D9D3E3" w:rsidR="000F2113" w:rsidRPr="00C0503E" w:rsidRDefault="000F2113" w:rsidP="000F2113">
      <w:pPr>
        <w:pStyle w:val="B1"/>
      </w:pPr>
      <w:r w:rsidRPr="00C0503E">
        <w:t>1&gt;</w:t>
      </w:r>
      <w:r w:rsidRPr="00C0503E">
        <w:tab/>
        <w:t xml:space="preserve">if </w:t>
      </w:r>
      <w:ins w:id="1097" w:author="CR#4300r1" w:date="2023-09-22T00:26:00Z">
        <w:r w:rsidR="00B7096F">
          <w:t xml:space="preserve">the UE has </w:t>
        </w:r>
        <w:r w:rsidR="00B7096F" w:rsidRPr="001F3EF8">
          <w:t>SIB request information</w:t>
        </w:r>
        <w:r w:rsidR="00B7096F">
          <w:t xml:space="preserve"> to provide (e.g. </w:t>
        </w:r>
      </w:ins>
      <w:r w:rsidRPr="00C0503E">
        <w:t>the UE has not stored a valid version of a SIB, in accordance with clause 5.2.2.2.1, of one or several required SIB(s) in accordance with clause 5.2.2.1</w:t>
      </w:r>
      <w:r w:rsidR="000A3699" w:rsidRPr="00C0503E">
        <w:t xml:space="preserve"> and the </w:t>
      </w:r>
      <w:r w:rsidR="000A3699" w:rsidRPr="00C0503E">
        <w:lastRenderedPageBreak/>
        <w:t xml:space="preserve">requested SIB has not been indicated in </w:t>
      </w:r>
      <w:r w:rsidR="000A3699" w:rsidRPr="00C0503E">
        <w:rPr>
          <w:rFonts w:eastAsia="MS Mincho"/>
          <w:i/>
        </w:rPr>
        <w:t>RemoteUEInformationSidelink</w:t>
      </w:r>
      <w:r w:rsidR="000A3699" w:rsidRPr="00C0503E">
        <w:t xml:space="preserve"> message to the L2 U2N Relay UE before</w:t>
      </w:r>
      <w:ins w:id="1098" w:author="CR#4300r1" w:date="2023-09-22T00:26:00Z">
        <w:r w:rsidR="00B7096F">
          <w:t>)</w:t>
        </w:r>
      </w:ins>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513A0E70" w:rsidR="000F2113" w:rsidRPr="00C0503E" w:rsidRDefault="000F2113" w:rsidP="000F2113">
      <w:pPr>
        <w:pStyle w:val="B1"/>
      </w:pPr>
      <w:r w:rsidRPr="00C0503E">
        <w:t>1&gt;</w:t>
      </w:r>
      <w:r w:rsidRPr="00C0503E">
        <w:tab/>
      </w:r>
      <w:r w:rsidR="000A3699" w:rsidRPr="00C0503E">
        <w:t xml:space="preserve">if </w:t>
      </w:r>
      <w:ins w:id="1099" w:author="CR#4300r1" w:date="2023-09-22T00:26:00Z">
        <w:r w:rsidR="00B7096F">
          <w:t xml:space="preserve">the UE has paging related information to provide (e.g. </w:t>
        </w:r>
      </w:ins>
      <w:r w:rsidR="000A3699" w:rsidRPr="00C0503E">
        <w:t xml:space="preserve">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ins w:id="1100" w:author="CR#4300r1" w:date="2023-09-22T00:26:00Z">
        <w:r w:rsidR="00B7096F">
          <w:t>)</w:t>
        </w:r>
      </w:ins>
      <w:r w:rsidR="000A3699" w:rsidRPr="00C0503E">
        <w:t>,</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1101"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1101"/>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lastRenderedPageBreak/>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1102" w:name="_Toc139045339"/>
      <w:r w:rsidRPr="00C0503E">
        <w:t>5.8.9.9</w:t>
      </w:r>
      <w:r w:rsidR="000F2113" w:rsidRPr="00C0503E">
        <w:tab/>
        <w:t>Uu message transfer in sidelink</w:t>
      </w:r>
      <w:bookmarkEnd w:id="1102"/>
    </w:p>
    <w:p w14:paraId="69397B3C" w14:textId="59C06007" w:rsidR="000F2113" w:rsidRPr="00C0503E" w:rsidRDefault="003050BB" w:rsidP="000F2113">
      <w:pPr>
        <w:pStyle w:val="Heading5"/>
        <w:rPr>
          <w:rFonts w:eastAsia="MS Mincho"/>
        </w:rPr>
      </w:pPr>
      <w:bookmarkStart w:id="1103" w:name="_Toc139045340"/>
      <w:r w:rsidRPr="00C0503E">
        <w:rPr>
          <w:rFonts w:eastAsia="MS Mincho"/>
        </w:rPr>
        <w:t>5.8.9.9</w:t>
      </w:r>
      <w:r w:rsidR="000F2113" w:rsidRPr="00C0503E">
        <w:rPr>
          <w:rFonts w:eastAsia="MS Mincho"/>
        </w:rPr>
        <w:t>.1</w:t>
      </w:r>
      <w:r w:rsidR="000F2113" w:rsidRPr="00C0503E">
        <w:rPr>
          <w:rFonts w:eastAsia="MS Mincho"/>
        </w:rPr>
        <w:tab/>
        <w:t>General</w:t>
      </w:r>
      <w:bookmarkEnd w:id="1103"/>
    </w:p>
    <w:p w14:paraId="5D3991CC" w14:textId="77777777" w:rsidR="000F2113" w:rsidRPr="00C0503E" w:rsidRDefault="000F2113" w:rsidP="000F2113">
      <w:pPr>
        <w:pStyle w:val="TH"/>
      </w:pPr>
      <w:r w:rsidRPr="00C0503E">
        <w:rPr>
          <w:noProof/>
        </w:rPr>
        <w:object w:dxaOrig="4665" w:dyaOrig="1560" w14:anchorId="6F4D7CA0">
          <v:shape id="_x0000_i1084" type="#_x0000_t75" style="width:230.25pt;height:78.75pt" o:ole="">
            <v:imagedata r:id="rId132" o:title=""/>
          </v:shape>
          <o:OLEObject Type="Embed" ProgID="Mscgen.Chart" ShapeID="_x0000_i1084" DrawAspect="Content" ObjectID="_1757278387" r:id="rId133"/>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1104"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1104"/>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lastRenderedPageBreak/>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1105"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1105"/>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1106" w:name="_Toc139045343"/>
      <w:r w:rsidRPr="00C0503E">
        <w:t>5.8.9.10</w:t>
      </w:r>
      <w:r w:rsidR="000F2113" w:rsidRPr="00C0503E">
        <w:tab/>
        <w:t>Notification Message</w:t>
      </w:r>
      <w:bookmarkEnd w:id="1106"/>
    </w:p>
    <w:p w14:paraId="62E20C7A" w14:textId="605C54BE" w:rsidR="000F2113" w:rsidRPr="00C0503E" w:rsidRDefault="003050BB" w:rsidP="000F2113">
      <w:pPr>
        <w:pStyle w:val="Heading5"/>
        <w:rPr>
          <w:rFonts w:eastAsia="MS Mincho"/>
        </w:rPr>
      </w:pPr>
      <w:bookmarkStart w:id="1107" w:name="_Toc139045344"/>
      <w:r w:rsidRPr="00C0503E">
        <w:rPr>
          <w:rFonts w:eastAsia="MS Mincho"/>
        </w:rPr>
        <w:t>5.8.9.10</w:t>
      </w:r>
      <w:r w:rsidR="000F2113" w:rsidRPr="00C0503E">
        <w:rPr>
          <w:rFonts w:eastAsia="MS Mincho"/>
        </w:rPr>
        <w:t>.1</w:t>
      </w:r>
      <w:r w:rsidR="000F2113" w:rsidRPr="00C0503E">
        <w:rPr>
          <w:rFonts w:eastAsia="MS Mincho"/>
        </w:rPr>
        <w:tab/>
        <w:t>General</w:t>
      </w:r>
      <w:bookmarkEnd w:id="1107"/>
    </w:p>
    <w:p w14:paraId="15057D1D" w14:textId="77777777" w:rsidR="000F2113" w:rsidRPr="00C0503E" w:rsidRDefault="000F2113" w:rsidP="000F2113">
      <w:pPr>
        <w:pStyle w:val="TH"/>
      </w:pPr>
      <w:r w:rsidRPr="00C0503E">
        <w:rPr>
          <w:noProof/>
        </w:rPr>
        <w:object w:dxaOrig="4695" w:dyaOrig="1560" w14:anchorId="0AB3013C">
          <v:shape id="_x0000_i1085" type="#_x0000_t75" style="width:237.75pt;height:78.75pt" o:ole="">
            <v:imagedata r:id="rId134" o:title=""/>
          </v:shape>
          <o:OLEObject Type="Embed" ProgID="Mscgen.Chart" ShapeID="_x0000_i1085" DrawAspect="Content" ObjectID="_1757278388" r:id="rId135"/>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1108" w:name="_Toc83739906"/>
    </w:p>
    <w:p w14:paraId="43775790" w14:textId="4582677D" w:rsidR="000F2113" w:rsidRPr="00C0503E" w:rsidRDefault="003050BB" w:rsidP="000F2113">
      <w:pPr>
        <w:pStyle w:val="Heading5"/>
        <w:rPr>
          <w:rFonts w:eastAsia="MS Mincho"/>
        </w:rPr>
      </w:pPr>
      <w:bookmarkStart w:id="1109"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1108"/>
      <w:bookmarkEnd w:id="1109"/>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1110"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1110"/>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1111" w:name="_Toc139045347"/>
      <w:r w:rsidRPr="00C0503E">
        <w:rPr>
          <w:rFonts w:eastAsia="MS Mincho"/>
        </w:rPr>
        <w:lastRenderedPageBreak/>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1111"/>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1112"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1112"/>
    </w:p>
    <w:p w14:paraId="69EAF960" w14:textId="77777777" w:rsidR="00394471" w:rsidRPr="00C0503E" w:rsidRDefault="00394471" w:rsidP="00394471">
      <w:pPr>
        <w:pStyle w:val="Heading3"/>
      </w:pPr>
      <w:bookmarkStart w:id="1113" w:name="_Toc139045348"/>
      <w:r w:rsidRPr="00C0503E">
        <w:t>5.8.10</w:t>
      </w:r>
      <w:r w:rsidRPr="00C0503E">
        <w:tab/>
        <w:t>Sidelink measurement</w:t>
      </w:r>
      <w:bookmarkEnd w:id="1090"/>
      <w:bookmarkEnd w:id="1113"/>
    </w:p>
    <w:p w14:paraId="766DB72E" w14:textId="77777777" w:rsidR="00394471" w:rsidRPr="00C0503E" w:rsidRDefault="00394471" w:rsidP="00394471">
      <w:pPr>
        <w:pStyle w:val="Heading4"/>
        <w:rPr>
          <w:lang w:eastAsia="x-none"/>
        </w:rPr>
      </w:pPr>
      <w:bookmarkStart w:id="1114" w:name="_Toc60777052"/>
      <w:bookmarkStart w:id="1115" w:name="_Toc139045349"/>
      <w:r w:rsidRPr="00C0503E">
        <w:rPr>
          <w:lang w:eastAsia="x-none"/>
        </w:rPr>
        <w:t>5.8.10.1</w:t>
      </w:r>
      <w:r w:rsidRPr="00C0503E">
        <w:rPr>
          <w:lang w:eastAsia="x-none"/>
        </w:rPr>
        <w:tab/>
        <w:t>Introduction</w:t>
      </w:r>
      <w:bookmarkEnd w:id="1114"/>
      <w:bookmarkEnd w:id="1115"/>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lastRenderedPageBreak/>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1116" w:name="_Toc60777053"/>
      <w:bookmarkStart w:id="1117" w:name="_Toc139045350"/>
      <w:r w:rsidRPr="00C0503E">
        <w:rPr>
          <w:lang w:eastAsia="x-none"/>
        </w:rPr>
        <w:t>5.8.10.2</w:t>
      </w:r>
      <w:r w:rsidRPr="00C0503E">
        <w:rPr>
          <w:lang w:eastAsia="x-none"/>
        </w:rPr>
        <w:tab/>
        <w:t>Sidelink measurement configuration</w:t>
      </w:r>
      <w:bookmarkEnd w:id="1116"/>
      <w:bookmarkEnd w:id="1117"/>
    </w:p>
    <w:p w14:paraId="626AB047" w14:textId="77777777" w:rsidR="00394471" w:rsidRPr="00C0503E" w:rsidRDefault="00394471" w:rsidP="00394471">
      <w:pPr>
        <w:pStyle w:val="Heading5"/>
        <w:rPr>
          <w:lang w:eastAsia="zh-CN"/>
        </w:rPr>
      </w:pPr>
      <w:bookmarkStart w:id="1118" w:name="_Toc60777054"/>
      <w:bookmarkStart w:id="1119" w:name="_Toc139045351"/>
      <w:r w:rsidRPr="00C0503E">
        <w:rPr>
          <w:lang w:eastAsia="zh-CN"/>
        </w:rPr>
        <w:t>5.8.10.2.1</w:t>
      </w:r>
      <w:r w:rsidRPr="00C0503E">
        <w:rPr>
          <w:lang w:eastAsia="zh-CN"/>
        </w:rPr>
        <w:tab/>
        <w:t>General</w:t>
      </w:r>
      <w:bookmarkEnd w:id="1118"/>
      <w:bookmarkEnd w:id="1119"/>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1120" w:name="_Toc60777055"/>
      <w:bookmarkStart w:id="1121" w:name="_Toc139045352"/>
      <w:r w:rsidRPr="00C0503E">
        <w:rPr>
          <w:lang w:eastAsia="zh-CN"/>
        </w:rPr>
        <w:t>5.8.10.2.2</w:t>
      </w:r>
      <w:r w:rsidRPr="00C0503E">
        <w:rPr>
          <w:lang w:eastAsia="zh-CN"/>
        </w:rPr>
        <w:tab/>
        <w:t>Sidelink measurement identity removal</w:t>
      </w:r>
      <w:bookmarkEnd w:id="1120"/>
      <w:bookmarkEnd w:id="1121"/>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1122" w:name="_Toc60777056"/>
      <w:bookmarkStart w:id="1123" w:name="_Toc139045353"/>
      <w:r w:rsidRPr="00C0503E">
        <w:rPr>
          <w:lang w:eastAsia="zh-CN"/>
        </w:rPr>
        <w:t>5.8.10.2.3</w:t>
      </w:r>
      <w:r w:rsidRPr="00C0503E">
        <w:rPr>
          <w:lang w:eastAsia="zh-CN"/>
        </w:rPr>
        <w:tab/>
        <w:t>Sidelink measurement identity addition/modification</w:t>
      </w:r>
      <w:bookmarkEnd w:id="1122"/>
      <w:bookmarkEnd w:id="1123"/>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lastRenderedPageBreak/>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1124" w:name="_Toc60777057"/>
      <w:bookmarkStart w:id="1125" w:name="_Toc139045354"/>
      <w:r w:rsidRPr="00C0503E">
        <w:rPr>
          <w:lang w:eastAsia="zh-CN"/>
        </w:rPr>
        <w:t>5.8.10.2.4</w:t>
      </w:r>
      <w:r w:rsidRPr="00C0503E">
        <w:rPr>
          <w:lang w:eastAsia="zh-CN"/>
        </w:rPr>
        <w:tab/>
        <w:t>Sidelink measurement object removal</w:t>
      </w:r>
      <w:bookmarkEnd w:id="1124"/>
      <w:bookmarkEnd w:id="1125"/>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1126" w:name="_Toc60777058"/>
      <w:bookmarkStart w:id="1127" w:name="_Toc139045355"/>
      <w:r w:rsidRPr="00C0503E">
        <w:rPr>
          <w:lang w:eastAsia="zh-CN"/>
        </w:rPr>
        <w:t>5.8.10.2.5</w:t>
      </w:r>
      <w:r w:rsidRPr="00C0503E">
        <w:rPr>
          <w:lang w:eastAsia="zh-CN"/>
        </w:rPr>
        <w:tab/>
        <w:t>Sidelink measurement object addition/modification</w:t>
      </w:r>
      <w:bookmarkEnd w:id="1126"/>
      <w:bookmarkEnd w:id="1127"/>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1128" w:name="_Toc60777059"/>
      <w:bookmarkStart w:id="1129" w:name="_Toc139045356"/>
      <w:r w:rsidRPr="00C0503E">
        <w:rPr>
          <w:lang w:eastAsia="zh-CN"/>
        </w:rPr>
        <w:t>5.8.10.2.6</w:t>
      </w:r>
      <w:r w:rsidRPr="00C0503E">
        <w:rPr>
          <w:lang w:eastAsia="zh-CN"/>
        </w:rPr>
        <w:tab/>
        <w:t>Sidelink reporting configuration removal</w:t>
      </w:r>
      <w:bookmarkEnd w:id="1128"/>
      <w:bookmarkEnd w:id="1129"/>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lastRenderedPageBreak/>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1130" w:name="_Toc60777060"/>
      <w:bookmarkStart w:id="1131" w:name="_Toc139045357"/>
      <w:r w:rsidRPr="00C0503E">
        <w:rPr>
          <w:lang w:eastAsia="zh-CN"/>
        </w:rPr>
        <w:t>5.8.10.2.7</w:t>
      </w:r>
      <w:r w:rsidRPr="00C0503E">
        <w:rPr>
          <w:lang w:eastAsia="zh-CN"/>
        </w:rPr>
        <w:tab/>
        <w:t>Sidelink reporting configuration addition/modification</w:t>
      </w:r>
      <w:bookmarkEnd w:id="1130"/>
      <w:bookmarkEnd w:id="1131"/>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1132" w:name="_Toc60777061"/>
      <w:bookmarkStart w:id="1133" w:name="_Toc139045358"/>
      <w:r w:rsidRPr="00C0503E">
        <w:rPr>
          <w:lang w:eastAsia="zh-CN"/>
        </w:rPr>
        <w:t>5.8.10.2.8</w:t>
      </w:r>
      <w:r w:rsidRPr="00C0503E">
        <w:rPr>
          <w:lang w:eastAsia="zh-CN"/>
        </w:rPr>
        <w:tab/>
        <w:t>Sidelink quantity configuration</w:t>
      </w:r>
      <w:bookmarkEnd w:id="1132"/>
      <w:bookmarkEnd w:id="1133"/>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1134" w:name="_Toc60777062"/>
      <w:bookmarkStart w:id="1135" w:name="_Toc139045359"/>
      <w:r w:rsidRPr="00C0503E">
        <w:rPr>
          <w:lang w:eastAsia="x-none"/>
        </w:rPr>
        <w:t>5.8.10.3</w:t>
      </w:r>
      <w:r w:rsidRPr="00C0503E">
        <w:rPr>
          <w:lang w:eastAsia="x-none"/>
        </w:rPr>
        <w:tab/>
        <w:t>Performing NR sidelink measurements</w:t>
      </w:r>
      <w:bookmarkEnd w:id="1134"/>
      <w:bookmarkEnd w:id="1135"/>
    </w:p>
    <w:p w14:paraId="70F02E22" w14:textId="77777777" w:rsidR="00394471" w:rsidRPr="00C0503E" w:rsidRDefault="00394471" w:rsidP="00394471">
      <w:pPr>
        <w:pStyle w:val="Heading5"/>
        <w:rPr>
          <w:lang w:eastAsia="zh-CN"/>
        </w:rPr>
      </w:pPr>
      <w:bookmarkStart w:id="1136" w:name="_Toc60777063"/>
      <w:bookmarkStart w:id="1137" w:name="_Toc139045360"/>
      <w:r w:rsidRPr="00C0503E">
        <w:rPr>
          <w:lang w:eastAsia="zh-CN"/>
        </w:rPr>
        <w:t>5.8.10.3.1</w:t>
      </w:r>
      <w:r w:rsidRPr="00C0503E">
        <w:rPr>
          <w:lang w:eastAsia="zh-CN"/>
        </w:rPr>
        <w:tab/>
        <w:t>General</w:t>
      </w:r>
      <w:bookmarkEnd w:id="1136"/>
      <w:bookmarkEnd w:id="1137"/>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lastRenderedPageBreak/>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3461BCCA" w:rsidR="00394471" w:rsidRPr="00C0503E" w:rsidRDefault="00394471" w:rsidP="00394471">
      <w:pPr>
        <w:pStyle w:val="B3"/>
      </w:pPr>
      <w:r w:rsidRPr="00C0503E">
        <w:t>3&gt;</w:t>
      </w:r>
      <w:r w:rsidRPr="00C0503E">
        <w:tab/>
        <w:t xml:space="preserve">derive the layer 3 filtered NR sidelink measurement result based on </w:t>
      </w:r>
      <w:ins w:id="1138" w:author="CR#4298" w:date="2023-09-21T23:17:00Z">
        <w:r w:rsidR="00C04802">
          <w:rPr>
            <w:rFonts w:eastAsia="SimSun" w:hint="eastAsia"/>
            <w:lang w:val="en-US" w:eastAsia="zh-CN"/>
          </w:rPr>
          <w:t>PSSCH</w:t>
        </w:r>
        <w:r w:rsidR="00C04802" w:rsidRPr="00C0503E">
          <w:t xml:space="preserve"> </w:t>
        </w:r>
      </w:ins>
      <w:r w:rsidRPr="00C0503E">
        <w:t xml:space="preserve">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139" w:name="_Toc60777064"/>
      <w:bookmarkStart w:id="1140" w:name="_Toc139045361"/>
      <w:r w:rsidRPr="00C0503E">
        <w:rPr>
          <w:lang w:eastAsia="zh-CN"/>
        </w:rPr>
        <w:t>5.8.10.3.2</w:t>
      </w:r>
      <w:r w:rsidRPr="00C0503E">
        <w:rPr>
          <w:lang w:eastAsia="zh-CN"/>
        </w:rPr>
        <w:tab/>
        <w:t>Derivation of NR sidelink measurement results</w:t>
      </w:r>
      <w:bookmarkEnd w:id="1139"/>
      <w:bookmarkEnd w:id="1140"/>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3AA770A" w:rsidR="00394471" w:rsidRPr="00C0503E" w:rsidRDefault="00394471" w:rsidP="00394471">
      <w:pPr>
        <w:pStyle w:val="B2"/>
      </w:pPr>
      <w:r w:rsidRPr="00C0503E">
        <w:t>2&gt;</w:t>
      </w:r>
      <w:r w:rsidRPr="00C0503E">
        <w:tab/>
        <w:t xml:space="preserve">derive the corresponding measurement of NR sidelink frequency indicated quantity based on </w:t>
      </w:r>
      <w:ins w:id="1141" w:author="CR#4298" w:date="2023-09-21T23:17:00Z">
        <w:r w:rsidR="00C04802">
          <w:rPr>
            <w:rFonts w:eastAsia="SimSun" w:hint="eastAsia"/>
            <w:lang w:val="en-US" w:eastAsia="zh-CN"/>
          </w:rPr>
          <w:t>PSSCH</w:t>
        </w:r>
        <w:r w:rsidR="00C04802" w:rsidRPr="00C0503E">
          <w:t xml:space="preserve"> </w:t>
        </w:r>
      </w:ins>
      <w:r w:rsidRPr="00C0503E">
        <w:t xml:space="preserve">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142" w:name="_Toc60777065"/>
      <w:bookmarkStart w:id="1143" w:name="_Toc139045362"/>
      <w:r w:rsidRPr="00C0503E">
        <w:rPr>
          <w:lang w:eastAsia="x-none"/>
        </w:rPr>
        <w:t>5.8.10.4</w:t>
      </w:r>
      <w:r w:rsidRPr="00C0503E">
        <w:rPr>
          <w:lang w:eastAsia="x-none"/>
        </w:rPr>
        <w:tab/>
        <w:t>Sidelink measurement report triggering</w:t>
      </w:r>
      <w:bookmarkEnd w:id="1142"/>
      <w:bookmarkEnd w:id="1143"/>
    </w:p>
    <w:p w14:paraId="2F4B9F46" w14:textId="77777777" w:rsidR="00394471" w:rsidRPr="00C0503E" w:rsidRDefault="00394471" w:rsidP="00394471">
      <w:pPr>
        <w:pStyle w:val="Heading5"/>
        <w:rPr>
          <w:lang w:eastAsia="zh-CN"/>
        </w:rPr>
      </w:pPr>
      <w:bookmarkStart w:id="1144" w:name="_Toc60777066"/>
      <w:bookmarkStart w:id="1145" w:name="_Toc139045363"/>
      <w:r w:rsidRPr="00C0503E">
        <w:rPr>
          <w:lang w:eastAsia="zh-CN"/>
        </w:rPr>
        <w:t>5.8.10.4.1</w:t>
      </w:r>
      <w:r w:rsidRPr="00C0503E">
        <w:rPr>
          <w:lang w:eastAsia="zh-CN"/>
        </w:rPr>
        <w:tab/>
        <w:t>General</w:t>
      </w:r>
      <w:bookmarkEnd w:id="1144"/>
      <w:bookmarkEnd w:id="1145"/>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lastRenderedPageBreak/>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146" w:name="_Toc60777067"/>
      <w:bookmarkStart w:id="1147" w:name="_Toc139045364"/>
      <w:r w:rsidRPr="00C0503E">
        <w:rPr>
          <w:lang w:eastAsia="zh-CN"/>
        </w:rPr>
        <w:t>5.8.10.4.2</w:t>
      </w:r>
      <w:r w:rsidRPr="00C0503E">
        <w:rPr>
          <w:lang w:eastAsia="zh-CN"/>
        </w:rPr>
        <w:tab/>
        <w:t>Event S1</w:t>
      </w:r>
      <w:r w:rsidRPr="00C0503E">
        <w:t xml:space="preserve"> (Serving becomes better than threshold)</w:t>
      </w:r>
      <w:bookmarkEnd w:id="1146"/>
      <w:bookmarkEnd w:id="1147"/>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148" w:name="_Toc60777068"/>
      <w:bookmarkStart w:id="1149" w:name="_Toc139045365"/>
      <w:r w:rsidRPr="00C0503E">
        <w:rPr>
          <w:lang w:eastAsia="zh-CN"/>
        </w:rPr>
        <w:t>5.8.10.4.3</w:t>
      </w:r>
      <w:r w:rsidRPr="00C0503E">
        <w:rPr>
          <w:lang w:eastAsia="zh-CN"/>
        </w:rPr>
        <w:tab/>
        <w:t xml:space="preserve">Event S2 </w:t>
      </w:r>
      <w:r w:rsidRPr="00C0503E">
        <w:t>(Serving becomes worse than threshold)</w:t>
      </w:r>
      <w:bookmarkEnd w:id="1148"/>
      <w:bookmarkEnd w:id="1149"/>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lastRenderedPageBreak/>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150" w:name="_Toc60777069"/>
      <w:bookmarkStart w:id="1151" w:name="_Toc139045366"/>
      <w:r w:rsidRPr="00C0503E">
        <w:rPr>
          <w:lang w:eastAsia="x-none"/>
        </w:rPr>
        <w:t>5.8.10.5</w:t>
      </w:r>
      <w:r w:rsidRPr="00C0503E">
        <w:rPr>
          <w:lang w:eastAsia="x-none"/>
        </w:rPr>
        <w:tab/>
        <w:t>Sidelink measurement reporting</w:t>
      </w:r>
      <w:bookmarkEnd w:id="1150"/>
      <w:bookmarkEnd w:id="1151"/>
    </w:p>
    <w:p w14:paraId="46A5F6B0" w14:textId="77777777" w:rsidR="00394471" w:rsidRPr="00C0503E" w:rsidRDefault="00394471" w:rsidP="00394471">
      <w:pPr>
        <w:pStyle w:val="Heading5"/>
        <w:rPr>
          <w:lang w:eastAsia="zh-CN"/>
        </w:rPr>
      </w:pPr>
      <w:bookmarkStart w:id="1152" w:name="_Toc60777070"/>
      <w:bookmarkStart w:id="1153" w:name="_Toc139045367"/>
      <w:r w:rsidRPr="00C0503E">
        <w:rPr>
          <w:lang w:eastAsia="zh-CN"/>
        </w:rPr>
        <w:t>5.8.10.5.1</w:t>
      </w:r>
      <w:r w:rsidRPr="00C0503E">
        <w:rPr>
          <w:lang w:eastAsia="zh-CN"/>
        </w:rPr>
        <w:tab/>
        <w:t>General</w:t>
      </w:r>
      <w:bookmarkEnd w:id="1152"/>
      <w:bookmarkEnd w:id="1153"/>
    </w:p>
    <w:p w14:paraId="67F5A410" w14:textId="77777777" w:rsidR="00394471" w:rsidRPr="00C0503E" w:rsidRDefault="00394471" w:rsidP="00394471">
      <w:pPr>
        <w:pStyle w:val="TH"/>
      </w:pPr>
      <w:r w:rsidRPr="00C0503E">
        <w:rPr>
          <w:noProof/>
        </w:rPr>
        <w:object w:dxaOrig="3915" w:dyaOrig="1635" w14:anchorId="337E7FA4">
          <v:shape id="_x0000_i1086" type="#_x0000_t75" style="width:195.75pt;height:81.75pt" o:ole="">
            <v:imagedata r:id="rId136" o:title=""/>
          </v:shape>
          <o:OLEObject Type="Embed" ProgID="Mscgen.Chart" ShapeID="_x0000_i1086" DrawAspect="Content" ObjectID="_1757278389" r:id="rId137"/>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01231672"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w:t>
      </w:r>
      <w:del w:id="1154" w:author="CR#4238r1" w:date="2023-09-21T20:45:00Z">
        <w:r w:rsidRPr="00C0503E" w:rsidDel="00654402">
          <w:rPr>
            <w:i/>
          </w:rPr>
          <w:delText>S</w:delText>
        </w:r>
      </w:del>
      <w:r w:rsidRPr="00C0503E">
        <w:rPr>
          <w:i/>
        </w:rPr>
        <w:t>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lastRenderedPageBreak/>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155" w:name="_Toc60777071"/>
      <w:bookmarkStart w:id="1156" w:name="_Toc139045368"/>
      <w:r w:rsidRPr="00C0503E">
        <w:t>5.8.11</w:t>
      </w:r>
      <w:r w:rsidRPr="00C0503E">
        <w:tab/>
      </w:r>
      <w:r w:rsidRPr="00C0503E">
        <w:rPr>
          <w:rFonts w:cs="Arial"/>
        </w:rPr>
        <w:t>Zone identity calculation</w:t>
      </w:r>
      <w:bookmarkEnd w:id="1155"/>
      <w:bookmarkEnd w:id="1156"/>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157" w:name="_Toc60777072"/>
      <w:bookmarkStart w:id="1158" w:name="_Toc139045369"/>
      <w:r w:rsidRPr="00C0503E">
        <w:t>5.8.12</w:t>
      </w:r>
      <w:r w:rsidRPr="00C0503E">
        <w:tab/>
      </w:r>
      <w:r w:rsidRPr="00C0503E">
        <w:rPr>
          <w:lang w:eastAsia="zh-CN"/>
        </w:rPr>
        <w:t>DFN derivation from GNSS</w:t>
      </w:r>
      <w:bookmarkEnd w:id="1157"/>
      <w:bookmarkEnd w:id="1158"/>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lastRenderedPageBreak/>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lastRenderedPageBreak/>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w:t>
      </w:r>
      <w:r w:rsidRPr="00C0503E">
        <w:rPr>
          <w:lang w:val="en-GB" w:eastAsia="zh-CN"/>
        </w:rPr>
        <w:lastRenderedPageBreak/>
        <w:t xml:space="preserve">[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lastRenderedPageBreak/>
        <w:t>1&gt;</w:t>
      </w:r>
      <w:r w:rsidRPr="00C0503E">
        <w:tab/>
        <w:t xml:space="preserve">else </w:t>
      </w:r>
      <w:bookmarkStart w:id="1159" w:name="OLE_LINK1"/>
      <w:r w:rsidRPr="00C0503E">
        <w:t>if out of coverage on the concerned frequency for NR sidelink discovery:</w:t>
      </w:r>
    </w:p>
    <w:bookmarkEnd w:id="1159"/>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160" w:name="_Toc36810272"/>
      <w:bookmarkStart w:id="1161" w:name="_Toc36566841"/>
      <w:bookmarkStart w:id="1162" w:name="_Toc46483369"/>
      <w:bookmarkStart w:id="1163" w:name="_Toc36939289"/>
      <w:bookmarkStart w:id="1164" w:name="_Toc29343581"/>
      <w:bookmarkStart w:id="1165" w:name="_Toc46482135"/>
      <w:bookmarkStart w:id="1166" w:name="_Toc29342442"/>
      <w:bookmarkStart w:id="1167" w:name="_Toc37082269"/>
      <w:bookmarkStart w:id="1168" w:name="_Toc36846636"/>
      <w:bookmarkStart w:id="1169" w:name="_Toc46480901"/>
      <w:bookmarkStart w:id="1170" w:name="_Toc20487147"/>
      <w:bookmarkStart w:id="1171"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160"/>
      <w:bookmarkEnd w:id="1161"/>
      <w:bookmarkEnd w:id="1162"/>
      <w:bookmarkEnd w:id="1163"/>
      <w:bookmarkEnd w:id="1164"/>
      <w:bookmarkEnd w:id="1165"/>
      <w:bookmarkEnd w:id="1166"/>
      <w:bookmarkEnd w:id="1167"/>
      <w:bookmarkEnd w:id="1168"/>
      <w:bookmarkEnd w:id="1169"/>
      <w:bookmarkEnd w:id="1170"/>
      <w:bookmarkEnd w:id="1171"/>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lastRenderedPageBreak/>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03C0D676"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w:t>
      </w:r>
      <w:ins w:id="1172" w:author="CR#4300r1" w:date="2023-09-22T00:27:00Z">
        <w:r w:rsidR="00B7096F">
          <w:t>PCell/</w:t>
        </w:r>
      </w:ins>
      <w:r w:rsidRPr="00C0503E">
        <w:t>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lastRenderedPageBreak/>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173" w:name="_Toc139045370"/>
      <w:r w:rsidRPr="00C0503E">
        <w:t>5.9</w:t>
      </w:r>
      <w:r w:rsidR="00214323" w:rsidRPr="00C0503E">
        <w:tab/>
        <w:t>MBS Broadcast</w:t>
      </w:r>
      <w:bookmarkEnd w:id="1173"/>
    </w:p>
    <w:p w14:paraId="530D67B7" w14:textId="46155CA8" w:rsidR="00214323" w:rsidRPr="00C0503E" w:rsidRDefault="004D393F" w:rsidP="00214323">
      <w:pPr>
        <w:pStyle w:val="Heading3"/>
      </w:pPr>
      <w:bookmarkStart w:id="1174" w:name="_Toc139045371"/>
      <w:r w:rsidRPr="00C0503E">
        <w:t>5.9</w:t>
      </w:r>
      <w:r w:rsidR="00214323" w:rsidRPr="00C0503E">
        <w:t>.1</w:t>
      </w:r>
      <w:r w:rsidR="00214323" w:rsidRPr="00C0503E">
        <w:tab/>
        <w:t>Introd</w:t>
      </w:r>
      <w:r w:rsidR="00F66D12" w:rsidRPr="00C0503E">
        <w:t>u</w:t>
      </w:r>
      <w:r w:rsidR="00214323" w:rsidRPr="00C0503E">
        <w:t>ction</w:t>
      </w:r>
      <w:bookmarkEnd w:id="1174"/>
    </w:p>
    <w:p w14:paraId="4450B0B8" w14:textId="373F213D" w:rsidR="00214323" w:rsidRPr="00C0503E" w:rsidRDefault="004D393F" w:rsidP="00214323">
      <w:pPr>
        <w:pStyle w:val="Heading4"/>
        <w:rPr>
          <w:lang w:eastAsia="x-none"/>
        </w:rPr>
      </w:pPr>
      <w:bookmarkStart w:id="1175" w:name="_Toc139045372"/>
      <w:r w:rsidRPr="00C0503E">
        <w:rPr>
          <w:lang w:eastAsia="x-none"/>
        </w:rPr>
        <w:t>5.9</w:t>
      </w:r>
      <w:r w:rsidR="00214323" w:rsidRPr="00C0503E">
        <w:rPr>
          <w:lang w:eastAsia="x-none"/>
        </w:rPr>
        <w:t>.1.1</w:t>
      </w:r>
      <w:r w:rsidR="00214323" w:rsidRPr="00C0503E">
        <w:rPr>
          <w:lang w:eastAsia="x-none"/>
        </w:rPr>
        <w:tab/>
        <w:t>General</w:t>
      </w:r>
      <w:bookmarkEnd w:id="117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4CD61C6B" w:rsidR="00214323" w:rsidRPr="00C0503E" w:rsidRDefault="00214323" w:rsidP="00214323">
      <w:pPr>
        <w:rPr>
          <w:lang w:eastAsia="zh-CN"/>
        </w:rPr>
      </w:pPr>
      <w:r w:rsidRPr="00C0503E">
        <w:rPr>
          <w:lang w:eastAsia="zh-CN"/>
        </w:rPr>
        <w:t>MBS broadcast configuration information</w:t>
      </w:r>
      <w:ins w:id="1176" w:author="CR#4192r2" w:date="2023-09-21T19:20:00Z">
        <w:r w:rsidR="00173E4B">
          <w:rPr>
            <w:rFonts w:eastAsiaTheme="minorEastAsia" w:hint="eastAsia"/>
            <w:lang w:eastAsia="zh-CN"/>
          </w:rPr>
          <w:t>, except CFR configuration for MCCH/MTCH,</w:t>
        </w:r>
      </w:ins>
      <w:r w:rsidRPr="00C0503E">
        <w:rPr>
          <w:lang w:eastAsia="zh-CN"/>
        </w:rPr>
        <w:t xml:space="preserve">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w:t>
      </w:r>
      <w:ins w:id="1177" w:author="CR#4192r2" w:date="2023-09-21T19:21:00Z">
        <w:r w:rsidR="00173E4B">
          <w:rPr>
            <w:rFonts w:eastAsiaTheme="minorEastAsia" w:hint="eastAsia"/>
            <w:lang w:eastAsia="zh-CN"/>
          </w:rPr>
          <w:t xml:space="preserve">may </w:t>
        </w:r>
      </w:ins>
      <w:r w:rsidRPr="00C0503E">
        <w:rPr>
          <w:lang w:eastAsia="zh-CN"/>
        </w:rPr>
        <w:t>provide</w:t>
      </w:r>
      <w:del w:id="1178" w:author="CR#4192r2" w:date="2023-09-21T19:21:00Z">
        <w:r w:rsidRPr="00C0503E" w:rsidDel="00173E4B">
          <w:rPr>
            <w:lang w:eastAsia="zh-CN"/>
          </w:rPr>
          <w:delText>s also an</w:delText>
        </w:r>
      </w:del>
      <w:r w:rsidRPr="00C0503E">
        <w:rPr>
          <w:lang w:eastAsia="zh-CN"/>
        </w:rPr>
        <w:t xml:space="preserve"> </w:t>
      </w:r>
      <w:bookmarkStart w:id="1179" w:name="OLE_LINK4"/>
      <w:r w:rsidRPr="00C0503E">
        <w:rPr>
          <w:lang w:eastAsia="zh-CN"/>
        </w:rPr>
        <w:t>information related to service continuity of MBS broadcast</w:t>
      </w:r>
      <w:bookmarkEnd w:id="1179"/>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180" w:name="_Toc139045373"/>
      <w:r w:rsidRPr="00C0503E">
        <w:rPr>
          <w:lang w:eastAsia="x-none"/>
        </w:rPr>
        <w:t>5.9</w:t>
      </w:r>
      <w:r w:rsidR="00214323" w:rsidRPr="00C0503E">
        <w:rPr>
          <w:lang w:eastAsia="x-none"/>
        </w:rPr>
        <w:t>.1.2</w:t>
      </w:r>
      <w:r w:rsidR="00214323" w:rsidRPr="00C0503E">
        <w:rPr>
          <w:lang w:eastAsia="x-none"/>
        </w:rPr>
        <w:tab/>
        <w:t>MCCH scheduling</w:t>
      </w:r>
      <w:bookmarkEnd w:id="1180"/>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181"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181"/>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lastRenderedPageBreak/>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182" w:name="_Toc46482090"/>
      <w:bookmarkStart w:id="1183" w:name="_Toc67997130"/>
      <w:bookmarkStart w:id="1184" w:name="_Toc36939244"/>
      <w:bookmarkStart w:id="1185" w:name="_Toc36566796"/>
      <w:bookmarkStart w:id="1186" w:name="_Toc36846591"/>
      <w:bookmarkStart w:id="1187" w:name="_Toc36810227"/>
      <w:bookmarkStart w:id="1188" w:name="_Toc46480856"/>
      <w:bookmarkStart w:id="1189" w:name="_Toc46483324"/>
      <w:bookmarkStart w:id="1190" w:name="_Toc29342397"/>
      <w:bookmarkStart w:id="1191" w:name="_Toc20487104"/>
      <w:bookmarkStart w:id="1192" w:name="_Toc37082224"/>
      <w:bookmarkStart w:id="1193" w:name="_Toc29343536"/>
      <w:bookmarkStart w:id="1194" w:name="_Toc139045375"/>
      <w:r w:rsidRPr="00C0503E">
        <w:rPr>
          <w:lang w:eastAsia="zh-CN"/>
        </w:rPr>
        <w:t>5.9</w:t>
      </w:r>
      <w:r w:rsidR="00214323" w:rsidRPr="00C0503E">
        <w:rPr>
          <w:lang w:eastAsia="zh-CN"/>
        </w:rPr>
        <w:t>.2</w:t>
      </w:r>
      <w:r w:rsidR="00214323" w:rsidRPr="00C0503E">
        <w:rPr>
          <w:lang w:eastAsia="zh-CN"/>
        </w:rPr>
        <w:tab/>
        <w:t>MCCH information acquisition</w:t>
      </w:r>
      <w:bookmarkStart w:id="1195" w:name="_Toc36810228"/>
      <w:bookmarkStart w:id="1196" w:name="_Toc46482091"/>
      <w:bookmarkStart w:id="1197" w:name="_Toc46483325"/>
      <w:bookmarkStart w:id="1198" w:name="_Toc37082225"/>
      <w:bookmarkStart w:id="1199" w:name="_Toc36566797"/>
      <w:bookmarkStart w:id="1200" w:name="_Toc29342398"/>
      <w:bookmarkStart w:id="1201" w:name="_Toc36939245"/>
      <w:bookmarkStart w:id="1202" w:name="_Toc20487105"/>
      <w:bookmarkStart w:id="1203" w:name="_Toc36846592"/>
      <w:bookmarkStart w:id="1204" w:name="_Toc29343537"/>
      <w:bookmarkStart w:id="1205" w:name="_Toc67997131"/>
      <w:bookmarkStart w:id="1206" w:name="_Toc46480857"/>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36DF9FAF" w14:textId="5774F48F" w:rsidR="00214323" w:rsidRPr="00C0503E" w:rsidRDefault="004D393F" w:rsidP="00214323">
      <w:pPr>
        <w:pStyle w:val="Heading4"/>
        <w:rPr>
          <w:lang w:eastAsia="zh-CN"/>
        </w:rPr>
      </w:pPr>
      <w:bookmarkStart w:id="1207" w:name="_Toc139045376"/>
      <w:r w:rsidRPr="00C0503E">
        <w:rPr>
          <w:lang w:eastAsia="zh-CN"/>
        </w:rPr>
        <w:t>5.9</w:t>
      </w:r>
      <w:r w:rsidR="00214323" w:rsidRPr="00C0503E">
        <w:rPr>
          <w:lang w:eastAsia="zh-CN"/>
        </w:rPr>
        <w:t>.2.1</w:t>
      </w:r>
      <w:r w:rsidR="00214323" w:rsidRPr="00C0503E">
        <w:rPr>
          <w:lang w:eastAsia="zh-CN"/>
        </w:rPr>
        <w:tab/>
        <w:t>General</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bookmarkStart w:id="1208" w:name="_MON_1686130211"/>
    <w:bookmarkEnd w:id="1208"/>
    <w:p w14:paraId="3BFDC9D3" w14:textId="77777777" w:rsidR="00214323" w:rsidRPr="00C0503E" w:rsidRDefault="00214323" w:rsidP="000830BB">
      <w:pPr>
        <w:pStyle w:val="TH"/>
        <w:rPr>
          <w:lang w:eastAsia="zh-CN"/>
        </w:rPr>
      </w:pPr>
      <w:r w:rsidRPr="00C0503E">
        <w:object w:dxaOrig="5760" w:dyaOrig="1881" w14:anchorId="503964A4">
          <v:shape id="_x0000_i1087" type="#_x0000_t75" style="width:4in;height:93.75pt" o:ole="">
            <v:imagedata r:id="rId138" o:title=""/>
          </v:shape>
          <o:OLEObject Type="Embed" ProgID="Word.Picture.8" ShapeID="_x0000_i1087" DrawAspect="Content" ObjectID="_1757278390" r:id="rId139"/>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209" w:name="_Toc46482092"/>
      <w:bookmarkStart w:id="1210" w:name="_Toc20487106"/>
      <w:bookmarkStart w:id="1211" w:name="_Toc67997132"/>
      <w:bookmarkStart w:id="1212" w:name="_Toc36810229"/>
      <w:bookmarkStart w:id="1213" w:name="_Toc46480858"/>
      <w:bookmarkStart w:id="1214" w:name="_Toc29343538"/>
      <w:bookmarkStart w:id="1215" w:name="_Toc36846593"/>
      <w:bookmarkStart w:id="1216" w:name="_Toc37082226"/>
      <w:bookmarkStart w:id="1217" w:name="_Toc29342399"/>
      <w:bookmarkStart w:id="1218" w:name="_Toc46483326"/>
      <w:bookmarkStart w:id="1219" w:name="_Toc36566798"/>
      <w:bookmarkStart w:id="1220" w:name="_Toc36939246"/>
      <w:bookmarkStart w:id="1221" w:name="_Toc139045377"/>
      <w:r w:rsidRPr="00C0503E">
        <w:rPr>
          <w:lang w:eastAsia="zh-CN"/>
        </w:rPr>
        <w:t>5.9</w:t>
      </w:r>
      <w:r w:rsidR="00214323" w:rsidRPr="00C0503E">
        <w:rPr>
          <w:lang w:eastAsia="zh-CN"/>
        </w:rPr>
        <w:t>.2.2</w:t>
      </w:r>
      <w:r w:rsidR="00214323" w:rsidRPr="00C0503E">
        <w:rPr>
          <w:lang w:eastAsia="zh-CN"/>
        </w:rPr>
        <w:tab/>
        <w:t>Initiation</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222"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2"/>
      <w:r w:rsidRPr="00C0503E">
        <w:rPr>
          <w:lang w:eastAsia="zh-CN"/>
        </w:rPr>
        <w:t xml:space="preserve"> information.</w:t>
      </w:r>
    </w:p>
    <w:p w14:paraId="5D46FEA6" w14:textId="340B5C21" w:rsidR="00214323" w:rsidRPr="00C0503E" w:rsidRDefault="004D393F" w:rsidP="00214323">
      <w:pPr>
        <w:pStyle w:val="Heading4"/>
        <w:rPr>
          <w:lang w:eastAsia="zh-CN"/>
        </w:rPr>
      </w:pPr>
      <w:bookmarkStart w:id="1223" w:name="_Toc67997133"/>
      <w:bookmarkStart w:id="1224" w:name="_Toc37082227"/>
      <w:bookmarkStart w:id="1225" w:name="_Toc29342400"/>
      <w:bookmarkStart w:id="1226" w:name="_Toc36566799"/>
      <w:bookmarkStart w:id="1227" w:name="_Toc46483327"/>
      <w:bookmarkStart w:id="1228" w:name="_Toc46480859"/>
      <w:bookmarkStart w:id="1229" w:name="_Toc36810230"/>
      <w:bookmarkStart w:id="1230" w:name="_Toc29343539"/>
      <w:bookmarkStart w:id="1231" w:name="_Toc20487107"/>
      <w:bookmarkStart w:id="1232" w:name="_Toc36846594"/>
      <w:bookmarkStart w:id="1233" w:name="_Toc36939247"/>
      <w:bookmarkStart w:id="1234" w:name="_Toc46482093"/>
      <w:bookmarkStart w:id="1235"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07A3FF19" w14:textId="638783F1" w:rsidR="00214323" w:rsidRPr="00C0503E" w:rsidRDefault="00214323" w:rsidP="00214323">
      <w:bookmarkStart w:id="1236" w:name="_Toc36939248"/>
      <w:bookmarkStart w:id="1237" w:name="_Toc46480860"/>
      <w:bookmarkStart w:id="1238" w:name="_Toc36846595"/>
      <w:bookmarkStart w:id="1239" w:name="_Toc46482094"/>
      <w:bookmarkStart w:id="1240" w:name="_Toc29342401"/>
      <w:bookmarkStart w:id="1241" w:name="_Toc46483328"/>
      <w:bookmarkStart w:id="1242" w:name="_Toc37082228"/>
      <w:bookmarkStart w:id="1243" w:name="_Toc36566800"/>
      <w:bookmarkStart w:id="1244" w:name="_Toc29343540"/>
      <w:bookmarkStart w:id="1245" w:name="_Toc36810231"/>
      <w:bookmarkStart w:id="1246" w:name="_Toc67997134"/>
      <w:bookmarkStart w:id="1247"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lastRenderedPageBreak/>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248" w:name="_Toc139045379"/>
      <w:r w:rsidRPr="00C0503E">
        <w:rPr>
          <w:lang w:eastAsia="zh-CN"/>
        </w:rPr>
        <w:t>5.9</w:t>
      </w:r>
      <w:r w:rsidR="00214323" w:rsidRPr="00C0503E">
        <w:rPr>
          <w:lang w:eastAsia="zh-CN"/>
        </w:rPr>
        <w:t>.2.4</w:t>
      </w:r>
      <w:r w:rsidR="00214323" w:rsidRPr="00C0503E">
        <w:rPr>
          <w:lang w:eastAsia="zh-CN"/>
        </w:rPr>
        <w:tab/>
        <w:t xml:space="preserve">Actions upon reception of the </w:t>
      </w:r>
      <w:r w:rsidR="00214323" w:rsidRPr="00173E4B">
        <w:rPr>
          <w:i/>
          <w:iCs/>
          <w:lang w:eastAsia="zh-CN"/>
          <w:rPrChange w:id="1249" w:author="CR#4192r2" w:date="2023-09-21T19:21:00Z">
            <w:rPr>
              <w:lang w:eastAsia="zh-CN"/>
            </w:rPr>
          </w:rPrChange>
        </w:rPr>
        <w:t>MBSBroadcastConfiguration</w:t>
      </w:r>
      <w:r w:rsidR="00214323" w:rsidRPr="00C0503E">
        <w:rPr>
          <w:lang w:eastAsia="zh-CN"/>
        </w:rPr>
        <w:t xml:space="preserve"> message</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250" w:name="_Toc20487109"/>
      <w:bookmarkStart w:id="1251" w:name="_Toc29342402"/>
      <w:bookmarkStart w:id="1252" w:name="_Toc29343541"/>
      <w:bookmarkStart w:id="1253" w:name="_Toc46482095"/>
      <w:bookmarkStart w:id="1254" w:name="_Toc46483329"/>
      <w:bookmarkStart w:id="1255" w:name="_Toc36810232"/>
      <w:bookmarkStart w:id="1256" w:name="_Toc36939249"/>
      <w:bookmarkStart w:id="1257" w:name="_Toc46480861"/>
      <w:bookmarkStart w:id="1258" w:name="_Toc36566801"/>
      <w:bookmarkStart w:id="1259" w:name="_Toc36846596"/>
      <w:bookmarkStart w:id="1260" w:name="_Toc37082229"/>
      <w:bookmarkStart w:id="1261" w:name="_Toc67997135"/>
      <w:bookmarkStart w:id="1262" w:name="_Toc139045380"/>
      <w:r w:rsidRPr="00C0503E">
        <w:rPr>
          <w:lang w:eastAsia="zh-CN"/>
        </w:rPr>
        <w:t>5.9</w:t>
      </w:r>
      <w:r w:rsidR="00214323" w:rsidRPr="00C0503E">
        <w:rPr>
          <w:lang w:eastAsia="zh-CN"/>
        </w:rPr>
        <w:t>.3</w:t>
      </w:r>
      <w:r w:rsidR="00214323" w:rsidRPr="00C0503E">
        <w:rPr>
          <w:lang w:eastAsia="zh-CN"/>
        </w:rPr>
        <w:tab/>
      </w:r>
      <w:bookmarkEnd w:id="1250"/>
      <w:bookmarkEnd w:id="1251"/>
      <w:bookmarkEnd w:id="1252"/>
      <w:bookmarkEnd w:id="1253"/>
      <w:bookmarkEnd w:id="1254"/>
      <w:bookmarkEnd w:id="1255"/>
      <w:bookmarkEnd w:id="1256"/>
      <w:bookmarkEnd w:id="1257"/>
      <w:bookmarkEnd w:id="1258"/>
      <w:bookmarkEnd w:id="1259"/>
      <w:bookmarkEnd w:id="1260"/>
      <w:bookmarkEnd w:id="1261"/>
      <w:r w:rsidR="00214323" w:rsidRPr="00C0503E">
        <w:rPr>
          <w:lang w:eastAsia="zh-CN"/>
        </w:rPr>
        <w:t>Broadcast MRB configuration</w:t>
      </w:r>
      <w:bookmarkEnd w:id="1262"/>
    </w:p>
    <w:p w14:paraId="4F1682AC" w14:textId="06CCF13F" w:rsidR="00214323" w:rsidRPr="00C0503E" w:rsidRDefault="004D393F" w:rsidP="00214323">
      <w:pPr>
        <w:pStyle w:val="Heading4"/>
        <w:rPr>
          <w:lang w:eastAsia="zh-CN"/>
        </w:rPr>
      </w:pPr>
      <w:bookmarkStart w:id="1263" w:name="_Toc20487110"/>
      <w:bookmarkStart w:id="1264" w:name="_Toc36939250"/>
      <w:bookmarkStart w:id="1265" w:name="_Toc36810233"/>
      <w:bookmarkStart w:id="1266" w:name="_Toc46480862"/>
      <w:bookmarkStart w:id="1267" w:name="_Toc37082230"/>
      <w:bookmarkStart w:id="1268" w:name="_Toc29342403"/>
      <w:bookmarkStart w:id="1269" w:name="_Toc36846597"/>
      <w:bookmarkStart w:id="1270" w:name="_Toc36566802"/>
      <w:bookmarkStart w:id="1271" w:name="_Toc29343542"/>
      <w:bookmarkStart w:id="1272" w:name="_Toc46483330"/>
      <w:bookmarkStart w:id="1273" w:name="_Toc67997136"/>
      <w:bookmarkStart w:id="1274" w:name="_Toc46482096"/>
      <w:bookmarkStart w:id="1275" w:name="_Toc139045381"/>
      <w:r w:rsidRPr="00C0503E">
        <w:rPr>
          <w:lang w:eastAsia="zh-CN"/>
        </w:rPr>
        <w:t>5.9</w:t>
      </w:r>
      <w:r w:rsidR="00214323" w:rsidRPr="00C0503E">
        <w:rPr>
          <w:lang w:eastAsia="zh-CN"/>
        </w:rPr>
        <w:t>.3.1</w:t>
      </w:r>
      <w:r w:rsidR="00214323" w:rsidRPr="00C0503E">
        <w:rPr>
          <w:lang w:eastAsia="zh-CN"/>
        </w:rPr>
        <w:tab/>
        <w:t>General</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474170A0" w14:textId="4DF03608" w:rsidR="00B536F1" w:rsidRPr="00C0503E" w:rsidRDefault="00214323" w:rsidP="00B536F1">
      <w:pPr>
        <w:rPr>
          <w:lang w:eastAsia="zh-CN"/>
        </w:rPr>
      </w:pPr>
      <w:bookmarkStart w:id="1276" w:name="OLE_LINK13"/>
      <w:bookmarkStart w:id="1277" w:name="_Toc36846598"/>
      <w:bookmarkStart w:id="1278" w:name="_Toc37082231"/>
      <w:bookmarkStart w:id="1279" w:name="_Toc67997137"/>
      <w:bookmarkStart w:id="1280" w:name="_Toc29343543"/>
      <w:bookmarkStart w:id="1281" w:name="_Toc36566803"/>
      <w:bookmarkStart w:id="1282" w:name="_Toc46482097"/>
      <w:bookmarkStart w:id="1283" w:name="_Toc36810234"/>
      <w:bookmarkStart w:id="1284" w:name="_Toc46480863"/>
      <w:bookmarkStart w:id="1285" w:name="_Toc46483331"/>
      <w:bookmarkStart w:id="1286" w:name="_Toc29342404"/>
      <w:bookmarkStart w:id="1287" w:name="_Toc36939251"/>
      <w:bookmarkStart w:id="1288"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276"/>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289" w:name="_Toc139045382"/>
      <w:r w:rsidRPr="00C0503E">
        <w:rPr>
          <w:lang w:eastAsia="zh-CN"/>
        </w:rPr>
        <w:t>5.9</w:t>
      </w:r>
      <w:r w:rsidR="00214323" w:rsidRPr="00C0503E">
        <w:rPr>
          <w:lang w:eastAsia="zh-CN"/>
        </w:rPr>
        <w:t>.3.2</w:t>
      </w:r>
      <w:r w:rsidR="00214323" w:rsidRPr="00C0503E">
        <w:rPr>
          <w:lang w:eastAsia="zh-CN"/>
        </w:rPr>
        <w:tab/>
        <w:t>Initiation</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3EAA5F8E" w14:textId="2CE2A2CA" w:rsidR="00214323" w:rsidRPr="00C0503E" w:rsidRDefault="00214323" w:rsidP="00214323">
      <w:pPr>
        <w:rPr>
          <w:lang w:eastAsia="zh-CN"/>
        </w:rPr>
      </w:pPr>
      <w:bookmarkStart w:id="1290" w:name="_Toc46480864"/>
      <w:bookmarkStart w:id="1291" w:name="_Toc46483332"/>
      <w:bookmarkStart w:id="1292" w:name="_Toc37082232"/>
      <w:bookmarkStart w:id="1293" w:name="_Toc29342405"/>
      <w:bookmarkStart w:id="1294" w:name="_Toc29343544"/>
      <w:bookmarkStart w:id="1295" w:name="_Toc67997138"/>
      <w:bookmarkStart w:id="1296" w:name="_Toc36810235"/>
      <w:bookmarkStart w:id="1297" w:name="_Toc36846599"/>
      <w:bookmarkStart w:id="1298" w:name="_Toc20487112"/>
      <w:bookmarkStart w:id="1299" w:name="_Toc36939252"/>
      <w:bookmarkStart w:id="1300" w:name="_Toc36566804"/>
      <w:bookmarkStart w:id="1301"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302" w:name="_Toc139045383"/>
      <w:r w:rsidRPr="00C0503E">
        <w:rPr>
          <w:lang w:eastAsia="zh-CN"/>
        </w:rPr>
        <w:t>5.9</w:t>
      </w:r>
      <w:r w:rsidR="00214323" w:rsidRPr="00C0503E">
        <w:rPr>
          <w:lang w:eastAsia="zh-CN"/>
        </w:rPr>
        <w:t>.3.3</w:t>
      </w:r>
      <w:r w:rsidR="00214323" w:rsidRPr="00C0503E">
        <w:rPr>
          <w:lang w:eastAsia="zh-CN"/>
        </w:rPr>
        <w:tab/>
      </w:r>
      <w:bookmarkEnd w:id="1290"/>
      <w:bookmarkEnd w:id="1291"/>
      <w:bookmarkEnd w:id="1292"/>
      <w:bookmarkEnd w:id="1293"/>
      <w:bookmarkEnd w:id="1294"/>
      <w:bookmarkEnd w:id="1295"/>
      <w:bookmarkEnd w:id="1296"/>
      <w:bookmarkEnd w:id="1297"/>
      <w:bookmarkEnd w:id="1298"/>
      <w:bookmarkEnd w:id="1299"/>
      <w:bookmarkEnd w:id="1300"/>
      <w:bookmarkEnd w:id="1301"/>
      <w:r w:rsidR="00214323" w:rsidRPr="00C0503E">
        <w:rPr>
          <w:lang w:eastAsia="zh-CN"/>
        </w:rPr>
        <w:t>Broadcast MRB establishment</w:t>
      </w:r>
      <w:bookmarkEnd w:id="1302"/>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303" w:name="_Toc46483333"/>
      <w:bookmarkStart w:id="1304" w:name="_Toc20487113"/>
      <w:bookmarkStart w:id="1305" w:name="_Toc37082233"/>
      <w:bookmarkStart w:id="1306" w:name="_Toc36810236"/>
      <w:bookmarkStart w:id="1307" w:name="_Toc36939253"/>
      <w:bookmarkStart w:id="1308" w:name="_Toc29343545"/>
      <w:bookmarkStart w:id="1309" w:name="_Toc36846600"/>
      <w:bookmarkStart w:id="1310" w:name="_Toc46482099"/>
      <w:bookmarkStart w:id="1311" w:name="_Toc67997139"/>
      <w:bookmarkStart w:id="1312" w:name="_Toc36566805"/>
      <w:bookmarkStart w:id="1313" w:name="_Toc29342406"/>
      <w:bookmarkStart w:id="1314" w:name="_Toc46480865"/>
      <w:bookmarkStart w:id="1315" w:name="_Toc139045384"/>
      <w:r w:rsidRPr="00C0503E">
        <w:rPr>
          <w:lang w:eastAsia="zh-CN"/>
        </w:rPr>
        <w:t>5.9</w:t>
      </w:r>
      <w:r w:rsidR="00214323" w:rsidRPr="00C0503E">
        <w:rPr>
          <w:lang w:eastAsia="zh-CN"/>
        </w:rPr>
        <w:t>.3.4</w:t>
      </w:r>
      <w:r w:rsidR="00214323" w:rsidRPr="00C0503E">
        <w:rPr>
          <w:lang w:eastAsia="zh-CN"/>
        </w:rPr>
        <w:tab/>
        <w:t>Broadcast MRB release</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lastRenderedPageBreak/>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316" w:name="_Toc139045385"/>
      <w:r w:rsidRPr="00C0503E">
        <w:rPr>
          <w:lang w:eastAsia="zh-CN"/>
        </w:rPr>
        <w:t>5.9</w:t>
      </w:r>
      <w:r w:rsidR="00214323" w:rsidRPr="00C0503E">
        <w:rPr>
          <w:lang w:eastAsia="zh-CN"/>
        </w:rPr>
        <w:t>.4</w:t>
      </w:r>
      <w:r w:rsidR="00214323" w:rsidRPr="00C0503E">
        <w:rPr>
          <w:lang w:eastAsia="zh-CN"/>
        </w:rPr>
        <w:tab/>
        <w:t>MBS Interest Indication</w:t>
      </w:r>
      <w:bookmarkEnd w:id="1316"/>
    </w:p>
    <w:p w14:paraId="7673FFF4" w14:textId="0874F3E2" w:rsidR="00214323" w:rsidRPr="00C0503E" w:rsidRDefault="004D393F" w:rsidP="00214323">
      <w:pPr>
        <w:pStyle w:val="Heading4"/>
        <w:rPr>
          <w:lang w:eastAsia="zh-CN"/>
        </w:rPr>
      </w:pPr>
      <w:bookmarkStart w:id="1317" w:name="_Toc139045386"/>
      <w:r w:rsidRPr="00C0503E">
        <w:rPr>
          <w:lang w:eastAsia="zh-CN"/>
        </w:rPr>
        <w:t>5.9</w:t>
      </w:r>
      <w:r w:rsidR="00214323" w:rsidRPr="00C0503E">
        <w:rPr>
          <w:lang w:eastAsia="zh-CN"/>
        </w:rPr>
        <w:t>.4.1</w:t>
      </w:r>
      <w:r w:rsidR="00214323" w:rsidRPr="00C0503E">
        <w:rPr>
          <w:lang w:eastAsia="zh-CN"/>
        </w:rPr>
        <w:tab/>
        <w:t>General</w:t>
      </w:r>
      <w:bookmarkEnd w:id="1317"/>
    </w:p>
    <w:p w14:paraId="5B2F3BEF" w14:textId="06866C4F" w:rsidR="00214323" w:rsidRPr="00C0503E" w:rsidRDefault="00FD05B6" w:rsidP="00214323">
      <w:pPr>
        <w:pStyle w:val="TH"/>
      </w:pPr>
      <w:r w:rsidRPr="00C0503E">
        <w:object w:dxaOrig="3735" w:dyaOrig="2055" w14:anchorId="1BB19EF7">
          <v:shape id="_x0000_i1088" type="#_x0000_t75" style="width:186.75pt;height:100.5pt" o:ole="">
            <v:imagedata r:id="rId140" o:title=""/>
          </v:shape>
          <o:OLEObject Type="Embed" ProgID="Mscgen.Chart" ShapeID="_x0000_i1088" DrawAspect="Content" ObjectID="_1757278391" r:id="rId141"/>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318" w:name="_Toc46480846"/>
      <w:bookmarkStart w:id="1319" w:name="_Toc46483314"/>
      <w:bookmarkStart w:id="1320" w:name="_Toc37082214"/>
      <w:bookmarkStart w:id="1321" w:name="_Toc67997120"/>
      <w:bookmarkStart w:id="1322" w:name="_Toc36566786"/>
      <w:bookmarkStart w:id="1323" w:name="_Toc36939234"/>
      <w:bookmarkStart w:id="1324" w:name="_Toc46482080"/>
      <w:bookmarkStart w:id="1325" w:name="_Toc36810217"/>
      <w:bookmarkStart w:id="1326" w:name="_Toc29343526"/>
      <w:bookmarkStart w:id="1327" w:name="_Toc36846581"/>
      <w:bookmarkStart w:id="1328" w:name="_Toc29342387"/>
      <w:bookmarkStart w:id="1329" w:name="_Toc20487095"/>
      <w:bookmarkStart w:id="1330" w:name="_Toc139045387"/>
      <w:r w:rsidRPr="00C0503E">
        <w:t>5.9</w:t>
      </w:r>
      <w:r w:rsidR="00214323" w:rsidRPr="00C0503E">
        <w:t>.4.2</w:t>
      </w:r>
      <w:r w:rsidR="00214323" w:rsidRPr="00C0503E">
        <w:tab/>
        <w:t>Initiation</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331" w:name="_Toc139045388"/>
      <w:r w:rsidRPr="00C0503E">
        <w:t>5.9</w:t>
      </w:r>
      <w:r w:rsidR="00214323" w:rsidRPr="00C0503E">
        <w:t>.4.3</w:t>
      </w:r>
      <w:r w:rsidR="00214323" w:rsidRPr="00C0503E">
        <w:tab/>
        <w:t>MBS frequencies of interest determination</w:t>
      </w:r>
      <w:bookmarkEnd w:id="1331"/>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332" w:name="_Toc139045389"/>
      <w:r w:rsidRPr="00C0503E">
        <w:t>5.9</w:t>
      </w:r>
      <w:r w:rsidR="00214323" w:rsidRPr="00C0503E">
        <w:t>.4.4</w:t>
      </w:r>
      <w:r w:rsidR="00214323" w:rsidRPr="00C0503E">
        <w:tab/>
        <w:t>MBS services of interest determination</w:t>
      </w:r>
      <w:bookmarkEnd w:id="1332"/>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333" w:name="_MON_1400506224"/>
      <w:bookmarkStart w:id="1334" w:name="_MON_1400506229"/>
      <w:bookmarkStart w:id="1335" w:name="_MON_1398090240"/>
      <w:bookmarkStart w:id="1336" w:name="_MON_1400506198"/>
      <w:bookmarkStart w:id="1337" w:name="_MON_1401530775"/>
      <w:bookmarkStart w:id="1338" w:name="_Toc139045390"/>
      <w:bookmarkEnd w:id="1333"/>
      <w:bookmarkEnd w:id="1334"/>
      <w:bookmarkEnd w:id="1335"/>
      <w:bookmarkEnd w:id="1336"/>
      <w:bookmarkEnd w:id="1337"/>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338"/>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339" w:name="_Toc60777073"/>
      <w:bookmarkStart w:id="1340" w:name="_Toc139045391"/>
      <w:r w:rsidRPr="00C0503E">
        <w:lastRenderedPageBreak/>
        <w:t>6</w:t>
      </w:r>
      <w:r w:rsidRPr="00C0503E">
        <w:tab/>
        <w:t>Protocol data units, formats and parameters (ASN.1)</w:t>
      </w:r>
      <w:bookmarkEnd w:id="1339"/>
      <w:bookmarkEnd w:id="1340"/>
    </w:p>
    <w:p w14:paraId="3D67480F" w14:textId="77777777" w:rsidR="00394471" w:rsidRPr="00C0503E" w:rsidRDefault="00394471" w:rsidP="00394471">
      <w:pPr>
        <w:pStyle w:val="Heading2"/>
      </w:pPr>
      <w:bookmarkStart w:id="1341" w:name="_Toc60777074"/>
      <w:bookmarkStart w:id="1342" w:name="_Toc139045392"/>
      <w:r w:rsidRPr="00C0503E">
        <w:t>6.1</w:t>
      </w:r>
      <w:r w:rsidRPr="00C0503E">
        <w:tab/>
        <w:t>General</w:t>
      </w:r>
      <w:bookmarkEnd w:id="1341"/>
      <w:bookmarkEnd w:id="1342"/>
    </w:p>
    <w:p w14:paraId="3E443992" w14:textId="77777777" w:rsidR="00394471" w:rsidRPr="00C0503E" w:rsidRDefault="00394471" w:rsidP="00394471">
      <w:pPr>
        <w:pStyle w:val="Heading3"/>
      </w:pPr>
      <w:bookmarkStart w:id="1343" w:name="_Toc60777075"/>
      <w:bookmarkStart w:id="1344" w:name="_Toc139045393"/>
      <w:r w:rsidRPr="00C0503E">
        <w:t>6.1.1</w:t>
      </w:r>
      <w:r w:rsidRPr="00C0503E">
        <w:tab/>
        <w:t>Introduction</w:t>
      </w:r>
      <w:bookmarkEnd w:id="1343"/>
      <w:bookmarkEnd w:id="1344"/>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345" w:name="_Toc60777076"/>
      <w:bookmarkStart w:id="1346" w:name="_Toc139045394"/>
      <w:r w:rsidRPr="00C0503E">
        <w:t>6.1.2</w:t>
      </w:r>
      <w:r w:rsidRPr="00C0503E">
        <w:tab/>
        <w:t>Need codes and conditions for optional fields</w:t>
      </w:r>
      <w:bookmarkEnd w:id="1345"/>
      <w:bookmarkEnd w:id="1346"/>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347" w:name="_Toc60777077"/>
      <w:bookmarkStart w:id="1348" w:name="_Toc139045395"/>
      <w:r w:rsidRPr="00C0503E">
        <w:t>6.1.3</w:t>
      </w:r>
      <w:r w:rsidRPr="00C0503E">
        <w:tab/>
        <w:t>General rules</w:t>
      </w:r>
      <w:bookmarkEnd w:id="1347"/>
      <w:bookmarkEnd w:id="1348"/>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349" w:name="_Toc60777078"/>
      <w:bookmarkStart w:id="1350" w:name="_Toc139045396"/>
      <w:r w:rsidRPr="00C0503E">
        <w:t>6.2</w:t>
      </w:r>
      <w:r w:rsidRPr="00C0503E">
        <w:tab/>
        <w:t>RRC messages</w:t>
      </w:r>
      <w:bookmarkEnd w:id="1349"/>
      <w:bookmarkEnd w:id="1350"/>
    </w:p>
    <w:p w14:paraId="4BEF3DEF" w14:textId="77777777" w:rsidR="00394471" w:rsidRPr="00C0503E" w:rsidRDefault="00394471" w:rsidP="00394471">
      <w:pPr>
        <w:pStyle w:val="Heading3"/>
      </w:pPr>
      <w:bookmarkStart w:id="1351" w:name="_Toc60777079"/>
      <w:bookmarkStart w:id="1352" w:name="_Toc139045397"/>
      <w:r w:rsidRPr="00C0503E">
        <w:t>6.2.1</w:t>
      </w:r>
      <w:r w:rsidRPr="00C0503E">
        <w:tab/>
        <w:t>General message structure</w:t>
      </w:r>
      <w:bookmarkEnd w:id="1351"/>
      <w:bookmarkEnd w:id="1352"/>
    </w:p>
    <w:p w14:paraId="3427D59D" w14:textId="77777777" w:rsidR="00394471" w:rsidRPr="00C0503E" w:rsidRDefault="00394471" w:rsidP="00394471">
      <w:pPr>
        <w:pStyle w:val="Heading4"/>
        <w:rPr>
          <w:i/>
          <w:iCs/>
          <w:noProof/>
          <w:lang w:eastAsia="zh-CN"/>
        </w:rPr>
      </w:pPr>
      <w:bookmarkStart w:id="1353" w:name="_Toc60777080"/>
      <w:bookmarkStart w:id="1354" w:name="_Toc139045398"/>
      <w:r w:rsidRPr="00C0503E">
        <w:rPr>
          <w:i/>
          <w:iCs/>
          <w:lang w:eastAsia="zh-CN"/>
        </w:rPr>
        <w:t>–</w:t>
      </w:r>
      <w:r w:rsidRPr="00C0503E">
        <w:rPr>
          <w:i/>
          <w:iCs/>
          <w:lang w:eastAsia="zh-CN"/>
        </w:rPr>
        <w:tab/>
      </w:r>
      <w:r w:rsidRPr="00C0503E">
        <w:rPr>
          <w:i/>
          <w:iCs/>
          <w:noProof/>
          <w:lang w:eastAsia="zh-CN"/>
        </w:rPr>
        <w:t>NR-RRC-Definitions</w:t>
      </w:r>
      <w:bookmarkEnd w:id="1353"/>
      <w:bookmarkEnd w:id="1354"/>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355" w:name="_Hlk99920787"/>
    </w:p>
    <w:bookmarkEnd w:id="1355"/>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356" w:name="_Toc60777081"/>
      <w:bookmarkStart w:id="1357" w:name="_Toc139045399"/>
      <w:r w:rsidRPr="00C0503E">
        <w:rPr>
          <w:i/>
          <w:iCs/>
        </w:rPr>
        <w:t>–</w:t>
      </w:r>
      <w:r w:rsidRPr="00C0503E">
        <w:rPr>
          <w:i/>
          <w:iCs/>
        </w:rPr>
        <w:tab/>
        <w:t>BCCH-BCH-Message</w:t>
      </w:r>
      <w:bookmarkEnd w:id="1356"/>
      <w:bookmarkEnd w:id="1357"/>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358" w:name="_Toc60777082"/>
      <w:bookmarkStart w:id="1359" w:name="_Toc139045400"/>
      <w:r w:rsidRPr="00C0503E">
        <w:rPr>
          <w:i/>
          <w:iCs/>
        </w:rPr>
        <w:t>–</w:t>
      </w:r>
      <w:r w:rsidRPr="00C0503E">
        <w:rPr>
          <w:i/>
          <w:iCs/>
        </w:rPr>
        <w:tab/>
        <w:t>BCCH-DL-SCH-Message</w:t>
      </w:r>
      <w:bookmarkEnd w:id="1358"/>
      <w:bookmarkEnd w:id="1359"/>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360" w:name="_Toc60777083"/>
      <w:bookmarkStart w:id="1361" w:name="_Toc139045401"/>
      <w:r w:rsidRPr="00C0503E">
        <w:t>–</w:t>
      </w:r>
      <w:r w:rsidRPr="00C0503E">
        <w:tab/>
      </w:r>
      <w:r w:rsidRPr="00C0503E">
        <w:rPr>
          <w:i/>
          <w:noProof/>
        </w:rPr>
        <w:t>DL-CCCH-Message</w:t>
      </w:r>
      <w:bookmarkEnd w:id="1360"/>
      <w:bookmarkEnd w:id="1361"/>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362" w:name="_Toc60777084"/>
      <w:bookmarkStart w:id="1363" w:name="_Toc139045402"/>
      <w:r w:rsidRPr="00C0503E">
        <w:rPr>
          <w:i/>
          <w:iCs/>
        </w:rPr>
        <w:t>–</w:t>
      </w:r>
      <w:r w:rsidRPr="00C0503E">
        <w:rPr>
          <w:i/>
          <w:iCs/>
        </w:rPr>
        <w:tab/>
      </w:r>
      <w:r w:rsidRPr="00C0503E">
        <w:rPr>
          <w:i/>
          <w:iCs/>
          <w:noProof/>
        </w:rPr>
        <w:t>DL-DCCH-Message</w:t>
      </w:r>
      <w:bookmarkEnd w:id="1362"/>
      <w:bookmarkEnd w:id="1363"/>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364" w:name="_Toc139045403"/>
      <w:r w:rsidRPr="00C0503E">
        <w:rPr>
          <w:i/>
          <w:iCs/>
        </w:rPr>
        <w:t>–</w:t>
      </w:r>
      <w:r w:rsidRPr="00C0503E">
        <w:rPr>
          <w:i/>
          <w:iCs/>
        </w:rPr>
        <w:tab/>
        <w:t>MCCH-Message</w:t>
      </w:r>
      <w:bookmarkEnd w:id="1364"/>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365" w:name="_Toc60777085"/>
      <w:bookmarkStart w:id="1366" w:name="_Toc139045404"/>
      <w:r w:rsidRPr="00C0503E">
        <w:rPr>
          <w:i/>
          <w:iCs/>
        </w:rPr>
        <w:t>–</w:t>
      </w:r>
      <w:r w:rsidRPr="00C0503E">
        <w:rPr>
          <w:i/>
          <w:iCs/>
        </w:rPr>
        <w:tab/>
        <w:t>PCCH-Message</w:t>
      </w:r>
      <w:bookmarkEnd w:id="1365"/>
      <w:bookmarkEnd w:id="1366"/>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367" w:name="_Toc60777086"/>
      <w:bookmarkStart w:id="1368" w:name="_Toc139045405"/>
      <w:r w:rsidRPr="00C0503E">
        <w:t>–</w:t>
      </w:r>
      <w:r w:rsidRPr="00C0503E">
        <w:tab/>
      </w:r>
      <w:r w:rsidRPr="00C0503E">
        <w:rPr>
          <w:i/>
          <w:noProof/>
        </w:rPr>
        <w:t>UL-CCCH-Message</w:t>
      </w:r>
      <w:bookmarkEnd w:id="1367"/>
      <w:bookmarkEnd w:id="1368"/>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369" w:name="_Toc60777087"/>
      <w:bookmarkStart w:id="1370" w:name="_Toc139045406"/>
      <w:r w:rsidRPr="00C0503E">
        <w:rPr>
          <w:i/>
          <w:iCs/>
        </w:rPr>
        <w:t>–</w:t>
      </w:r>
      <w:r w:rsidRPr="00C0503E">
        <w:rPr>
          <w:i/>
          <w:iCs/>
        </w:rPr>
        <w:tab/>
        <w:t>UL-CCCH1-Message</w:t>
      </w:r>
      <w:bookmarkEnd w:id="1369"/>
      <w:bookmarkEnd w:id="1370"/>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371" w:name="_Toc60777088"/>
      <w:bookmarkStart w:id="1372" w:name="_Toc139045407"/>
      <w:r w:rsidRPr="00C0503E">
        <w:rPr>
          <w:i/>
          <w:iCs/>
        </w:rPr>
        <w:t>–</w:t>
      </w:r>
      <w:r w:rsidRPr="00C0503E">
        <w:rPr>
          <w:i/>
          <w:iCs/>
        </w:rPr>
        <w:tab/>
      </w:r>
      <w:r w:rsidRPr="00C0503E">
        <w:rPr>
          <w:i/>
          <w:iCs/>
          <w:noProof/>
        </w:rPr>
        <w:t>UL-DCCH-Message</w:t>
      </w:r>
      <w:bookmarkEnd w:id="1371"/>
      <w:bookmarkEnd w:id="1372"/>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373" w:name="_Toc60777089"/>
      <w:bookmarkStart w:id="1374" w:name="_Toc139045408"/>
      <w:bookmarkStart w:id="1375" w:name="_Hlk54206646"/>
      <w:r w:rsidRPr="00C0503E">
        <w:lastRenderedPageBreak/>
        <w:t>6.2.2</w:t>
      </w:r>
      <w:r w:rsidRPr="00C0503E">
        <w:tab/>
        <w:t>Message definitions</w:t>
      </w:r>
      <w:bookmarkEnd w:id="1373"/>
      <w:bookmarkEnd w:id="1374"/>
    </w:p>
    <w:p w14:paraId="67F253FE" w14:textId="77777777" w:rsidR="00394471" w:rsidRPr="00C0503E" w:rsidRDefault="00394471" w:rsidP="00394471">
      <w:pPr>
        <w:pStyle w:val="Heading4"/>
        <w:rPr>
          <w:rFonts w:eastAsia="SimSun"/>
          <w:lang w:eastAsia="zh-CN"/>
        </w:rPr>
      </w:pPr>
      <w:bookmarkStart w:id="1376" w:name="_Toc60777090"/>
      <w:bookmarkStart w:id="1377" w:name="_Toc139045409"/>
      <w:bookmarkEnd w:id="1375"/>
      <w:r w:rsidRPr="00C0503E">
        <w:t>–</w:t>
      </w:r>
      <w:r w:rsidRPr="00C0503E">
        <w:tab/>
      </w:r>
      <w:r w:rsidRPr="00C0503E">
        <w:rPr>
          <w:rFonts w:eastAsia="SimSun"/>
          <w:i/>
          <w:noProof/>
          <w:lang w:eastAsia="zh-CN"/>
        </w:rPr>
        <w:t>CounterCheck</w:t>
      </w:r>
      <w:bookmarkEnd w:id="1376"/>
      <w:bookmarkEnd w:id="1377"/>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378" w:name="_Toc60777091"/>
      <w:bookmarkStart w:id="1379" w:name="_Toc139045410"/>
      <w:r w:rsidRPr="00C0503E">
        <w:t>–</w:t>
      </w:r>
      <w:r w:rsidRPr="00C0503E">
        <w:tab/>
      </w:r>
      <w:r w:rsidRPr="00C0503E">
        <w:rPr>
          <w:rFonts w:eastAsia="SimSun"/>
          <w:i/>
          <w:noProof/>
          <w:lang w:eastAsia="zh-CN"/>
        </w:rPr>
        <w:t>CounterCheckResponse</w:t>
      </w:r>
      <w:bookmarkEnd w:id="1378"/>
      <w:bookmarkEnd w:id="1379"/>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380" w:name="_Toc60777092"/>
      <w:bookmarkStart w:id="1381" w:name="_Toc139045411"/>
      <w:r w:rsidRPr="00C0503E">
        <w:t>–</w:t>
      </w:r>
      <w:r w:rsidRPr="00C0503E">
        <w:tab/>
      </w:r>
      <w:r w:rsidRPr="00C0503E">
        <w:rPr>
          <w:bCs/>
          <w:i/>
          <w:iCs/>
          <w:noProof/>
        </w:rPr>
        <w:t>DedicatedSIBRequest</w:t>
      </w:r>
      <w:bookmarkEnd w:id="1380"/>
      <w:bookmarkEnd w:id="1381"/>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382" w:name="_Toc60777093"/>
      <w:bookmarkStart w:id="1383" w:name="_Toc139045412"/>
      <w:r w:rsidRPr="00C0503E">
        <w:t>–</w:t>
      </w:r>
      <w:r w:rsidRPr="00C0503E">
        <w:tab/>
      </w:r>
      <w:r w:rsidRPr="00C0503E">
        <w:rPr>
          <w:i/>
          <w:iCs/>
        </w:rPr>
        <w:t>DLDedicatedMessageSegment</w:t>
      </w:r>
      <w:bookmarkEnd w:id="1382"/>
      <w:bookmarkEnd w:id="1383"/>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384" w:name="_Toc60777094"/>
      <w:bookmarkStart w:id="1385" w:name="_Toc139045413"/>
      <w:r w:rsidRPr="00C0503E">
        <w:t>–</w:t>
      </w:r>
      <w:r w:rsidRPr="00C0503E">
        <w:tab/>
      </w:r>
      <w:r w:rsidRPr="00C0503E">
        <w:rPr>
          <w:i/>
        </w:rPr>
        <w:t>DLInformationTransfer</w:t>
      </w:r>
      <w:bookmarkEnd w:id="1384"/>
      <w:bookmarkEnd w:id="1385"/>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386" w:name="_Toc60777095"/>
      <w:bookmarkStart w:id="1387" w:name="_Toc139045414"/>
      <w:r w:rsidRPr="00C0503E">
        <w:rPr>
          <w:i/>
          <w:iCs/>
        </w:rPr>
        <w:t>–</w:t>
      </w:r>
      <w:r w:rsidRPr="00C0503E">
        <w:rPr>
          <w:i/>
          <w:iCs/>
        </w:rPr>
        <w:tab/>
        <w:t>DL</w:t>
      </w:r>
      <w:r w:rsidRPr="00C0503E">
        <w:rPr>
          <w:i/>
          <w:iCs/>
          <w:noProof/>
        </w:rPr>
        <w:t>InformationTransferMRDC</w:t>
      </w:r>
      <w:bookmarkEnd w:id="1386"/>
      <w:bookmarkEnd w:id="1387"/>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388" w:name="_Toc60777096"/>
      <w:bookmarkStart w:id="1389" w:name="_Toc139045415"/>
      <w:r w:rsidRPr="00C0503E">
        <w:t>–</w:t>
      </w:r>
      <w:r w:rsidRPr="00C0503E">
        <w:tab/>
      </w:r>
      <w:r w:rsidRPr="00C0503E">
        <w:rPr>
          <w:i/>
          <w:noProof/>
        </w:rPr>
        <w:t>FailureInformation</w:t>
      </w:r>
      <w:bookmarkEnd w:id="1388"/>
      <w:bookmarkEnd w:id="1389"/>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390" w:name="_Toc60777097"/>
      <w:bookmarkStart w:id="1391" w:name="_Toc139045416"/>
      <w:r w:rsidRPr="00C0503E">
        <w:t>–</w:t>
      </w:r>
      <w:r w:rsidRPr="00C0503E">
        <w:tab/>
      </w:r>
      <w:r w:rsidRPr="00C0503E">
        <w:rPr>
          <w:rFonts w:eastAsia="SimSun"/>
          <w:i/>
          <w:iCs/>
          <w:lang w:eastAsia="zh-CN"/>
        </w:rPr>
        <w:t>IABOtherInformation</w:t>
      </w:r>
      <w:bookmarkEnd w:id="1390"/>
      <w:bookmarkEnd w:id="1391"/>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392" w:name="_Toc60777098"/>
      <w:bookmarkStart w:id="1393" w:name="_Toc139045417"/>
      <w:r w:rsidRPr="00C0503E">
        <w:rPr>
          <w:rFonts w:eastAsia="MS Mincho"/>
        </w:rPr>
        <w:t>–</w:t>
      </w:r>
      <w:r w:rsidRPr="00C0503E">
        <w:rPr>
          <w:rFonts w:eastAsia="MS Mincho"/>
        </w:rPr>
        <w:tab/>
      </w:r>
      <w:r w:rsidRPr="00C0503E">
        <w:rPr>
          <w:rFonts w:eastAsia="MS Mincho"/>
          <w:i/>
        </w:rPr>
        <w:t>LocationMeasurementIndication</w:t>
      </w:r>
      <w:bookmarkEnd w:id="1392"/>
      <w:bookmarkEnd w:id="1393"/>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394" w:name="_Toc60777099"/>
      <w:bookmarkStart w:id="1395"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394"/>
      <w:bookmarkEnd w:id="1395"/>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3491002" w:rsidR="00E84B6D" w:rsidRPr="00C0503E" w:rsidRDefault="00E84B6D" w:rsidP="00771058">
            <w:pPr>
              <w:pStyle w:val="TAL"/>
              <w:rPr>
                <w:bCs/>
                <w:iCs/>
                <w:lang w:eastAsia="sv-SE"/>
              </w:rPr>
            </w:pPr>
            <w:r w:rsidRPr="00C0503E">
              <w:rPr>
                <w:bCs/>
                <w:iCs/>
                <w:lang w:eastAsia="sv-SE"/>
              </w:rPr>
              <w:t>If included, the field indicates a signalling based logged measurement</w:t>
            </w:r>
            <w:del w:id="1396" w:author="CR#4303" w:date="2023-09-22T00:44:00Z">
              <w:r w:rsidRPr="00C0503E" w:rsidDel="00AB6DE4">
                <w:rPr>
                  <w:bCs/>
                  <w:iCs/>
                  <w:lang w:eastAsia="sv-SE"/>
                </w:rPr>
                <w:delText>s</w:delText>
              </w:r>
            </w:del>
            <w:r w:rsidRPr="00C0503E">
              <w:rPr>
                <w:bCs/>
                <w:iCs/>
                <w:lang w:eastAsia="sv-SE"/>
              </w:rPr>
              <w:t xml:space="preserve"> </w:t>
            </w:r>
            <w:ins w:id="1397" w:author="CR#4303" w:date="2023-09-22T00:44:00Z">
              <w:r w:rsidR="00AB6DE4">
                <w:rPr>
                  <w:bCs/>
                  <w:iCs/>
                  <w:lang w:eastAsia="sv-SE"/>
                </w:rPr>
                <w:t>configuration</w:t>
              </w:r>
              <w:r w:rsidR="00AB6DE4" w:rsidRPr="00C0503E">
                <w:rPr>
                  <w:bCs/>
                  <w:iCs/>
                  <w:lang w:eastAsia="sv-SE"/>
                </w:rPr>
                <w:t xml:space="preserve"> </w:t>
              </w:r>
            </w:ins>
            <w:r w:rsidRPr="00C0503E">
              <w:rPr>
                <w:bCs/>
                <w:iCs/>
                <w:lang w:eastAsia="sv-SE"/>
              </w:rPr>
              <w:t>(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398" w:name="_Toc139045419"/>
      <w:r w:rsidRPr="00C0503E">
        <w:rPr>
          <w:i/>
          <w:iCs/>
        </w:rPr>
        <w:t>–</w:t>
      </w:r>
      <w:r w:rsidRPr="00C0503E">
        <w:rPr>
          <w:i/>
          <w:iCs/>
        </w:rPr>
        <w:tab/>
        <w:t>MBSBroadcastConfiguration</w:t>
      </w:r>
      <w:bookmarkEnd w:id="1398"/>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399" w:name="_Toc139045420"/>
      <w:r w:rsidRPr="00C0503E">
        <w:rPr>
          <w:i/>
          <w:iCs/>
        </w:rPr>
        <w:t>–</w:t>
      </w:r>
      <w:r w:rsidRPr="00C0503E">
        <w:rPr>
          <w:i/>
          <w:iCs/>
        </w:rPr>
        <w:tab/>
        <w:t>MBSInterestIndication</w:t>
      </w:r>
      <w:bookmarkEnd w:id="1399"/>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400" w:name="_Toc60777100"/>
      <w:bookmarkStart w:id="1401" w:name="_Toc139045421"/>
      <w:r w:rsidRPr="00C0503E">
        <w:rPr>
          <w:i/>
          <w:iCs/>
        </w:rPr>
        <w:t>–</w:t>
      </w:r>
      <w:r w:rsidRPr="00C0503E">
        <w:rPr>
          <w:i/>
          <w:iCs/>
        </w:rPr>
        <w:tab/>
        <w:t>MCGFailureInformation</w:t>
      </w:r>
      <w:bookmarkEnd w:id="1400"/>
      <w:bookmarkEnd w:id="1401"/>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402" w:name="_Toc60777101"/>
      <w:bookmarkStart w:id="1403" w:name="_Toc139045422"/>
      <w:r w:rsidRPr="00C0503E">
        <w:rPr>
          <w:rFonts w:eastAsia="MS Mincho"/>
        </w:rPr>
        <w:t>–</w:t>
      </w:r>
      <w:r w:rsidRPr="00C0503E">
        <w:rPr>
          <w:rFonts w:eastAsia="MS Mincho"/>
        </w:rPr>
        <w:tab/>
      </w:r>
      <w:r w:rsidRPr="00C0503E">
        <w:rPr>
          <w:rFonts w:eastAsia="MS Mincho"/>
          <w:i/>
        </w:rPr>
        <w:t>MeasurementReport</w:t>
      </w:r>
      <w:bookmarkEnd w:id="1402"/>
      <w:bookmarkEnd w:id="1403"/>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404" w:name="_Toc139045423"/>
      <w:r w:rsidRPr="00C0503E">
        <w:rPr>
          <w:rFonts w:eastAsia="MS Mincho"/>
        </w:rPr>
        <w:t>–</w:t>
      </w:r>
      <w:r w:rsidRPr="00C0503E">
        <w:rPr>
          <w:rFonts w:eastAsia="MS Mincho"/>
        </w:rPr>
        <w:tab/>
      </w:r>
      <w:r w:rsidRPr="00C0503E">
        <w:rPr>
          <w:rFonts w:eastAsia="MS Mincho"/>
          <w:i/>
        </w:rPr>
        <w:t>MeasurementReportAppLayer</w:t>
      </w:r>
      <w:bookmarkEnd w:id="1404"/>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405"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406"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406"/>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405"/>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407"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407"/>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408" w:name="_Toc60777102"/>
      <w:bookmarkStart w:id="1409" w:name="_Toc139045424"/>
      <w:r w:rsidRPr="00C0503E">
        <w:t>–</w:t>
      </w:r>
      <w:r w:rsidRPr="00C0503E">
        <w:tab/>
      </w:r>
      <w:r w:rsidRPr="00C0503E">
        <w:rPr>
          <w:i/>
        </w:rPr>
        <w:t>MIB</w:t>
      </w:r>
      <w:bookmarkEnd w:id="1408"/>
      <w:bookmarkEnd w:id="1409"/>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410" w:name="_Toc60777103"/>
      <w:bookmarkStart w:id="1411" w:name="_Toc139045425"/>
      <w:r w:rsidRPr="00C0503E">
        <w:t>–</w:t>
      </w:r>
      <w:r w:rsidRPr="00C0503E">
        <w:tab/>
      </w:r>
      <w:r w:rsidRPr="00C0503E">
        <w:rPr>
          <w:i/>
        </w:rPr>
        <w:t>MobilityFromNRCommand</w:t>
      </w:r>
      <w:bookmarkEnd w:id="1410"/>
      <w:bookmarkEnd w:id="1411"/>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412" w:name="_Toc60777104"/>
      <w:bookmarkStart w:id="1413" w:name="_Toc139045426"/>
      <w:r w:rsidRPr="00C0503E">
        <w:t>–</w:t>
      </w:r>
      <w:r w:rsidRPr="00C0503E">
        <w:tab/>
      </w:r>
      <w:r w:rsidRPr="00C0503E">
        <w:rPr>
          <w:i/>
        </w:rPr>
        <w:t>Paging</w:t>
      </w:r>
      <w:bookmarkEnd w:id="1412"/>
      <w:bookmarkEnd w:id="1413"/>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414" w:name="_Toc60777105"/>
      <w:bookmarkStart w:id="1415" w:name="_Toc139045427"/>
      <w:r w:rsidRPr="00C0503E">
        <w:lastRenderedPageBreak/>
        <w:t>–</w:t>
      </w:r>
      <w:r w:rsidRPr="00C0503E">
        <w:tab/>
      </w:r>
      <w:r w:rsidRPr="00C0503E">
        <w:rPr>
          <w:i/>
          <w:noProof/>
        </w:rPr>
        <w:t>RRCReestablishment</w:t>
      </w:r>
      <w:bookmarkEnd w:id="1414"/>
      <w:bookmarkEnd w:id="1415"/>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416" w:name="_Toc60777106"/>
      <w:bookmarkStart w:id="1417" w:name="_Toc139045428"/>
      <w:r w:rsidRPr="00C0503E">
        <w:lastRenderedPageBreak/>
        <w:t>–</w:t>
      </w:r>
      <w:r w:rsidRPr="00C0503E">
        <w:tab/>
      </w:r>
      <w:r w:rsidRPr="00C0503E">
        <w:rPr>
          <w:i/>
          <w:noProof/>
        </w:rPr>
        <w:t>RRCReestablishmentComplete</w:t>
      </w:r>
      <w:bookmarkEnd w:id="1416"/>
      <w:bookmarkEnd w:id="1417"/>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418" w:name="_Toc60777107"/>
      <w:bookmarkStart w:id="1419" w:name="_Toc139045429"/>
      <w:r w:rsidRPr="00C0503E">
        <w:t>–</w:t>
      </w:r>
      <w:r w:rsidRPr="00C0503E">
        <w:tab/>
      </w:r>
      <w:r w:rsidRPr="00C0503E">
        <w:rPr>
          <w:i/>
          <w:noProof/>
        </w:rPr>
        <w:t>RRCReestablishmentRequest</w:t>
      </w:r>
      <w:bookmarkEnd w:id="1418"/>
      <w:bookmarkEnd w:id="1419"/>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420" w:name="_Toc60777108"/>
      <w:bookmarkStart w:id="1421" w:name="_Toc139045430"/>
      <w:r w:rsidRPr="00C0503E">
        <w:t>–</w:t>
      </w:r>
      <w:r w:rsidRPr="00C0503E">
        <w:tab/>
      </w:r>
      <w:r w:rsidRPr="00C0503E">
        <w:rPr>
          <w:i/>
          <w:noProof/>
        </w:rPr>
        <w:t>RRCReconfiguration</w:t>
      </w:r>
      <w:bookmarkEnd w:id="1420"/>
      <w:bookmarkEnd w:id="1421"/>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5E67108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xml:space="preserve">, </w:t>
            </w:r>
            <w:ins w:id="1422" w:author="CR#4192r2" w:date="2023-09-21T19:22:00Z">
              <w:r w:rsidR="00173E4B" w:rsidRPr="00A8294B">
                <w:rPr>
                  <w:rFonts w:cs="Arial"/>
                  <w:i/>
                  <w:iCs/>
                  <w:szCs w:val="18"/>
                </w:rPr>
                <w:t>SIB20,</w:t>
              </w:r>
              <w:r w:rsidR="00173E4B">
                <w:rPr>
                  <w:rFonts w:cs="Arial"/>
                  <w:i/>
                  <w:iCs/>
                  <w:szCs w:val="18"/>
                </w:rPr>
                <w:t xml:space="preserve"> </w:t>
              </w:r>
            </w:ins>
            <w:r w:rsidR="00FD05B6" w:rsidRPr="00C0503E">
              <w:rPr>
                <w:rFonts w:cs="Arial"/>
                <w:i/>
                <w:iCs/>
                <w:szCs w:val="18"/>
              </w:rPr>
              <w:t>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423" w:name="_Toc60777109"/>
      <w:bookmarkStart w:id="1424" w:name="_Toc139045431"/>
      <w:r w:rsidRPr="00C0503E">
        <w:rPr>
          <w:i/>
          <w:iCs/>
        </w:rPr>
        <w:lastRenderedPageBreak/>
        <w:t>–</w:t>
      </w:r>
      <w:r w:rsidRPr="00C0503E">
        <w:rPr>
          <w:i/>
          <w:iCs/>
        </w:rPr>
        <w:tab/>
      </w:r>
      <w:r w:rsidRPr="00C0503E">
        <w:rPr>
          <w:i/>
          <w:iCs/>
          <w:noProof/>
        </w:rPr>
        <w:t>RRCReconfigurationComplete</w:t>
      </w:r>
      <w:bookmarkEnd w:id="1423"/>
      <w:bookmarkEnd w:id="1424"/>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425" w:name="_Toc60777110"/>
      <w:bookmarkStart w:id="1426" w:name="_Toc139045432"/>
      <w:r w:rsidRPr="00C0503E">
        <w:t>–</w:t>
      </w:r>
      <w:r w:rsidRPr="00C0503E">
        <w:tab/>
      </w:r>
      <w:r w:rsidRPr="00C0503E">
        <w:rPr>
          <w:i/>
          <w:noProof/>
        </w:rPr>
        <w:t>RRCReject</w:t>
      </w:r>
      <w:bookmarkEnd w:id="1425"/>
      <w:bookmarkEnd w:id="1426"/>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427" w:name="_Toc60777111"/>
      <w:bookmarkStart w:id="1428" w:name="_Toc139045433"/>
      <w:r w:rsidRPr="00C0503E">
        <w:t>–</w:t>
      </w:r>
      <w:r w:rsidRPr="00C0503E">
        <w:tab/>
      </w:r>
      <w:r w:rsidRPr="00C0503E">
        <w:rPr>
          <w:i/>
          <w:noProof/>
        </w:rPr>
        <w:t>RRCRelease</w:t>
      </w:r>
      <w:bookmarkEnd w:id="1427"/>
      <w:bookmarkEnd w:id="1428"/>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8F6899" w:rsidRDefault="0082073B" w:rsidP="00C0503E">
      <w:pPr>
        <w:pStyle w:val="PL"/>
        <w:rPr>
          <w:lang w:val="fi-FI"/>
          <w:rPrChange w:id="1429" w:author="CR#4220r1" w:date="2023-09-21T20:31:00Z">
            <w:rPr/>
          </w:rPrChange>
        </w:rPr>
      </w:pPr>
      <w:r w:rsidRPr="00C0503E">
        <w:t xml:space="preserve">    </w:t>
      </w:r>
      <w:r w:rsidRPr="008F6899">
        <w:rPr>
          <w:lang w:val="fi-FI"/>
          <w:rPrChange w:id="1430" w:author="CR#4220r1" w:date="2023-09-21T20:31:00Z">
            <w:rPr/>
          </w:rPrChange>
        </w:rPr>
        <w:t>]]</w:t>
      </w:r>
    </w:p>
    <w:p w14:paraId="2372697C" w14:textId="77777777" w:rsidR="00394471" w:rsidRPr="008F6899" w:rsidRDefault="00394471" w:rsidP="00C0503E">
      <w:pPr>
        <w:pStyle w:val="PL"/>
        <w:rPr>
          <w:lang w:val="fi-FI"/>
          <w:rPrChange w:id="1431" w:author="CR#4220r1" w:date="2023-09-21T20:31:00Z">
            <w:rPr/>
          </w:rPrChange>
        </w:rPr>
      </w:pPr>
      <w:r w:rsidRPr="008F6899">
        <w:rPr>
          <w:lang w:val="fi-FI"/>
          <w:rPrChange w:id="1432" w:author="CR#4220r1" w:date="2023-09-21T20:31:00Z">
            <w:rPr/>
          </w:rPrChange>
        </w:rPr>
        <w:t>}</w:t>
      </w:r>
    </w:p>
    <w:p w14:paraId="774576D0" w14:textId="77777777" w:rsidR="00394471" w:rsidRPr="008F6899" w:rsidRDefault="00394471" w:rsidP="00C0503E">
      <w:pPr>
        <w:pStyle w:val="PL"/>
        <w:rPr>
          <w:lang w:val="fi-FI"/>
          <w:rPrChange w:id="1433" w:author="CR#4220r1" w:date="2023-09-21T20:31:00Z">
            <w:rPr/>
          </w:rPrChange>
        </w:rPr>
      </w:pPr>
    </w:p>
    <w:p w14:paraId="3EEBEF51" w14:textId="77777777" w:rsidR="00394471" w:rsidRPr="008F6899" w:rsidRDefault="00394471" w:rsidP="00C0503E">
      <w:pPr>
        <w:pStyle w:val="PL"/>
        <w:rPr>
          <w:lang w:val="fi-FI"/>
          <w:rPrChange w:id="1434" w:author="CR#4220r1" w:date="2023-09-21T20:31:00Z">
            <w:rPr/>
          </w:rPrChange>
        </w:rPr>
      </w:pPr>
      <w:r w:rsidRPr="008F6899">
        <w:rPr>
          <w:lang w:val="fi-FI"/>
          <w:rPrChange w:id="1435" w:author="CR#4220r1" w:date="2023-09-21T20:31:00Z">
            <w:rPr/>
          </w:rPrChange>
        </w:rPr>
        <w:t xml:space="preserve">PeriodicRNAU-TimerValue ::=         </w:t>
      </w:r>
      <w:r w:rsidRPr="008F6899">
        <w:rPr>
          <w:color w:val="993366"/>
          <w:lang w:val="fi-FI"/>
          <w:rPrChange w:id="1436" w:author="CR#4220r1" w:date="2023-09-21T20:31:00Z">
            <w:rPr>
              <w:color w:val="993366"/>
            </w:rPr>
          </w:rPrChange>
        </w:rPr>
        <w:t>ENUMERATED</w:t>
      </w:r>
      <w:r w:rsidRPr="008F6899">
        <w:rPr>
          <w:lang w:val="fi-FI"/>
          <w:rPrChange w:id="1437" w:author="CR#4220r1" w:date="2023-09-21T20:31:00Z">
            <w:rPr/>
          </w:rPrChange>
        </w:rPr>
        <w:t xml:space="preserve"> { min5, min10, min20, min30, min60, min120, min360, min720}</w:t>
      </w:r>
    </w:p>
    <w:p w14:paraId="0E87A81B" w14:textId="77777777" w:rsidR="00394471" w:rsidRPr="008F6899" w:rsidRDefault="00394471" w:rsidP="00C0503E">
      <w:pPr>
        <w:pStyle w:val="PL"/>
        <w:rPr>
          <w:lang w:val="fi-FI"/>
          <w:rPrChange w:id="1438" w:author="CR#4220r1" w:date="2023-09-21T20:31:00Z">
            <w:rPr/>
          </w:rPrChange>
        </w:rPr>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439" w:name="_Hlk95905177"/>
      <w:r w:rsidRPr="00C0503E">
        <w:t>cg-SDT-TA-Valid</w:t>
      </w:r>
      <w:bookmarkEnd w:id="1439"/>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401161A2" w:rsidR="003F33C5" w:rsidRPr="00C0503E" w:rsidRDefault="003F33C5" w:rsidP="006A3D85">
            <w:pPr>
              <w:pStyle w:val="TAL"/>
              <w:rPr>
                <w:lang w:eastAsia="ko-KR"/>
              </w:rPr>
            </w:pPr>
            <w:r w:rsidRPr="00C0503E">
              <w:rPr>
                <w:lang w:eastAsia="ko-KR"/>
              </w:rPr>
              <w:t xml:space="preserve">Indicates the UE can set the establishment cause to </w:t>
            </w:r>
            <w:r w:rsidRPr="00AF377B">
              <w:rPr>
                <w:i/>
                <w:iCs/>
                <w:lang w:eastAsia="ko-KR"/>
                <w:rPrChange w:id="1440" w:author="CR#4295r1" w:date="2023-09-21T23:05:00Z">
                  <w:rPr>
                    <w:lang w:eastAsia="ko-KR"/>
                  </w:rPr>
                </w:rPrChange>
              </w:rPr>
              <w:t>mps-PriorityAccess</w:t>
            </w:r>
            <w:r w:rsidRPr="00C0503E">
              <w:rPr>
                <w:lang w:eastAsia="ko-KR"/>
              </w:rPr>
              <w:t xml:space="preserve"> for a new connection following a redirect to NR</w:t>
            </w:r>
            <w:ins w:id="1441" w:author="CR#4295r1" w:date="2023-09-21T23:05:00Z">
              <w:r w:rsidR="00AF377B">
                <w:rPr>
                  <w:lang w:eastAsia="ko-KR"/>
                </w:rPr>
                <w:t xml:space="preserve"> </w:t>
              </w:r>
              <w:r w:rsidR="00AF377B" w:rsidRPr="00F22221">
                <w:rPr>
                  <w:lang w:eastAsia="ko-KR"/>
                </w:rPr>
                <w:t xml:space="preserve">or set the resume cause to </w:t>
              </w:r>
              <w:r w:rsidR="00AF377B" w:rsidRPr="003D0175">
                <w:rPr>
                  <w:i/>
                  <w:lang w:eastAsia="ko-KR"/>
                  <w:rPrChange w:id="1442" w:author="Microsoft Office User" w:date="2023-08-23T06:30:00Z">
                    <w:rPr>
                      <w:lang w:eastAsia="ko-KR"/>
                    </w:rPr>
                  </w:rPrChange>
                </w:rPr>
                <w:t>mps-PriorityAccess</w:t>
              </w:r>
              <w:r w:rsidR="00AF377B" w:rsidRPr="00F22221">
                <w:rPr>
                  <w:lang w:eastAsia="ko-KR"/>
                </w:rPr>
                <w:t xml:space="preserve"> for a resume following a redirect to NR</w:t>
              </w:r>
            </w:ins>
            <w:r w:rsidRPr="00C0503E">
              <w:rPr>
                <w:lang w:eastAsia="ko-KR"/>
              </w:rPr>
              <w:t>.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443" w:name="OLE_LINK39"/>
            <w:r w:rsidRPr="00C0503E">
              <w:rPr>
                <w:b/>
                <w:bCs/>
                <w:i/>
                <w:iCs/>
              </w:rPr>
              <w:t>allowedCG-List</w:t>
            </w:r>
          </w:p>
          <w:bookmarkEnd w:id="144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444" w:name="_Toc60777112"/>
      <w:bookmarkStart w:id="1445" w:name="_Toc139045434"/>
      <w:r w:rsidRPr="00C0503E">
        <w:t>–</w:t>
      </w:r>
      <w:r w:rsidRPr="00C0503E">
        <w:tab/>
      </w:r>
      <w:r w:rsidRPr="00C0503E">
        <w:rPr>
          <w:i/>
          <w:noProof/>
        </w:rPr>
        <w:t>RRCResume</w:t>
      </w:r>
      <w:bookmarkEnd w:id="1444"/>
      <w:bookmarkEnd w:id="144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446" w:name="_Toc60777113"/>
      <w:bookmarkStart w:id="1447" w:name="_Toc139045435"/>
      <w:r w:rsidRPr="00C0503E">
        <w:lastRenderedPageBreak/>
        <w:t>–</w:t>
      </w:r>
      <w:r w:rsidRPr="00C0503E">
        <w:tab/>
      </w:r>
      <w:r w:rsidRPr="00C0503E">
        <w:rPr>
          <w:i/>
          <w:noProof/>
        </w:rPr>
        <w:t>RRCResumeComplete</w:t>
      </w:r>
      <w:bookmarkEnd w:id="1446"/>
      <w:bookmarkEnd w:id="144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448" w:name="_Toc60777114"/>
      <w:bookmarkStart w:id="1449" w:name="_Toc139045436"/>
      <w:r w:rsidRPr="00C0503E">
        <w:t>–</w:t>
      </w:r>
      <w:r w:rsidRPr="00C0503E">
        <w:tab/>
      </w:r>
      <w:r w:rsidRPr="00C0503E">
        <w:rPr>
          <w:i/>
          <w:noProof/>
        </w:rPr>
        <w:t>RRCResumeRequest</w:t>
      </w:r>
      <w:bookmarkEnd w:id="1448"/>
      <w:bookmarkEnd w:id="144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450" w:name="_Toc60777115"/>
      <w:bookmarkStart w:id="1451" w:name="_Toc139045437"/>
      <w:r w:rsidRPr="00C0503E">
        <w:t>–</w:t>
      </w:r>
      <w:r w:rsidRPr="00C0503E">
        <w:tab/>
      </w:r>
      <w:r w:rsidRPr="00C0503E">
        <w:rPr>
          <w:i/>
          <w:noProof/>
        </w:rPr>
        <w:t>RRCResumeRequest1</w:t>
      </w:r>
      <w:bookmarkEnd w:id="1450"/>
      <w:bookmarkEnd w:id="145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452" w:name="_Toc60777116"/>
      <w:bookmarkStart w:id="1453" w:name="_Toc139045438"/>
      <w:r w:rsidRPr="00C0503E">
        <w:t>–</w:t>
      </w:r>
      <w:r w:rsidRPr="00C0503E">
        <w:tab/>
      </w:r>
      <w:r w:rsidRPr="00C0503E">
        <w:rPr>
          <w:i/>
          <w:noProof/>
        </w:rPr>
        <w:t>RRCSetup</w:t>
      </w:r>
      <w:bookmarkEnd w:id="1452"/>
      <w:bookmarkEnd w:id="145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454" w:name="_Toc60777117"/>
      <w:bookmarkStart w:id="1455" w:name="_Toc139045439"/>
      <w:r w:rsidRPr="00C0503E">
        <w:t>–</w:t>
      </w:r>
      <w:r w:rsidRPr="00C0503E">
        <w:tab/>
      </w:r>
      <w:r w:rsidRPr="00C0503E">
        <w:rPr>
          <w:i/>
          <w:noProof/>
        </w:rPr>
        <w:t>RRCSetupComplete</w:t>
      </w:r>
      <w:bookmarkEnd w:id="1454"/>
      <w:bookmarkEnd w:id="145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456" w:name="_Toc60777118"/>
      <w:bookmarkStart w:id="1457" w:name="_Toc139045440"/>
      <w:r w:rsidRPr="00C0503E">
        <w:rPr>
          <w:i/>
          <w:iCs/>
        </w:rPr>
        <w:t>–</w:t>
      </w:r>
      <w:r w:rsidRPr="00C0503E">
        <w:rPr>
          <w:i/>
          <w:iCs/>
        </w:rPr>
        <w:tab/>
      </w:r>
      <w:r w:rsidRPr="00C0503E">
        <w:rPr>
          <w:i/>
          <w:iCs/>
          <w:noProof/>
        </w:rPr>
        <w:t>RRCSetupRequest</w:t>
      </w:r>
      <w:bookmarkEnd w:id="1456"/>
      <w:bookmarkEnd w:id="145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458" w:name="_Toc60777119"/>
      <w:bookmarkStart w:id="1459" w:name="_Toc139045441"/>
      <w:r w:rsidRPr="00C0503E">
        <w:t>–</w:t>
      </w:r>
      <w:r w:rsidRPr="00C0503E">
        <w:tab/>
      </w:r>
      <w:r w:rsidRPr="00C0503E">
        <w:rPr>
          <w:bCs/>
          <w:i/>
          <w:iCs/>
          <w:noProof/>
        </w:rPr>
        <w:t>RRCSystemInfoRequest</w:t>
      </w:r>
      <w:bookmarkEnd w:id="1458"/>
      <w:bookmarkEnd w:id="145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460" w:name="_Toc60777120"/>
      <w:bookmarkStart w:id="1461" w:name="_Toc139045442"/>
      <w:r w:rsidRPr="00C0503E">
        <w:rPr>
          <w:i/>
          <w:iCs/>
        </w:rPr>
        <w:t>–</w:t>
      </w:r>
      <w:r w:rsidRPr="00C0503E">
        <w:rPr>
          <w:i/>
          <w:iCs/>
        </w:rPr>
        <w:tab/>
        <w:t>SCGFailureInformation</w:t>
      </w:r>
      <w:bookmarkEnd w:id="1460"/>
      <w:bookmarkEnd w:id="146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462" w:name="_Toc60777121"/>
      <w:bookmarkStart w:id="1463" w:name="_Toc139045443"/>
      <w:r w:rsidRPr="00C0503E">
        <w:rPr>
          <w:i/>
          <w:iCs/>
        </w:rPr>
        <w:t>–</w:t>
      </w:r>
      <w:r w:rsidRPr="00C0503E">
        <w:rPr>
          <w:i/>
          <w:iCs/>
        </w:rPr>
        <w:tab/>
        <w:t>SCGFailureInformationEUTRA</w:t>
      </w:r>
      <w:bookmarkEnd w:id="1462"/>
      <w:bookmarkEnd w:id="146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464" w:name="_Toc60777122"/>
      <w:bookmarkStart w:id="1465" w:name="_Toc139045444"/>
      <w:r w:rsidRPr="00C0503E">
        <w:t>–</w:t>
      </w:r>
      <w:r w:rsidRPr="00C0503E">
        <w:tab/>
      </w:r>
      <w:r w:rsidRPr="00C0503E">
        <w:rPr>
          <w:i/>
          <w:noProof/>
        </w:rPr>
        <w:t>SecurityModeCommand</w:t>
      </w:r>
      <w:bookmarkEnd w:id="1464"/>
      <w:bookmarkEnd w:id="146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466" w:name="_Toc60777123"/>
      <w:bookmarkStart w:id="1467" w:name="_Toc139045445"/>
      <w:r w:rsidRPr="00C0503E">
        <w:t>–</w:t>
      </w:r>
      <w:r w:rsidRPr="00C0503E">
        <w:tab/>
      </w:r>
      <w:r w:rsidRPr="00C0503E">
        <w:rPr>
          <w:i/>
          <w:noProof/>
        </w:rPr>
        <w:t>SecurityModeComplete</w:t>
      </w:r>
      <w:bookmarkEnd w:id="1466"/>
      <w:bookmarkEnd w:id="146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468" w:name="_Toc60777124"/>
      <w:bookmarkStart w:id="1469" w:name="_Toc139045446"/>
      <w:r w:rsidRPr="00C0503E">
        <w:t>–</w:t>
      </w:r>
      <w:r w:rsidRPr="00C0503E">
        <w:tab/>
      </w:r>
      <w:r w:rsidRPr="00C0503E">
        <w:rPr>
          <w:i/>
          <w:noProof/>
        </w:rPr>
        <w:t>SecurityModeFailure</w:t>
      </w:r>
      <w:bookmarkEnd w:id="1468"/>
      <w:bookmarkEnd w:id="146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470" w:name="_Toc60777125"/>
      <w:bookmarkStart w:id="1471" w:name="_Toc139045447"/>
      <w:r w:rsidRPr="00C0503E">
        <w:t>–</w:t>
      </w:r>
      <w:r w:rsidRPr="00C0503E">
        <w:tab/>
      </w:r>
      <w:r w:rsidRPr="00C0503E">
        <w:rPr>
          <w:i/>
          <w:noProof/>
        </w:rPr>
        <w:t>SIB1</w:t>
      </w:r>
      <w:bookmarkEnd w:id="1470"/>
      <w:bookmarkEnd w:id="147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472" w:name="_Toc60777126"/>
      <w:bookmarkStart w:id="1473" w:name="_Toc139045448"/>
      <w:r w:rsidRPr="00C0503E">
        <w:t>–</w:t>
      </w:r>
      <w:r w:rsidRPr="00C0503E">
        <w:tab/>
      </w:r>
      <w:r w:rsidRPr="00C0503E">
        <w:rPr>
          <w:i/>
          <w:iCs/>
        </w:rPr>
        <w:t>SidelinkUEInformation</w:t>
      </w:r>
      <w:r w:rsidRPr="00C0503E">
        <w:rPr>
          <w:i/>
          <w:iCs/>
          <w:noProof/>
        </w:rPr>
        <w:t>NR</w:t>
      </w:r>
      <w:bookmarkEnd w:id="1472"/>
      <w:bookmarkEnd w:id="147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47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474"/>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475" w:name="_Toc60777127"/>
      <w:bookmarkStart w:id="1476" w:name="_Toc139045449"/>
      <w:r w:rsidRPr="00C0503E">
        <w:t>–</w:t>
      </w:r>
      <w:r w:rsidRPr="00C0503E">
        <w:tab/>
      </w:r>
      <w:r w:rsidRPr="00C0503E">
        <w:rPr>
          <w:i/>
        </w:rPr>
        <w:t>SystemInformation</w:t>
      </w:r>
      <w:bookmarkEnd w:id="1475"/>
      <w:bookmarkEnd w:id="1476"/>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477" w:name="_Toc60777128"/>
      <w:bookmarkStart w:id="1478" w:name="_Toc139045450"/>
      <w:r w:rsidRPr="00C0503E">
        <w:lastRenderedPageBreak/>
        <w:t>–</w:t>
      </w:r>
      <w:r w:rsidRPr="00C0503E">
        <w:tab/>
      </w:r>
      <w:r w:rsidRPr="00C0503E">
        <w:rPr>
          <w:i/>
          <w:noProof/>
        </w:rPr>
        <w:t>UEAssistanceInformation</w:t>
      </w:r>
      <w:bookmarkEnd w:id="1477"/>
      <w:bookmarkEnd w:id="1478"/>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6D871DC9" w:rsidR="00394471" w:rsidRPr="00C0503E" w:rsidDel="00654402" w:rsidRDefault="00394471" w:rsidP="00394471">
      <w:pPr>
        <w:rPr>
          <w:del w:id="1479" w:author="CR#4238r1" w:date="2023-09-21T20:45:00Z"/>
          <w:iCs/>
        </w:rPr>
      </w:pPr>
    </w:p>
    <w:p w14:paraId="7A555BBB" w14:textId="3CF0CB50" w:rsidR="005F5A31" w:rsidRPr="00C0503E" w:rsidDel="00654402" w:rsidRDefault="005F5A31" w:rsidP="005F5A31">
      <w:pPr>
        <w:pStyle w:val="EditorsNote"/>
        <w:rPr>
          <w:del w:id="1480" w:author="CR#4238r1" w:date="2023-09-21T20:45:00Z"/>
          <w:color w:val="auto"/>
        </w:rPr>
      </w:pPr>
      <w:bookmarkStart w:id="1481" w:name="_Hlk99927023"/>
      <w:del w:id="1482" w:author="CR#4238r1" w:date="2023-09-21T20:45:00Z">
        <w:r w:rsidRPr="00C0503E" w:rsidDel="00654402">
          <w:rPr>
            <w:color w:val="auto"/>
          </w:rPr>
          <w:delText>Editor</w:delText>
        </w:r>
        <w:r w:rsidR="00D537E2" w:rsidRPr="00C0503E" w:rsidDel="00654402">
          <w:rPr>
            <w:color w:val="auto"/>
          </w:rPr>
          <w:delText>'</w:delText>
        </w:r>
        <w:r w:rsidRPr="00C0503E" w:rsidDel="00654402">
          <w:rPr>
            <w:color w:val="auto"/>
          </w:rPr>
          <w:delText>s note: The value range for ReducedAggregatedBandwidth-r17 needs RAN4 confirmation</w:delText>
        </w:r>
      </w:del>
    </w:p>
    <w:p w14:paraId="37ACFD89" w14:textId="2092AFAD" w:rsidR="005F5A31" w:rsidRPr="00C0503E" w:rsidDel="00654402" w:rsidRDefault="005F5A31" w:rsidP="005F5A31">
      <w:pPr>
        <w:pStyle w:val="EditorsNote"/>
        <w:rPr>
          <w:del w:id="1483" w:author="CR#4238r1" w:date="2023-09-21T20:45:00Z"/>
          <w:color w:val="auto"/>
        </w:rPr>
      </w:pPr>
      <w:del w:id="1484" w:author="CR#4238r1" w:date="2023-09-21T20:45:00Z">
        <w:r w:rsidRPr="00C0503E" w:rsidDel="00654402">
          <w:rPr>
            <w:color w:val="auto"/>
          </w:rPr>
          <w:delText>Editor</w:delText>
        </w:r>
        <w:r w:rsidR="00D537E2" w:rsidRPr="00C0503E" w:rsidDel="00654402">
          <w:rPr>
            <w:color w:val="auto"/>
          </w:rPr>
          <w:delText>'</w:delText>
        </w:r>
        <w:r w:rsidRPr="00C0503E" w:rsidDel="00654402">
          <w:rPr>
            <w:color w:val="auto"/>
          </w:rPr>
          <w:delText>s note: The value range for preferred K0/K2 for SCS 960 kHz needs RAN1 confirmation</w:delText>
        </w:r>
      </w:del>
    </w:p>
    <w:bookmarkEnd w:id="1481"/>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C0503E" w:rsidRDefault="00394471" w:rsidP="00964CC4">
            <w:pPr>
              <w:pStyle w:val="TAL"/>
              <w:rPr>
                <w:b/>
                <w:i/>
                <w:lang w:eastAsia="sv-SE"/>
              </w:rPr>
            </w:pPr>
            <w:r w:rsidRPr="00C0503E">
              <w:rPr>
                <w:b/>
                <w:i/>
                <w:lang w:eastAsia="sv-SE"/>
              </w:rPr>
              <w:t>reduced</w:t>
            </w:r>
            <w:ins w:id="1485" w:author="CR#4238r1" w:date="2023-09-21T20:46:00Z">
              <w:r w:rsidR="00654402">
                <w:rPr>
                  <w:b/>
                  <w:i/>
                  <w:lang w:eastAsia="sv-SE"/>
                </w:rPr>
                <w:t>Max</w:t>
              </w:r>
            </w:ins>
            <w:r w:rsidRPr="00C0503E">
              <w:rPr>
                <w:b/>
                <w:i/>
                <w:lang w:eastAsia="sv-SE"/>
              </w:rPr>
              <w:t>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C0503E" w:rsidRDefault="00394471" w:rsidP="00964CC4">
            <w:pPr>
              <w:pStyle w:val="TAL"/>
              <w:rPr>
                <w:b/>
                <w:i/>
                <w:lang w:eastAsia="sv-SE"/>
              </w:rPr>
            </w:pPr>
            <w:r w:rsidRPr="00C0503E">
              <w:rPr>
                <w:b/>
                <w:i/>
                <w:lang w:eastAsia="sv-SE"/>
              </w:rPr>
              <w:t>reduced</w:t>
            </w:r>
            <w:ins w:id="1486" w:author="CR#4238r1" w:date="2023-09-21T20:46:00Z">
              <w:r w:rsidR="00654402">
                <w:rPr>
                  <w:b/>
                  <w:i/>
                  <w:lang w:eastAsia="sv-SE"/>
                </w:rPr>
                <w:t>Max</w:t>
              </w:r>
            </w:ins>
            <w:r w:rsidRPr="00C0503E">
              <w:rPr>
                <w:b/>
                <w:i/>
                <w:lang w:eastAsia="sv-SE"/>
              </w:rPr>
              <w:t>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487" w:name="_Toc60777129"/>
      <w:bookmarkStart w:id="1488" w:name="_Toc139045451"/>
      <w:r w:rsidRPr="00C0503E">
        <w:t>–</w:t>
      </w:r>
      <w:r w:rsidRPr="00C0503E">
        <w:tab/>
      </w:r>
      <w:r w:rsidRPr="00C0503E">
        <w:rPr>
          <w:i/>
        </w:rPr>
        <w:t>UECapabilityEnquiry</w:t>
      </w:r>
      <w:bookmarkEnd w:id="1487"/>
      <w:bookmarkEnd w:id="1488"/>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489" w:name="_Toc60777130"/>
      <w:bookmarkStart w:id="1490" w:name="_Toc139045452"/>
      <w:r w:rsidRPr="00C0503E">
        <w:t>–</w:t>
      </w:r>
      <w:r w:rsidRPr="00C0503E">
        <w:tab/>
      </w:r>
      <w:r w:rsidRPr="00C0503E">
        <w:rPr>
          <w:i/>
        </w:rPr>
        <w:t>UECapabilityInformation</w:t>
      </w:r>
      <w:bookmarkEnd w:id="1489"/>
      <w:bookmarkEnd w:id="1490"/>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491" w:name="_Toc60777131"/>
      <w:bookmarkStart w:id="1492" w:name="_Toc139045453"/>
      <w:r w:rsidRPr="00C0503E">
        <w:t>–</w:t>
      </w:r>
      <w:r w:rsidRPr="00C0503E">
        <w:tab/>
      </w:r>
      <w:r w:rsidRPr="00C0503E">
        <w:rPr>
          <w:i/>
        </w:rPr>
        <w:t>UEInformationRequest</w:t>
      </w:r>
      <w:bookmarkEnd w:id="1491"/>
      <w:bookmarkEnd w:id="1492"/>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93" w:name="_Toc60777132"/>
      <w:bookmarkStart w:id="1494" w:name="_Toc139045454"/>
      <w:r w:rsidRPr="00C0503E">
        <w:t>–</w:t>
      </w:r>
      <w:r w:rsidRPr="00C0503E">
        <w:tab/>
      </w:r>
      <w:r w:rsidRPr="00C0503E">
        <w:rPr>
          <w:i/>
        </w:rPr>
        <w:t>UEInformationResponse</w:t>
      </w:r>
      <w:bookmarkEnd w:id="1493"/>
      <w:bookmarkEnd w:id="1494"/>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495" w:name="OLE_LINK19"/>
      <w:r w:rsidRPr="00C0503E">
        <w:rPr>
          <w:rFonts w:eastAsia="DengXian"/>
        </w:rPr>
        <w:t>maxCEFReport-r17</w:t>
      </w:r>
      <w:bookmarkEnd w:id="1495"/>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4EFC8061"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w:t>
            </w:r>
            <w:ins w:id="1496" w:author="CR#4238r1" w:date="2023-09-21T20:47:00Z">
              <w:r w:rsidR="00654402">
                <w:rPr>
                  <w:i/>
                  <w:iCs/>
                </w:rPr>
                <w:t>t</w:t>
              </w:r>
            </w:ins>
            <w:r w:rsidRPr="00C0503E">
              <w:rPr>
                <w:i/>
                <w:iCs/>
              </w:rPr>
              <w:t>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C0503E" w:rsidRDefault="004B0FA9" w:rsidP="004B0FA9">
            <w:pPr>
              <w:pStyle w:val="TAL"/>
              <w:rPr>
                <w:b/>
                <w:i/>
              </w:rPr>
            </w:pPr>
            <w:r w:rsidRPr="00C0503E">
              <w:rPr>
                <w:b/>
                <w:i/>
              </w:rPr>
              <w:t>target</w:t>
            </w:r>
            <w:ins w:id="1497" w:author="CR#4303" w:date="2023-09-22T00:53:00Z">
              <w:r w:rsidR="00AB6DE4">
                <w:rPr>
                  <w:b/>
                  <w:i/>
                </w:rPr>
                <w:t>P</w:t>
              </w:r>
            </w:ins>
            <w:r w:rsidRPr="00C0503E">
              <w:rPr>
                <w:b/>
                <w:i/>
              </w:rPr>
              <w: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98" w:name="_Toc139045455"/>
      <w:r w:rsidRPr="00C0503E">
        <w:t>–</w:t>
      </w:r>
      <w:r w:rsidRPr="00C0503E">
        <w:tab/>
      </w:r>
      <w:r w:rsidRPr="00C0503E">
        <w:rPr>
          <w:i/>
        </w:rPr>
        <w:t>UEPositioningAssistanceInfo</w:t>
      </w:r>
      <w:bookmarkEnd w:id="1498"/>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99" w:name="_Hlk95214035"/>
      <w:r w:rsidR="00893D04" w:rsidRPr="00C0503E">
        <w:t>maxNrOfTxTEGReport</w:t>
      </w:r>
      <w:r w:rsidRPr="00C0503E">
        <w:t>-r17</w:t>
      </w:r>
      <w:bookmarkEnd w:id="1499"/>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500" w:name="_Toc60777133"/>
      <w:bookmarkStart w:id="1501" w:name="_Toc139045456"/>
      <w:r w:rsidRPr="00C0503E">
        <w:t>–</w:t>
      </w:r>
      <w:r w:rsidRPr="00C0503E">
        <w:tab/>
      </w:r>
      <w:r w:rsidRPr="00C0503E">
        <w:rPr>
          <w:i/>
        </w:rPr>
        <w:t>ULDedicatedMessageSegment</w:t>
      </w:r>
      <w:bookmarkEnd w:id="1500"/>
      <w:bookmarkEnd w:id="1501"/>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502" w:name="_Toc60777134"/>
      <w:bookmarkStart w:id="1503" w:name="_Toc139045457"/>
      <w:r w:rsidRPr="00C0503E">
        <w:t>–</w:t>
      </w:r>
      <w:r w:rsidRPr="00C0503E">
        <w:tab/>
      </w:r>
      <w:r w:rsidRPr="00C0503E">
        <w:rPr>
          <w:i/>
        </w:rPr>
        <w:t>ULInformationTransfer</w:t>
      </w:r>
      <w:bookmarkEnd w:id="1502"/>
      <w:bookmarkEnd w:id="1503"/>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504" w:name="_Toc60777135"/>
      <w:bookmarkStart w:id="1505" w:name="_Toc139045458"/>
      <w:r w:rsidRPr="00C0503E">
        <w:rPr>
          <w:rFonts w:eastAsia="SimSun"/>
        </w:rPr>
        <w:t>–</w:t>
      </w:r>
      <w:r w:rsidRPr="00C0503E">
        <w:rPr>
          <w:rFonts w:eastAsia="SimSun"/>
        </w:rPr>
        <w:tab/>
      </w:r>
      <w:r w:rsidRPr="00C0503E">
        <w:rPr>
          <w:rFonts w:eastAsia="SimSun"/>
          <w:i/>
          <w:iCs/>
          <w:noProof/>
        </w:rPr>
        <w:t>ULInformationTransferIRAT</w:t>
      </w:r>
      <w:bookmarkEnd w:id="1504"/>
      <w:bookmarkEnd w:id="1505"/>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506" w:name="_Toc60777136"/>
      <w:bookmarkStart w:id="1507" w:name="_Toc139045459"/>
      <w:r w:rsidRPr="00C0503E">
        <w:rPr>
          <w:i/>
          <w:iCs/>
        </w:rPr>
        <w:lastRenderedPageBreak/>
        <w:t>–</w:t>
      </w:r>
      <w:r w:rsidRPr="00C0503E">
        <w:rPr>
          <w:i/>
          <w:iCs/>
        </w:rPr>
        <w:tab/>
      </w:r>
      <w:r w:rsidRPr="00C0503E">
        <w:rPr>
          <w:i/>
          <w:iCs/>
          <w:noProof/>
        </w:rPr>
        <w:t>ULInformationTransferMRDC</w:t>
      </w:r>
      <w:bookmarkEnd w:id="1506"/>
      <w:bookmarkEnd w:id="1507"/>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508" w:name="_Toc60777137"/>
      <w:bookmarkStart w:id="1509" w:name="_Toc139045460"/>
      <w:r w:rsidRPr="00C0503E">
        <w:t>6.3</w:t>
      </w:r>
      <w:r w:rsidRPr="00C0503E">
        <w:tab/>
        <w:t>RRC information elements</w:t>
      </w:r>
      <w:bookmarkEnd w:id="1508"/>
      <w:bookmarkEnd w:id="1509"/>
    </w:p>
    <w:p w14:paraId="13A836B1" w14:textId="77777777" w:rsidR="00394471" w:rsidRPr="00C0503E" w:rsidRDefault="00394471" w:rsidP="00394471">
      <w:pPr>
        <w:pStyle w:val="Heading3"/>
      </w:pPr>
      <w:bookmarkStart w:id="1510" w:name="_Toc60777138"/>
      <w:bookmarkStart w:id="1511" w:name="_Toc139045461"/>
      <w:r w:rsidRPr="00C0503E">
        <w:t>6.3.0</w:t>
      </w:r>
      <w:r w:rsidRPr="00C0503E">
        <w:tab/>
        <w:t>Parameterized types</w:t>
      </w:r>
      <w:bookmarkEnd w:id="1510"/>
      <w:bookmarkEnd w:id="1511"/>
    </w:p>
    <w:p w14:paraId="3746D5D4" w14:textId="77777777" w:rsidR="00394471" w:rsidRPr="00C0503E" w:rsidRDefault="00394471" w:rsidP="00394471">
      <w:pPr>
        <w:pStyle w:val="Heading4"/>
      </w:pPr>
      <w:bookmarkStart w:id="1512" w:name="_Toc60777139"/>
      <w:bookmarkStart w:id="1513" w:name="_Toc139045462"/>
      <w:r w:rsidRPr="00C0503E">
        <w:t>–</w:t>
      </w:r>
      <w:r w:rsidRPr="00C0503E">
        <w:tab/>
      </w:r>
      <w:r w:rsidRPr="00C0503E">
        <w:rPr>
          <w:i/>
        </w:rPr>
        <w:t>SetupRelease</w:t>
      </w:r>
      <w:bookmarkEnd w:id="1512"/>
      <w:bookmarkEnd w:id="1513"/>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514" w:name="_Toc60777140"/>
      <w:bookmarkStart w:id="1515" w:name="_Toc139045463"/>
      <w:r w:rsidRPr="00C0503E">
        <w:t>6.3.1</w:t>
      </w:r>
      <w:r w:rsidRPr="00C0503E">
        <w:tab/>
        <w:t>System information blocks</w:t>
      </w:r>
      <w:bookmarkEnd w:id="1514"/>
      <w:bookmarkEnd w:id="1515"/>
    </w:p>
    <w:p w14:paraId="6A1ED73F" w14:textId="77777777" w:rsidR="00394471" w:rsidRPr="00C0503E" w:rsidRDefault="00394471" w:rsidP="00394471">
      <w:pPr>
        <w:pStyle w:val="Heading4"/>
        <w:rPr>
          <w:rFonts w:eastAsia="SimSun"/>
          <w:i/>
        </w:rPr>
      </w:pPr>
      <w:bookmarkStart w:id="1516" w:name="_Toc60777141"/>
      <w:bookmarkStart w:id="1517" w:name="_Toc139045464"/>
      <w:r w:rsidRPr="00C0503E">
        <w:rPr>
          <w:rFonts w:eastAsia="SimSun"/>
        </w:rPr>
        <w:t>–</w:t>
      </w:r>
      <w:r w:rsidRPr="00C0503E">
        <w:rPr>
          <w:rFonts w:eastAsia="SimSun"/>
        </w:rPr>
        <w:tab/>
      </w:r>
      <w:r w:rsidRPr="00C0503E">
        <w:rPr>
          <w:rFonts w:eastAsia="SimSun"/>
          <w:i/>
        </w:rPr>
        <w:t>SIB2</w:t>
      </w:r>
      <w:bookmarkEnd w:id="1516"/>
      <w:bookmarkEnd w:id="1517"/>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54C26DF0" w14:textId="3AB58FD5" w:rsidR="005431A1" w:rsidRDefault="001163BA" w:rsidP="005431A1">
      <w:pPr>
        <w:pStyle w:val="PL"/>
        <w:rPr>
          <w:ins w:id="1518" w:author="CR#3900r6" w:date="2023-09-20T20:41:00Z"/>
        </w:rPr>
      </w:pPr>
      <w:r w:rsidRPr="00C0503E">
        <w:t xml:space="preserve">        ]]</w:t>
      </w:r>
      <w:ins w:id="1519" w:author="CR#3900r6" w:date="2023-09-20T20:41:00Z">
        <w:r w:rsidR="005431A1">
          <w:t>,</w:t>
        </w:r>
      </w:ins>
    </w:p>
    <w:p w14:paraId="4200641B" w14:textId="4129B3BA" w:rsidR="005431A1" w:rsidRDefault="005431A1" w:rsidP="005431A1">
      <w:pPr>
        <w:pStyle w:val="PL"/>
        <w:rPr>
          <w:ins w:id="1520" w:author="CR#3900r6" w:date="2023-09-20T20:41:00Z"/>
        </w:rPr>
      </w:pPr>
      <w:ins w:id="1521" w:author="CR#3900r6" w:date="2023-09-20T20:41:00Z">
        <w:r>
          <w:t xml:space="preserve">        [[</w:t>
        </w:r>
      </w:ins>
    </w:p>
    <w:p w14:paraId="240D4A6F" w14:textId="6C456D46" w:rsidR="005431A1" w:rsidRDefault="005431A1" w:rsidP="005431A1">
      <w:pPr>
        <w:pStyle w:val="PL"/>
        <w:rPr>
          <w:ins w:id="1522" w:author="CR#3900r6" w:date="2023-09-20T20:41:00Z"/>
        </w:rPr>
      </w:pPr>
      <w:ins w:id="1523" w:author="CR#3900r6" w:date="2023-09-20T20:41:00Z">
        <w:r>
          <w:t xml:space="preserve">        frequencyBandList-v17</w:t>
        </w:r>
      </w:ins>
      <w:ins w:id="1524" w:author="CR#3900r6" w:date="2023-09-20T20:42:00Z">
        <w:r>
          <w:t>60</w:t>
        </w:r>
      </w:ins>
      <w:ins w:id="1525" w:author="CR#3900r6" w:date="2023-09-20T20:41:00Z">
        <w:r>
          <w:t xml:space="preserve">             MultiFrequencyBandListNR-SIB-v17</w:t>
        </w:r>
      </w:ins>
      <w:ins w:id="1526" w:author="CR#3900r6" w:date="2023-09-20T20:42:00Z">
        <w:r>
          <w:t>60</w:t>
        </w:r>
      </w:ins>
      <w:ins w:id="1527" w:author="CR#3900r6" w:date="2023-09-20T20:41:00Z">
        <w:r>
          <w:t xml:space="preserve">              OPTIONAL, </w:t>
        </w:r>
      </w:ins>
      <w:ins w:id="1528" w:author="CR#3900r6" w:date="2023-09-20T20:42:00Z">
        <w:r>
          <w:t xml:space="preserve">     </w:t>
        </w:r>
      </w:ins>
      <w:ins w:id="1529" w:author="CR#3900r6" w:date="2023-09-20T20:41:00Z">
        <w:r>
          <w:t xml:space="preserve"> -- Need R</w:t>
        </w:r>
      </w:ins>
    </w:p>
    <w:p w14:paraId="2CED4A02" w14:textId="285FDE67" w:rsidR="005431A1" w:rsidRDefault="005431A1" w:rsidP="005431A1">
      <w:pPr>
        <w:pStyle w:val="PL"/>
        <w:rPr>
          <w:ins w:id="1530" w:author="CR#3900r6" w:date="2023-09-20T20:41:00Z"/>
        </w:rPr>
      </w:pPr>
      <w:ins w:id="1531" w:author="CR#3900r6" w:date="2023-09-20T20:41:00Z">
        <w:r>
          <w:lastRenderedPageBreak/>
          <w:t xml:space="preserve">        frequencyBandListSUL-v17</w:t>
        </w:r>
      </w:ins>
      <w:ins w:id="1532" w:author="CR#3900r6" w:date="2023-09-20T20:42:00Z">
        <w:r>
          <w:t>60</w:t>
        </w:r>
      </w:ins>
      <w:ins w:id="1533" w:author="CR#3900r6" w:date="2023-09-20T20:41:00Z">
        <w:r>
          <w:t xml:space="preserve">          MultiFrequencyBandListNR-SIB-v17</w:t>
        </w:r>
      </w:ins>
      <w:ins w:id="1534" w:author="CR#3900r6" w:date="2023-09-20T20:42:00Z">
        <w:r>
          <w:t>60</w:t>
        </w:r>
      </w:ins>
      <w:ins w:id="1535" w:author="CR#3900r6" w:date="2023-09-20T20:41:00Z">
        <w:r>
          <w:t xml:space="preserve">              OPTIONAL </w:t>
        </w:r>
      </w:ins>
      <w:ins w:id="1536" w:author="CR#3900r6" w:date="2023-09-20T20:42:00Z">
        <w:r>
          <w:t xml:space="preserve">      </w:t>
        </w:r>
      </w:ins>
      <w:ins w:id="1537" w:author="CR#3900r6" w:date="2023-09-20T20:41:00Z">
        <w:r>
          <w:t xml:space="preserve"> -- Need R</w:t>
        </w:r>
      </w:ins>
    </w:p>
    <w:p w14:paraId="6E1F5EC3" w14:textId="5CD0FFE1" w:rsidR="00394471" w:rsidRPr="00C0503E" w:rsidRDefault="005431A1" w:rsidP="005431A1">
      <w:pPr>
        <w:pStyle w:val="PL"/>
      </w:pPr>
      <w:ins w:id="1538" w:author="CR#3900r6" w:date="2023-09-20T20:41:00Z">
        <w:r>
          <w:t xml:space="preserve">        ]]</w:t>
        </w:r>
      </w:ins>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539" w:name="_Toc60777142"/>
      <w:bookmarkStart w:id="1540" w:name="_Toc139045465"/>
      <w:r w:rsidRPr="00C0503E">
        <w:rPr>
          <w:rFonts w:eastAsia="SimSun"/>
        </w:rPr>
        <w:t>–</w:t>
      </w:r>
      <w:r w:rsidRPr="00C0503E">
        <w:rPr>
          <w:rFonts w:eastAsia="SimSun"/>
        </w:rPr>
        <w:tab/>
      </w:r>
      <w:r w:rsidRPr="00C0503E">
        <w:rPr>
          <w:rFonts w:eastAsia="SimSun"/>
          <w:i/>
        </w:rPr>
        <w:t>SIB3</w:t>
      </w:r>
      <w:bookmarkEnd w:id="1539"/>
      <w:bookmarkEnd w:id="1540"/>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541" w:name="_Toc60777143"/>
      <w:bookmarkStart w:id="1542" w:name="_Toc139045466"/>
      <w:r w:rsidRPr="00C0503E">
        <w:rPr>
          <w:rFonts w:eastAsia="SimSun"/>
        </w:rPr>
        <w:t>–</w:t>
      </w:r>
      <w:r w:rsidRPr="00C0503E">
        <w:rPr>
          <w:rFonts w:eastAsia="SimSun"/>
        </w:rPr>
        <w:tab/>
      </w:r>
      <w:r w:rsidRPr="00C0503E">
        <w:rPr>
          <w:rFonts w:eastAsia="SimSun"/>
          <w:i/>
          <w:noProof/>
        </w:rPr>
        <w:t>SIB4</w:t>
      </w:r>
      <w:bookmarkEnd w:id="1541"/>
      <w:bookmarkEnd w:id="1542"/>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31524D11" w14:textId="3E078226" w:rsidR="005431A1" w:rsidRDefault="00775C81" w:rsidP="005431A1">
      <w:pPr>
        <w:pStyle w:val="PL"/>
        <w:rPr>
          <w:ins w:id="1543" w:author="CR#3900r6" w:date="2023-09-20T20:43:00Z"/>
        </w:rPr>
      </w:pPr>
      <w:r w:rsidRPr="00C0503E">
        <w:t xml:space="preserve">    ]]</w:t>
      </w:r>
      <w:ins w:id="1544" w:author="CR#3900r6" w:date="2023-09-20T20:43:00Z">
        <w:r w:rsidR="005431A1">
          <w:t>,</w:t>
        </w:r>
      </w:ins>
    </w:p>
    <w:p w14:paraId="3D634923" w14:textId="73032F33" w:rsidR="005431A1" w:rsidRDefault="005431A1" w:rsidP="005431A1">
      <w:pPr>
        <w:pStyle w:val="PL"/>
        <w:rPr>
          <w:ins w:id="1545" w:author="CR#3900r6" w:date="2023-09-20T20:43:00Z"/>
        </w:rPr>
      </w:pPr>
      <w:ins w:id="1546" w:author="CR#3900r6" w:date="2023-09-20T20:43:00Z">
        <w:r>
          <w:t xml:space="preserve">    [[</w:t>
        </w:r>
      </w:ins>
    </w:p>
    <w:p w14:paraId="24F993E4" w14:textId="6E6732A8" w:rsidR="005431A1" w:rsidRDefault="005431A1" w:rsidP="005431A1">
      <w:pPr>
        <w:pStyle w:val="PL"/>
        <w:rPr>
          <w:ins w:id="1547" w:author="CR#3900r6" w:date="2023-09-20T20:43:00Z"/>
        </w:rPr>
      </w:pPr>
      <w:ins w:id="1548" w:author="CR#3900r6" w:date="2023-09-20T20:43:00Z">
        <w:r>
          <w:t xml:space="preserve">    interFreqCarrierFreqList-v1760      InterFreqCarrierFreqList-v1760              OPTIONAL   -- Need R</w:t>
        </w:r>
      </w:ins>
    </w:p>
    <w:p w14:paraId="77318EF2" w14:textId="15AB52F2" w:rsidR="00394471" w:rsidRPr="00C0503E" w:rsidRDefault="005431A1" w:rsidP="005431A1">
      <w:pPr>
        <w:pStyle w:val="PL"/>
      </w:pPr>
      <w:ins w:id="1549" w:author="CR#3900r6" w:date="2023-09-20T20:43:00Z">
        <w:r>
          <w:t xml:space="preserve">    ]]</w:t>
        </w:r>
      </w:ins>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4544D91B" w14:textId="77777777" w:rsidR="005431A1" w:rsidRDefault="005431A1" w:rsidP="005431A1">
      <w:pPr>
        <w:pStyle w:val="PL"/>
        <w:rPr>
          <w:ins w:id="1550" w:author="CR#3900r6" w:date="2023-09-20T20:44:00Z"/>
        </w:rPr>
      </w:pPr>
    </w:p>
    <w:p w14:paraId="370FDDCE" w14:textId="77D0B0E3" w:rsidR="00775C81" w:rsidRDefault="005431A1" w:rsidP="005431A1">
      <w:pPr>
        <w:pStyle w:val="PL"/>
        <w:rPr>
          <w:ins w:id="1551" w:author="CR#3900r6" w:date="2023-09-20T20:44:00Z"/>
        </w:rPr>
      </w:pPr>
      <w:ins w:id="1552" w:author="CR#3900r6" w:date="2023-09-20T20:44:00Z">
        <w:r>
          <w:t>InterFreqCarrierFreqList-v1760 ::=  SEQUENCE (SIZE (1..maxFreq)) OF InterFreqCarrierFreqInfo-v1760</w:t>
        </w:r>
      </w:ins>
    </w:p>
    <w:p w14:paraId="2857866B" w14:textId="77777777" w:rsidR="005431A1" w:rsidRPr="00C0503E" w:rsidRDefault="005431A1" w:rsidP="005431A1">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lastRenderedPageBreak/>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3B5F1AA5" w14:textId="77777777" w:rsidR="005431A1" w:rsidRDefault="005431A1" w:rsidP="005431A1">
      <w:pPr>
        <w:pStyle w:val="PL"/>
        <w:rPr>
          <w:ins w:id="1553" w:author="CR#3900r6" w:date="2023-09-20T20:44:00Z"/>
        </w:rPr>
      </w:pPr>
    </w:p>
    <w:p w14:paraId="4A8E0EEC" w14:textId="59D3ACDA" w:rsidR="005431A1" w:rsidRDefault="005431A1" w:rsidP="005431A1">
      <w:pPr>
        <w:pStyle w:val="PL"/>
        <w:rPr>
          <w:ins w:id="1554" w:author="CR#3900r6" w:date="2023-09-20T20:44:00Z"/>
        </w:rPr>
      </w:pPr>
      <w:ins w:id="1555" w:author="CR#3900r6" w:date="2023-09-20T20:44:00Z">
        <w:r>
          <w:t>InterFreqCarrierFreqInfo-v17</w:t>
        </w:r>
      </w:ins>
      <w:ins w:id="1556" w:author="CR#3900r6" w:date="2023-09-20T20:45:00Z">
        <w:r>
          <w:t>60</w:t>
        </w:r>
      </w:ins>
      <w:ins w:id="1557" w:author="CR#3900r6" w:date="2023-09-20T20:44:00Z">
        <w:r>
          <w:t xml:space="preserve"> ::=  SEQUENCE {</w:t>
        </w:r>
      </w:ins>
    </w:p>
    <w:p w14:paraId="46DF4B8D" w14:textId="19E392CE" w:rsidR="005431A1" w:rsidRDefault="005431A1" w:rsidP="005431A1">
      <w:pPr>
        <w:pStyle w:val="PL"/>
        <w:rPr>
          <w:ins w:id="1558" w:author="CR#3900r6" w:date="2023-09-20T20:44:00Z"/>
        </w:rPr>
      </w:pPr>
      <w:ins w:id="1559" w:author="CR#3900r6" w:date="2023-09-20T20:44:00Z">
        <w:r>
          <w:t xml:space="preserve">    frequencyBandList-v17</w:t>
        </w:r>
      </w:ins>
      <w:ins w:id="1560" w:author="CR#3900r6" w:date="2023-09-20T20:45:00Z">
        <w:r>
          <w:t>60</w:t>
        </w:r>
      </w:ins>
      <w:ins w:id="1561" w:author="CR#3900r6" w:date="2023-09-20T20:44:00Z">
        <w:r>
          <w:t xml:space="preserve">        </w:t>
        </w:r>
      </w:ins>
      <w:ins w:id="1562" w:author="CR#3900r6" w:date="2023-09-20T20:45:00Z">
        <w:r>
          <w:t xml:space="preserve"> </w:t>
        </w:r>
      </w:ins>
      <w:ins w:id="1563" w:author="CR#3900r6" w:date="2023-09-20T20:44:00Z">
        <w:r>
          <w:t xml:space="preserve">    MultiFrequencyBandListNR-SIB-v17</w:t>
        </w:r>
      </w:ins>
      <w:ins w:id="1564" w:author="CR#3900r6" w:date="2023-09-20T20:45:00Z">
        <w:r>
          <w:t>60</w:t>
        </w:r>
      </w:ins>
      <w:ins w:id="1565" w:author="CR#3900r6" w:date="2023-09-20T20:44:00Z">
        <w:r>
          <w:t xml:space="preserve">                   </w:t>
        </w:r>
      </w:ins>
      <w:ins w:id="1566" w:author="CR#3900r6" w:date="2023-09-20T20:45:00Z">
        <w:r>
          <w:t xml:space="preserve">  </w:t>
        </w:r>
      </w:ins>
      <w:ins w:id="1567" w:author="CR#3900r6" w:date="2023-09-20T20:44:00Z">
        <w:r>
          <w:t xml:space="preserve">     OPTIONAL,</w:t>
        </w:r>
      </w:ins>
      <w:ins w:id="1568" w:author="CR#3900r6" w:date="2023-09-20T20:45:00Z">
        <w:r>
          <w:t xml:space="preserve">  </w:t>
        </w:r>
      </w:ins>
      <w:ins w:id="1569" w:author="CR#3900r6" w:date="2023-09-20T20:44:00Z">
        <w:r>
          <w:t xml:space="preserve">  -- Need R</w:t>
        </w:r>
      </w:ins>
    </w:p>
    <w:p w14:paraId="7F623590" w14:textId="7A802340" w:rsidR="005431A1" w:rsidRDefault="005431A1" w:rsidP="005431A1">
      <w:pPr>
        <w:pStyle w:val="PL"/>
        <w:rPr>
          <w:ins w:id="1570" w:author="CR#3900r6" w:date="2023-09-20T20:44:00Z"/>
        </w:rPr>
      </w:pPr>
      <w:ins w:id="1571" w:author="CR#3900r6" w:date="2023-09-20T20:44:00Z">
        <w:r>
          <w:t xml:space="preserve">    frequencyBandListSUL-v17</w:t>
        </w:r>
      </w:ins>
      <w:ins w:id="1572" w:author="CR#3900r6" w:date="2023-09-20T20:45:00Z">
        <w:r>
          <w:t>60</w:t>
        </w:r>
      </w:ins>
      <w:ins w:id="1573" w:author="CR#3900r6" w:date="2023-09-20T20:44:00Z">
        <w:r>
          <w:t xml:space="preserve">      </w:t>
        </w:r>
      </w:ins>
      <w:ins w:id="1574" w:author="CR#3900r6" w:date="2023-09-20T20:45:00Z">
        <w:r>
          <w:t xml:space="preserve"> </w:t>
        </w:r>
      </w:ins>
      <w:ins w:id="1575" w:author="CR#3900r6" w:date="2023-09-20T20:44:00Z">
        <w:r>
          <w:t xml:space="preserve">   MultiFrequencyBandListNR-SIB-v17</w:t>
        </w:r>
      </w:ins>
      <w:ins w:id="1576" w:author="CR#3900r6" w:date="2023-09-20T20:45:00Z">
        <w:r>
          <w:t>60</w:t>
        </w:r>
      </w:ins>
      <w:ins w:id="1577" w:author="CR#3900r6" w:date="2023-09-20T20:44:00Z">
        <w:r>
          <w:t xml:space="preserve">                  </w:t>
        </w:r>
      </w:ins>
      <w:ins w:id="1578" w:author="CR#3900r6" w:date="2023-09-20T20:45:00Z">
        <w:r>
          <w:t xml:space="preserve">  </w:t>
        </w:r>
      </w:ins>
      <w:ins w:id="1579" w:author="CR#3900r6" w:date="2023-09-20T20:44:00Z">
        <w:r>
          <w:t xml:space="preserve">      OPTIONAL </w:t>
        </w:r>
      </w:ins>
      <w:ins w:id="1580" w:author="CR#3900r6" w:date="2023-09-20T20:45:00Z">
        <w:r>
          <w:t xml:space="preserve">   </w:t>
        </w:r>
      </w:ins>
      <w:ins w:id="1581" w:author="CR#3900r6" w:date="2023-09-20T20:44:00Z">
        <w:r>
          <w:t xml:space="preserve"> -- Need R</w:t>
        </w:r>
      </w:ins>
    </w:p>
    <w:p w14:paraId="236855B7" w14:textId="75ADD13E" w:rsidR="001163BA" w:rsidRDefault="005431A1" w:rsidP="005431A1">
      <w:pPr>
        <w:pStyle w:val="PL"/>
        <w:rPr>
          <w:ins w:id="1582" w:author="CR#3900r6" w:date="2023-09-20T20:44:00Z"/>
        </w:rPr>
      </w:pPr>
      <w:ins w:id="1583" w:author="CR#3900r6" w:date="2023-09-20T20:44:00Z">
        <w:r>
          <w:t>}</w:t>
        </w:r>
      </w:ins>
    </w:p>
    <w:p w14:paraId="1DD2ECDE" w14:textId="77777777" w:rsidR="005431A1" w:rsidRPr="00C0503E" w:rsidRDefault="005431A1" w:rsidP="005431A1">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lastRenderedPageBreak/>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CE948DC"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ins w:id="1584" w:author="CR#3900r6" w:date="2023-09-20T20:46:00Z">
              <w:r w:rsidR="005431A1" w:rsidRPr="005431A1">
                <w:rPr>
                  <w:rFonts w:cs="Arial"/>
                  <w:iCs/>
                  <w:szCs w:val="22"/>
                  <w:lang w:eastAsia="sv-SE"/>
                  <w:rPrChange w:id="1585" w:author="CR#3900r6" w:date="2023-09-20T20:46:00Z">
                    <w:rPr>
                      <w:rFonts w:cs="Arial"/>
                      <w:i/>
                      <w:szCs w:val="22"/>
                      <w:lang w:eastAsia="sv-SE"/>
                    </w:rPr>
                  </w:rPrChange>
                </w:rPr>
                <w:t>,</w:t>
              </w:r>
            </w:ins>
            <w:del w:id="1586" w:author="CR#3900r6" w:date="2023-09-20T20:46:00Z">
              <w:r w:rsidRPr="00C0503E" w:rsidDel="005431A1">
                <w:rPr>
                  <w:i/>
                  <w:szCs w:val="22"/>
                  <w:lang w:eastAsia="sv-SE"/>
                </w:rPr>
                <w:delText xml:space="preserve"> </w:delText>
              </w:r>
              <w:r w:rsidR="00775C81" w:rsidRPr="00C0503E" w:rsidDel="005431A1">
                <w:rPr>
                  <w:iCs/>
                  <w:szCs w:val="22"/>
                  <w:lang w:eastAsia="sv-SE"/>
                </w:rPr>
                <w:delText>or</w:delText>
              </w:r>
            </w:del>
            <w:r w:rsidR="00775C81" w:rsidRPr="00C0503E">
              <w:rPr>
                <w:iCs/>
                <w:szCs w:val="22"/>
                <w:lang w:eastAsia="sv-SE"/>
              </w:rPr>
              <w:t xml:space="preserve"> </w:t>
            </w:r>
            <w:r w:rsidR="00775C81" w:rsidRPr="00C0503E">
              <w:rPr>
                <w:rFonts w:cs="Arial"/>
                <w:i/>
                <w:szCs w:val="22"/>
                <w:lang w:eastAsia="sv-SE"/>
              </w:rPr>
              <w:t>interFreqCarrierFreqList-v1730</w:t>
            </w:r>
            <w:ins w:id="1587" w:author="CR#3900r6" w:date="2023-09-20T20:46:00Z">
              <w:r w:rsidR="005431A1" w:rsidRPr="00F43A82">
                <w:rPr>
                  <w:iCs/>
                  <w:szCs w:val="22"/>
                  <w:lang w:eastAsia="sv-SE"/>
                </w:rPr>
                <w:t xml:space="preserve"> or </w:t>
              </w:r>
              <w:r w:rsidR="005431A1" w:rsidRPr="00F43A82">
                <w:rPr>
                  <w:rFonts w:cs="Arial"/>
                  <w:i/>
                  <w:szCs w:val="22"/>
                  <w:lang w:eastAsia="sv-SE"/>
                </w:rPr>
                <w:t>interFreqCarrierFreqList-v17</w:t>
              </w:r>
              <w:r w:rsidR="005431A1">
                <w:rPr>
                  <w:rFonts w:cs="Arial"/>
                  <w:i/>
                  <w:szCs w:val="22"/>
                  <w:lang w:eastAsia="sv-SE"/>
                </w:rPr>
                <w:t>60</w:t>
              </w:r>
            </w:ins>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588" w:name="_Toc60777144"/>
      <w:bookmarkStart w:id="1589" w:name="_Toc139045467"/>
      <w:r w:rsidRPr="00C0503E">
        <w:rPr>
          <w:rFonts w:eastAsia="SimSun"/>
        </w:rPr>
        <w:t>–</w:t>
      </w:r>
      <w:r w:rsidRPr="00C0503E">
        <w:rPr>
          <w:rFonts w:eastAsia="SimSun"/>
        </w:rPr>
        <w:tab/>
      </w:r>
      <w:r w:rsidRPr="00C0503E">
        <w:rPr>
          <w:rFonts w:eastAsia="SimSun"/>
          <w:i/>
          <w:noProof/>
        </w:rPr>
        <w:t>SIB5</w:t>
      </w:r>
      <w:bookmarkEnd w:id="1588"/>
      <w:bookmarkEnd w:id="1589"/>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590" w:name="_Toc60777145"/>
      <w:bookmarkStart w:id="1591" w:name="_Toc139045468"/>
      <w:r w:rsidRPr="00C0503E">
        <w:rPr>
          <w:rFonts w:eastAsia="SimSun"/>
          <w:i/>
        </w:rPr>
        <w:t>–</w:t>
      </w:r>
      <w:r w:rsidRPr="00C0503E">
        <w:rPr>
          <w:rFonts w:eastAsia="SimSun"/>
          <w:i/>
        </w:rPr>
        <w:tab/>
      </w:r>
      <w:r w:rsidRPr="00C0503E">
        <w:rPr>
          <w:rFonts w:eastAsia="SimSun"/>
          <w:i/>
          <w:noProof/>
        </w:rPr>
        <w:t>SIB6</w:t>
      </w:r>
      <w:bookmarkEnd w:id="1590"/>
      <w:bookmarkEnd w:id="1591"/>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592" w:name="_Toc60777146"/>
      <w:bookmarkStart w:id="1593" w:name="_Toc139045469"/>
      <w:r w:rsidRPr="00C0503E">
        <w:rPr>
          <w:rFonts w:eastAsia="SimSun"/>
          <w:i/>
        </w:rPr>
        <w:t>–</w:t>
      </w:r>
      <w:r w:rsidRPr="00C0503E">
        <w:rPr>
          <w:rFonts w:eastAsia="SimSun"/>
          <w:i/>
        </w:rPr>
        <w:tab/>
      </w:r>
      <w:r w:rsidRPr="00C0503E">
        <w:rPr>
          <w:rFonts w:eastAsia="SimSun"/>
          <w:i/>
          <w:noProof/>
        </w:rPr>
        <w:t>SIB7</w:t>
      </w:r>
      <w:bookmarkEnd w:id="1592"/>
      <w:bookmarkEnd w:id="1593"/>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594" w:name="_Toc60777147"/>
      <w:bookmarkStart w:id="1595" w:name="_Toc139045470"/>
      <w:r w:rsidRPr="00C0503E">
        <w:rPr>
          <w:rFonts w:eastAsia="SimSun"/>
          <w:i/>
        </w:rPr>
        <w:t>–</w:t>
      </w:r>
      <w:r w:rsidRPr="00C0503E">
        <w:rPr>
          <w:rFonts w:eastAsia="SimSun"/>
          <w:i/>
        </w:rPr>
        <w:tab/>
      </w:r>
      <w:r w:rsidRPr="00C0503E">
        <w:rPr>
          <w:rFonts w:eastAsia="SimSun"/>
          <w:i/>
          <w:noProof/>
        </w:rPr>
        <w:t>SIB8</w:t>
      </w:r>
      <w:bookmarkEnd w:id="1594"/>
      <w:bookmarkEnd w:id="1595"/>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596" w:name="_Toc60777148"/>
      <w:bookmarkStart w:id="1597" w:name="_Toc139045471"/>
      <w:r w:rsidRPr="00C0503E">
        <w:rPr>
          <w:rFonts w:eastAsia="SimSun"/>
        </w:rPr>
        <w:t>–</w:t>
      </w:r>
      <w:r w:rsidRPr="00C0503E">
        <w:rPr>
          <w:rFonts w:eastAsia="SimSun"/>
        </w:rPr>
        <w:tab/>
      </w:r>
      <w:r w:rsidRPr="00C0503E">
        <w:rPr>
          <w:rFonts w:eastAsia="SimSun"/>
          <w:i/>
          <w:noProof/>
        </w:rPr>
        <w:t>SIB9</w:t>
      </w:r>
      <w:bookmarkEnd w:id="1596"/>
      <w:bookmarkEnd w:id="1597"/>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598" w:name="_Toc60777149"/>
      <w:bookmarkStart w:id="1599" w:name="_Toc139045472"/>
      <w:r w:rsidRPr="00C0503E">
        <w:t>–</w:t>
      </w:r>
      <w:r w:rsidRPr="00C0503E">
        <w:tab/>
      </w:r>
      <w:r w:rsidRPr="00C0503E">
        <w:rPr>
          <w:i/>
          <w:iCs/>
          <w:lang w:eastAsia="x-none"/>
        </w:rPr>
        <w:t>SIB10</w:t>
      </w:r>
      <w:bookmarkEnd w:id="1598"/>
      <w:bookmarkEnd w:id="1599"/>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600" w:name="_Toc60777150"/>
      <w:bookmarkStart w:id="1601" w:name="_Toc139045473"/>
      <w:r w:rsidRPr="00C0503E">
        <w:rPr>
          <w:rFonts w:eastAsia="SimSun"/>
        </w:rPr>
        <w:t>–</w:t>
      </w:r>
      <w:r w:rsidRPr="00C0503E">
        <w:rPr>
          <w:rFonts w:eastAsia="SimSun"/>
        </w:rPr>
        <w:tab/>
      </w:r>
      <w:r w:rsidRPr="00C0503E">
        <w:rPr>
          <w:rFonts w:eastAsia="SimSun"/>
          <w:i/>
          <w:iCs/>
          <w:noProof/>
          <w:lang w:eastAsia="x-none"/>
        </w:rPr>
        <w:t>SIB11</w:t>
      </w:r>
      <w:bookmarkEnd w:id="1600"/>
      <w:bookmarkEnd w:id="1601"/>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602" w:name="_Toc60777151"/>
      <w:bookmarkStart w:id="1603" w:name="_Toc139045474"/>
      <w:r w:rsidRPr="00C0503E">
        <w:lastRenderedPageBreak/>
        <w:t>–</w:t>
      </w:r>
      <w:r w:rsidRPr="00C0503E">
        <w:tab/>
      </w:r>
      <w:r w:rsidRPr="00C0503E">
        <w:rPr>
          <w:i/>
          <w:iCs/>
          <w:noProof/>
        </w:rPr>
        <w:t>SIB</w:t>
      </w:r>
      <w:r w:rsidRPr="00C0503E">
        <w:rPr>
          <w:i/>
          <w:iCs/>
          <w:noProof/>
          <w:lang w:eastAsia="zh-CN"/>
        </w:rPr>
        <w:t>12</w:t>
      </w:r>
      <w:bookmarkEnd w:id="1602"/>
      <w:bookmarkEnd w:id="1603"/>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604" w:name="_Toc60777152"/>
      <w:bookmarkStart w:id="1605" w:name="_Toc139045475"/>
      <w:r w:rsidRPr="00C0503E">
        <w:lastRenderedPageBreak/>
        <w:t>–</w:t>
      </w:r>
      <w:r w:rsidRPr="00C0503E">
        <w:tab/>
      </w:r>
      <w:r w:rsidRPr="00C0503E">
        <w:rPr>
          <w:i/>
          <w:iCs/>
          <w:noProof/>
        </w:rPr>
        <w:t>SIB</w:t>
      </w:r>
      <w:r w:rsidRPr="00C0503E">
        <w:rPr>
          <w:i/>
          <w:iCs/>
          <w:noProof/>
          <w:lang w:eastAsia="zh-CN"/>
        </w:rPr>
        <w:t>13</w:t>
      </w:r>
      <w:bookmarkEnd w:id="1604"/>
      <w:bookmarkEnd w:id="1605"/>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606" w:name="_Toc60777153"/>
      <w:bookmarkStart w:id="1607" w:name="_Toc139045476"/>
      <w:r w:rsidRPr="00C0503E">
        <w:t>–</w:t>
      </w:r>
      <w:r w:rsidRPr="00C0503E">
        <w:tab/>
      </w:r>
      <w:r w:rsidRPr="00C0503E">
        <w:rPr>
          <w:i/>
          <w:iCs/>
          <w:noProof/>
        </w:rPr>
        <w:t>SIB</w:t>
      </w:r>
      <w:r w:rsidRPr="00C0503E">
        <w:rPr>
          <w:i/>
          <w:iCs/>
          <w:noProof/>
          <w:lang w:eastAsia="zh-CN"/>
        </w:rPr>
        <w:t>14</w:t>
      </w:r>
      <w:bookmarkEnd w:id="1606"/>
      <w:bookmarkEnd w:id="1607"/>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608" w:name="_Toc139045477"/>
      <w:r w:rsidRPr="00C0503E">
        <w:t>–</w:t>
      </w:r>
      <w:r w:rsidRPr="00C0503E">
        <w:tab/>
      </w:r>
      <w:r w:rsidRPr="00C0503E">
        <w:rPr>
          <w:i/>
          <w:iCs/>
          <w:noProof/>
        </w:rPr>
        <w:t>SIB</w:t>
      </w:r>
      <w:r w:rsidRPr="00C0503E">
        <w:rPr>
          <w:i/>
          <w:iCs/>
          <w:noProof/>
          <w:lang w:eastAsia="zh-CN"/>
        </w:rPr>
        <w:t>15</w:t>
      </w:r>
      <w:bookmarkEnd w:id="1608"/>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609" w:name="_Toc139045478"/>
      <w:r w:rsidRPr="00C0503E">
        <w:lastRenderedPageBreak/>
        <w:t>–</w:t>
      </w:r>
      <w:r w:rsidRPr="00C0503E">
        <w:tab/>
      </w:r>
      <w:r w:rsidRPr="00C0503E">
        <w:rPr>
          <w:i/>
          <w:iCs/>
        </w:rPr>
        <w:t>SIB16</w:t>
      </w:r>
      <w:bookmarkEnd w:id="1609"/>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610" w:name="_Toc139045479"/>
      <w:bookmarkStart w:id="1611" w:name="_Hlk92653127"/>
      <w:r w:rsidRPr="00C0503E">
        <w:t>–</w:t>
      </w:r>
      <w:r w:rsidRPr="00C0503E">
        <w:tab/>
      </w:r>
      <w:r w:rsidR="00B512AA" w:rsidRPr="00C0503E">
        <w:rPr>
          <w:i/>
          <w:iCs/>
          <w:noProof/>
        </w:rPr>
        <w:t>SIB17</w:t>
      </w:r>
      <w:bookmarkEnd w:id="1610"/>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611"/>
    </w:tbl>
    <w:p w14:paraId="329B9096" w14:textId="24AC5DE2" w:rsidR="00B623BD" w:rsidRPr="00C0503E" w:rsidRDefault="00B623BD" w:rsidP="00394471"/>
    <w:p w14:paraId="69FB3CAA" w14:textId="67BF13E9" w:rsidR="005F220E" w:rsidRPr="00C0503E" w:rsidRDefault="005F220E" w:rsidP="005F220E">
      <w:pPr>
        <w:pStyle w:val="Heading4"/>
      </w:pPr>
      <w:bookmarkStart w:id="1612" w:name="_Toc139045480"/>
      <w:r w:rsidRPr="00C0503E">
        <w:t>–</w:t>
      </w:r>
      <w:r w:rsidRPr="00C0503E">
        <w:tab/>
      </w:r>
      <w:r w:rsidR="00963CB0" w:rsidRPr="00C0503E">
        <w:rPr>
          <w:i/>
          <w:iCs/>
          <w:lang w:eastAsia="x-none"/>
        </w:rPr>
        <w:t>SIB18</w:t>
      </w:r>
      <w:bookmarkEnd w:id="1612"/>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613" w:name="OLE_LINK144"/>
      <w:bookmarkStart w:id="1614" w:name="OLE_LINK143"/>
      <w:bookmarkStart w:id="1615" w:name="OLE_LINK145"/>
      <w:r w:rsidRPr="00C0503E">
        <w:t>ntn-Config</w:t>
      </w:r>
      <w:bookmarkEnd w:id="1613"/>
      <w:bookmarkEnd w:id="1614"/>
      <w:bookmarkEnd w:id="1615"/>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616" w:name="_Hlk94000021"/>
      <w:r w:rsidRPr="00C0503E">
        <w:t xml:space="preserve">ReferenceLocation-r17                           </w:t>
      </w:r>
      <w:bookmarkEnd w:id="1616"/>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617" w:name="_Toc46483493"/>
      <w:bookmarkStart w:id="1618" w:name="_Toc20487262"/>
      <w:bookmarkStart w:id="1619" w:name="_Toc29343696"/>
      <w:bookmarkStart w:id="1620" w:name="_Toc36846760"/>
      <w:bookmarkStart w:id="1621" w:name="_Toc36939413"/>
      <w:bookmarkStart w:id="1622" w:name="_Toc46482259"/>
      <w:bookmarkStart w:id="1623" w:name="_Toc29342557"/>
      <w:bookmarkStart w:id="1624" w:name="_Toc36810396"/>
      <w:bookmarkStart w:id="1625" w:name="_Toc36566958"/>
      <w:bookmarkStart w:id="1626" w:name="_Toc46481025"/>
      <w:bookmarkStart w:id="1627" w:name="_Toc37082393"/>
      <w:bookmarkStart w:id="1628" w:name="_Toc139045481"/>
      <w:r w:rsidRPr="00C0503E">
        <w:rPr>
          <w:noProof/>
          <w:lang w:eastAsia="zh-CN"/>
        </w:rPr>
        <w:t>–</w:t>
      </w:r>
      <w:r w:rsidRPr="00C0503E">
        <w:rPr>
          <w:noProof/>
          <w:lang w:eastAsia="zh-CN"/>
        </w:rPr>
        <w:tab/>
      </w:r>
      <w:r w:rsidRPr="00C0503E">
        <w:rPr>
          <w:i/>
          <w:noProof/>
          <w:lang w:eastAsia="zh-CN"/>
        </w:rPr>
        <w:t>SIB</w:t>
      </w:r>
      <w:bookmarkEnd w:id="1617"/>
      <w:bookmarkEnd w:id="1618"/>
      <w:bookmarkEnd w:id="1619"/>
      <w:bookmarkEnd w:id="1620"/>
      <w:bookmarkEnd w:id="1621"/>
      <w:bookmarkEnd w:id="1622"/>
      <w:bookmarkEnd w:id="1623"/>
      <w:bookmarkEnd w:id="1624"/>
      <w:bookmarkEnd w:id="1625"/>
      <w:bookmarkEnd w:id="1626"/>
      <w:bookmarkEnd w:id="1627"/>
      <w:r w:rsidRPr="00C0503E">
        <w:rPr>
          <w:i/>
          <w:noProof/>
          <w:lang w:eastAsia="zh-CN"/>
        </w:rPr>
        <w:t>20</w:t>
      </w:r>
      <w:bookmarkEnd w:id="1628"/>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629" w:name="_Toc139045482"/>
      <w:r w:rsidRPr="00C0503E">
        <w:lastRenderedPageBreak/>
        <w:t>–</w:t>
      </w:r>
      <w:r w:rsidRPr="00C0503E">
        <w:tab/>
      </w:r>
      <w:r w:rsidRPr="00C0503E">
        <w:rPr>
          <w:i/>
          <w:noProof/>
          <w:lang w:eastAsia="zh-CN"/>
        </w:rPr>
        <w:t>SIB21</w:t>
      </w:r>
      <w:bookmarkEnd w:id="1629"/>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630" w:name="_Toc60777154"/>
      <w:bookmarkStart w:id="1631" w:name="_Toc139045483"/>
      <w:r w:rsidRPr="00C0503E">
        <w:t>6.3.1a</w:t>
      </w:r>
      <w:r w:rsidRPr="00C0503E">
        <w:tab/>
        <w:t>Positioning System information blocks</w:t>
      </w:r>
      <w:bookmarkEnd w:id="1630"/>
      <w:bookmarkEnd w:id="1631"/>
    </w:p>
    <w:p w14:paraId="0A82122F" w14:textId="77777777" w:rsidR="00394471" w:rsidRPr="00C0503E" w:rsidRDefault="00394471" w:rsidP="00394471">
      <w:pPr>
        <w:pStyle w:val="Heading4"/>
      </w:pPr>
      <w:bookmarkStart w:id="1632" w:name="_Toc60777155"/>
      <w:bookmarkStart w:id="1633" w:name="_Toc139045484"/>
      <w:r w:rsidRPr="00C0503E">
        <w:rPr>
          <w:rFonts w:eastAsia="SimSun"/>
        </w:rPr>
        <w:t>–</w:t>
      </w:r>
      <w:r w:rsidRPr="00C0503E">
        <w:rPr>
          <w:rFonts w:eastAsia="SimSun"/>
        </w:rPr>
        <w:tab/>
      </w:r>
      <w:r w:rsidRPr="00C0503E">
        <w:rPr>
          <w:i/>
        </w:rPr>
        <w:t>PosSystemInformation-r16-IEs</w:t>
      </w:r>
      <w:bookmarkEnd w:id="1632"/>
      <w:bookmarkEnd w:id="1633"/>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634" w:name="_Toc60777156"/>
      <w:bookmarkStart w:id="1635" w:name="_Toc139045485"/>
      <w:r w:rsidRPr="00C0503E">
        <w:rPr>
          <w:rFonts w:eastAsia="SimSun"/>
        </w:rPr>
        <w:t>–</w:t>
      </w:r>
      <w:r w:rsidRPr="00C0503E">
        <w:rPr>
          <w:rFonts w:eastAsia="SimSun"/>
        </w:rPr>
        <w:tab/>
      </w:r>
      <w:r w:rsidRPr="00C0503E">
        <w:rPr>
          <w:rFonts w:eastAsia="SimSun"/>
          <w:i/>
          <w:noProof/>
        </w:rPr>
        <w:t>PosSI-SchedulingInfo</w:t>
      </w:r>
      <w:bookmarkEnd w:id="1634"/>
      <w:bookmarkEnd w:id="1635"/>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A7F88C6"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ins w:id="1636" w:author="CR#4234r1" w:date="2023-09-21T20:35:00Z">
        <w:r w:rsidR="00CA6A0F" w:rsidRPr="00373783">
          <w:t>, navic</w:t>
        </w:r>
        <w:r w:rsidR="00CA6A0F">
          <w:t>-v1760</w:t>
        </w:r>
      </w:ins>
      <w:r w:rsidRPr="00C0503E">
        <w:t>},</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637" w:name="_Toc60777157"/>
      <w:bookmarkStart w:id="1638" w:name="_Toc139045486"/>
      <w:r w:rsidRPr="00C0503E">
        <w:rPr>
          <w:rFonts w:eastAsia="SimSun"/>
        </w:rPr>
        <w:t>–</w:t>
      </w:r>
      <w:r w:rsidRPr="00C0503E">
        <w:rPr>
          <w:rFonts w:eastAsia="SimSun"/>
        </w:rPr>
        <w:tab/>
      </w:r>
      <w:r w:rsidRPr="00C0503E">
        <w:rPr>
          <w:rFonts w:eastAsia="SimSun"/>
          <w:i/>
          <w:noProof/>
        </w:rPr>
        <w:t>SIBpos</w:t>
      </w:r>
      <w:bookmarkEnd w:id="1637"/>
      <w:bookmarkEnd w:id="1638"/>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639" w:name="_Toc60777158"/>
      <w:bookmarkStart w:id="1640" w:name="_Toc139045487"/>
      <w:bookmarkStart w:id="1641" w:name="_Hlk54206873"/>
      <w:r w:rsidRPr="00C0503E">
        <w:t>6.3.2</w:t>
      </w:r>
      <w:r w:rsidRPr="00C0503E">
        <w:tab/>
        <w:t>Radio resource control information elements</w:t>
      </w:r>
      <w:bookmarkEnd w:id="1639"/>
      <w:bookmarkEnd w:id="1640"/>
    </w:p>
    <w:p w14:paraId="4B3CA0A2" w14:textId="77777777" w:rsidR="00394471" w:rsidRPr="00C0503E" w:rsidRDefault="00394471" w:rsidP="00394471">
      <w:pPr>
        <w:pStyle w:val="Heading4"/>
      </w:pPr>
      <w:bookmarkStart w:id="1642" w:name="_Toc60777159"/>
      <w:bookmarkStart w:id="1643" w:name="_Toc139045488"/>
      <w:bookmarkEnd w:id="1641"/>
      <w:r w:rsidRPr="00C0503E">
        <w:t>–</w:t>
      </w:r>
      <w:r w:rsidRPr="00C0503E">
        <w:tab/>
      </w:r>
      <w:r w:rsidRPr="00C0503E">
        <w:rPr>
          <w:i/>
        </w:rPr>
        <w:t>AdditionalSpectrumEmission</w:t>
      </w:r>
      <w:bookmarkEnd w:id="1642"/>
      <w:bookmarkEnd w:id="1643"/>
    </w:p>
    <w:p w14:paraId="6FEB3E24" w14:textId="7C191E28" w:rsidR="00394471" w:rsidRPr="00C0503E" w:rsidRDefault="00394471" w:rsidP="00394471">
      <w:r w:rsidRPr="00C0503E">
        <w:t>The IE</w:t>
      </w:r>
      <w:ins w:id="1644" w:author="CR#3900r6" w:date="2023-09-20T20:47:00Z">
        <w:r w:rsidR="005431A1">
          <w:t>s</w:t>
        </w:r>
      </w:ins>
      <w:r w:rsidRPr="00C0503E">
        <w:t xml:space="preserve"> </w:t>
      </w:r>
      <w:r w:rsidRPr="00C0503E">
        <w:rPr>
          <w:i/>
        </w:rPr>
        <w:t>AdditionalSpectrumEmission</w:t>
      </w:r>
      <w:r w:rsidRPr="00C0503E">
        <w:t xml:space="preserve"> </w:t>
      </w:r>
      <w:ins w:id="1645" w:author="CR#3900r6" w:date="2023-09-20T20:47:00Z">
        <w:r w:rsidR="005431A1">
          <w:t xml:space="preserve">and </w:t>
        </w:r>
        <w:r w:rsidR="005431A1" w:rsidRPr="003D22C0">
          <w:rPr>
            <w:i/>
          </w:rPr>
          <w:t>AdditionalSpectrumEmission</w:t>
        </w:r>
        <w:r w:rsidR="005431A1">
          <w:rPr>
            <w:i/>
          </w:rPr>
          <w:t>-v17</w:t>
        </w:r>
      </w:ins>
      <w:ins w:id="1646" w:author="CR#3900r6" w:date="2023-09-20T20:48:00Z">
        <w:r w:rsidR="005431A1">
          <w:rPr>
            <w:i/>
          </w:rPr>
          <w:t>60</w:t>
        </w:r>
        <w:r w:rsidR="005431A1" w:rsidRPr="00362A24">
          <w:rPr>
            <w:iCs/>
            <w:rPrChange w:id="1647" w:author="Draft v2" w:date="2023-09-25T22:56:00Z">
              <w:rPr>
                <w:i/>
              </w:rPr>
            </w:rPrChange>
          </w:rPr>
          <w:t xml:space="preserve"> are</w:t>
        </w:r>
      </w:ins>
      <w:del w:id="1648" w:author="CR#3900r6" w:date="2023-09-20T20:48:00Z">
        <w:r w:rsidRPr="00C0503E" w:rsidDel="005431A1">
          <w:delText>is</w:delText>
        </w:r>
      </w:del>
      <w:r w:rsidRPr="00C0503E">
        <w:t xml:space="preserve">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ins w:id="1649" w:author="CR#3900r6" w:date="2023-09-20T20:48:00Z">
        <w:r w:rsidR="005431A1">
          <w:t xml:space="preserve"> If an extension is signalled using the extended value range (as defined by the IE </w:t>
        </w:r>
        <w:r w:rsidR="005431A1" w:rsidRPr="003D22C0">
          <w:rPr>
            <w:i/>
          </w:rPr>
          <w:t>AdditionalSpectrumEmission</w:t>
        </w:r>
        <w:r w:rsidR="005431A1">
          <w:rPr>
            <w:i/>
          </w:rPr>
          <w:t>-v1760)</w:t>
        </w:r>
        <w:r w:rsidR="005431A1">
          <w:rPr>
            <w:iCs/>
          </w:rPr>
          <w:t xml:space="preserve">, the corresponding original field, using the value range as defined by the IE </w:t>
        </w:r>
        <w:r w:rsidR="005431A1" w:rsidRPr="003D22C0">
          <w:rPr>
            <w:i/>
          </w:rPr>
          <w:t>AdditionalSpectrumEmission</w:t>
        </w:r>
        <w:r w:rsidR="005431A1">
          <w:rPr>
            <w:iCs/>
          </w:rPr>
          <w:t xml:space="preserve"> (without suffix) shall be set to value 7.</w:t>
        </w:r>
      </w:ins>
    </w:p>
    <w:p w14:paraId="2EBBDC5F" w14:textId="77777777" w:rsidR="00394471" w:rsidRPr="00C0503E" w:rsidRDefault="00394471" w:rsidP="00394471">
      <w:pPr>
        <w:pStyle w:val="TH"/>
      </w:pPr>
      <w:r w:rsidRPr="00C0503E">
        <w:rPr>
          <w:i/>
        </w:rPr>
        <w:lastRenderedPageBreak/>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3F7736F3" w14:textId="77777777" w:rsidR="005431A1" w:rsidRDefault="005431A1" w:rsidP="005431A1">
      <w:pPr>
        <w:pStyle w:val="PL"/>
        <w:rPr>
          <w:ins w:id="1650" w:author="CR#3900r6" w:date="2023-09-20T20:49:00Z"/>
        </w:rPr>
      </w:pPr>
    </w:p>
    <w:p w14:paraId="6A1F57EE" w14:textId="6EACE78E" w:rsidR="00394471" w:rsidRDefault="005431A1" w:rsidP="005431A1">
      <w:pPr>
        <w:pStyle w:val="PL"/>
        <w:rPr>
          <w:ins w:id="1651" w:author="CR#3900r6" w:date="2023-09-20T20:49:00Z"/>
        </w:rPr>
      </w:pPr>
      <w:ins w:id="1652" w:author="CR#3900r6" w:date="2023-09-20T20:49:00Z">
        <w:r>
          <w:t>AdditionalSpectrumEmission-v1760 ::=        INTEGER (8..39)</w:t>
        </w:r>
      </w:ins>
    </w:p>
    <w:p w14:paraId="7D9C549B" w14:textId="77777777" w:rsidR="005431A1" w:rsidRPr="00C0503E" w:rsidRDefault="005431A1" w:rsidP="005431A1">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653" w:name="_Toc60777160"/>
      <w:bookmarkStart w:id="1654" w:name="_Toc139045489"/>
      <w:r w:rsidRPr="00C0503E">
        <w:t>–</w:t>
      </w:r>
      <w:r w:rsidRPr="00C0503E">
        <w:tab/>
      </w:r>
      <w:r w:rsidRPr="00C0503E">
        <w:rPr>
          <w:i/>
        </w:rPr>
        <w:t>Alpha</w:t>
      </w:r>
      <w:bookmarkEnd w:id="1653"/>
      <w:bookmarkEnd w:id="1654"/>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655" w:name="_Toc60777161"/>
      <w:bookmarkStart w:id="1656" w:name="_Toc139045490"/>
      <w:r w:rsidRPr="00C0503E">
        <w:t>–</w:t>
      </w:r>
      <w:r w:rsidRPr="00C0503E">
        <w:tab/>
      </w:r>
      <w:r w:rsidRPr="00C0503E">
        <w:rPr>
          <w:i/>
        </w:rPr>
        <w:t>AMF-Identifier</w:t>
      </w:r>
      <w:bookmarkEnd w:id="1655"/>
      <w:bookmarkEnd w:id="1656"/>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657" w:name="_Toc60777162"/>
      <w:bookmarkStart w:id="1658" w:name="_Toc139045491"/>
      <w:r w:rsidRPr="00C0503E">
        <w:t>–</w:t>
      </w:r>
      <w:r w:rsidRPr="00C0503E">
        <w:tab/>
      </w:r>
      <w:r w:rsidRPr="00C0503E">
        <w:rPr>
          <w:i/>
          <w:noProof/>
        </w:rPr>
        <w:t>ARFCN-ValueEUTRA</w:t>
      </w:r>
      <w:bookmarkEnd w:id="1657"/>
      <w:bookmarkEnd w:id="1658"/>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lastRenderedPageBreak/>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659" w:name="_Toc60777163"/>
      <w:bookmarkStart w:id="1660" w:name="_Toc139045492"/>
      <w:r w:rsidRPr="00C0503E">
        <w:t>–</w:t>
      </w:r>
      <w:r w:rsidRPr="00C0503E">
        <w:tab/>
      </w:r>
      <w:r w:rsidRPr="00C0503E">
        <w:rPr>
          <w:i/>
        </w:rPr>
        <w:t>ARFCN-ValueNR</w:t>
      </w:r>
      <w:bookmarkEnd w:id="1659"/>
      <w:bookmarkEnd w:id="1660"/>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661" w:name="_Toc60777164"/>
      <w:bookmarkStart w:id="1662" w:name="_Toc139045493"/>
      <w:r w:rsidRPr="00C0503E">
        <w:t>–</w:t>
      </w:r>
      <w:r w:rsidRPr="00C0503E">
        <w:tab/>
      </w:r>
      <w:r w:rsidRPr="00C0503E">
        <w:rPr>
          <w:i/>
          <w:noProof/>
        </w:rPr>
        <w:t>ARFCN-ValueUTRA-FDD</w:t>
      </w:r>
      <w:bookmarkEnd w:id="1661"/>
      <w:bookmarkEnd w:id="1662"/>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663" w:name="_Toc60777165"/>
      <w:bookmarkStart w:id="1664" w:name="_Toc139045494"/>
      <w:r w:rsidRPr="00C0503E">
        <w:t>–</w:t>
      </w:r>
      <w:r w:rsidRPr="00C0503E">
        <w:tab/>
      </w:r>
      <w:r w:rsidRPr="00C0503E">
        <w:rPr>
          <w:i/>
          <w:iCs/>
        </w:rPr>
        <w:t>AvailabilityCombinationsPerCell</w:t>
      </w:r>
      <w:bookmarkEnd w:id="1663"/>
      <w:bookmarkEnd w:id="1664"/>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lastRenderedPageBreak/>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665" w:name="_Toc60777166"/>
      <w:bookmarkStart w:id="1666" w:name="_Toc139045495"/>
      <w:r w:rsidRPr="00C0503E">
        <w:t>–</w:t>
      </w:r>
      <w:r w:rsidRPr="00C0503E">
        <w:tab/>
      </w:r>
      <w:r w:rsidRPr="00C0503E">
        <w:rPr>
          <w:i/>
        </w:rPr>
        <w:t>AvailabilityIndicator</w:t>
      </w:r>
      <w:bookmarkEnd w:id="1665"/>
      <w:bookmarkEnd w:id="1666"/>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667" w:name="_Toc60777167"/>
      <w:bookmarkStart w:id="1668" w:name="_Toc139045496"/>
      <w:r w:rsidRPr="00C0503E">
        <w:rPr>
          <w:rFonts w:eastAsia="SimSun"/>
        </w:rPr>
        <w:t>–</w:t>
      </w:r>
      <w:r w:rsidRPr="00C0503E">
        <w:rPr>
          <w:rFonts w:eastAsia="SimSun"/>
        </w:rPr>
        <w:tab/>
      </w:r>
      <w:r w:rsidRPr="00C0503E">
        <w:rPr>
          <w:rFonts w:eastAsia="SimSun"/>
          <w:i/>
        </w:rPr>
        <w:t>BAP-RoutingID</w:t>
      </w:r>
      <w:bookmarkEnd w:id="1667"/>
      <w:bookmarkEnd w:id="1668"/>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669" w:name="_Toc60777168"/>
      <w:bookmarkStart w:id="1670" w:name="_Toc139045497"/>
      <w:r w:rsidRPr="00C0503E">
        <w:rPr>
          <w:i/>
        </w:rPr>
        <w:t>–</w:t>
      </w:r>
      <w:r w:rsidRPr="00C0503E">
        <w:rPr>
          <w:i/>
        </w:rPr>
        <w:tab/>
        <w:t>BeamFailureRecoveryConfig</w:t>
      </w:r>
      <w:bookmarkEnd w:id="1669"/>
      <w:bookmarkEnd w:id="1670"/>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671" w:name="_Toc60777169"/>
      <w:bookmarkStart w:id="1672" w:name="_Toc139045498"/>
      <w:r w:rsidRPr="00C0503E">
        <w:rPr>
          <w:i/>
        </w:rPr>
        <w:t>–</w:t>
      </w:r>
      <w:r w:rsidRPr="00C0503E">
        <w:rPr>
          <w:i/>
        </w:rPr>
        <w:tab/>
        <w:t>BeamFailureRecovery</w:t>
      </w:r>
      <w:r w:rsidR="00A45783" w:rsidRPr="00C0503E">
        <w:rPr>
          <w:i/>
        </w:rPr>
        <w:t>R</w:t>
      </w:r>
      <w:r w:rsidRPr="00C0503E">
        <w:rPr>
          <w:i/>
        </w:rPr>
        <w:t>SConfig</w:t>
      </w:r>
      <w:bookmarkEnd w:id="1671"/>
      <w:bookmarkEnd w:id="1672"/>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673" w:name="_Toc60777170"/>
      <w:bookmarkStart w:id="1674" w:name="_Toc139045499"/>
      <w:r w:rsidRPr="00C0503E">
        <w:t>–</w:t>
      </w:r>
      <w:r w:rsidRPr="00C0503E">
        <w:tab/>
      </w:r>
      <w:r w:rsidRPr="00C0503E">
        <w:rPr>
          <w:i/>
        </w:rPr>
        <w:t>BetaOffsets</w:t>
      </w:r>
      <w:bookmarkEnd w:id="1673"/>
      <w:bookmarkEnd w:id="1674"/>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675" w:name="_Toc139045500"/>
      <w:r w:rsidRPr="00C0503E">
        <w:t>–</w:t>
      </w:r>
      <w:r w:rsidRPr="00C0503E">
        <w:tab/>
      </w:r>
      <w:r w:rsidRPr="00C0503E">
        <w:rPr>
          <w:i/>
        </w:rPr>
        <w:t>BetaOffsetsCrossPri</w:t>
      </w:r>
      <w:bookmarkEnd w:id="1675"/>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676" w:name="_Toc60777171"/>
      <w:bookmarkStart w:id="1677" w:name="_Toc139045501"/>
      <w:r w:rsidRPr="00C0503E">
        <w:rPr>
          <w:rFonts w:eastAsia="SimSun"/>
        </w:rPr>
        <w:t>–</w:t>
      </w:r>
      <w:r w:rsidRPr="00C0503E">
        <w:rPr>
          <w:rFonts w:eastAsia="SimSun"/>
        </w:rPr>
        <w:tab/>
      </w:r>
      <w:r w:rsidRPr="00C0503E">
        <w:rPr>
          <w:rFonts w:eastAsia="SimSun"/>
          <w:i/>
        </w:rPr>
        <w:t>BH-LogicalChannelIdentity</w:t>
      </w:r>
      <w:bookmarkEnd w:id="1676"/>
      <w:bookmarkEnd w:id="1677"/>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678" w:name="_Toc60777172"/>
      <w:bookmarkStart w:id="1679" w:name="_Toc139045502"/>
      <w:r w:rsidRPr="00C0503E">
        <w:rPr>
          <w:rFonts w:eastAsia="SimSun"/>
        </w:rPr>
        <w:t>–</w:t>
      </w:r>
      <w:r w:rsidRPr="00C0503E">
        <w:rPr>
          <w:rFonts w:eastAsia="SimSun"/>
        </w:rPr>
        <w:tab/>
      </w:r>
      <w:r w:rsidRPr="00C0503E">
        <w:rPr>
          <w:rFonts w:eastAsia="SimSun"/>
          <w:i/>
        </w:rPr>
        <w:t>BH-LogicalChannelIdentity-Ext</w:t>
      </w:r>
      <w:bookmarkEnd w:id="1678"/>
      <w:bookmarkEnd w:id="1679"/>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680" w:name="_Toc60777173"/>
      <w:bookmarkStart w:id="1681" w:name="_Toc139045503"/>
      <w:r w:rsidRPr="00C0503E">
        <w:rPr>
          <w:rFonts w:eastAsia="SimSun"/>
        </w:rPr>
        <w:t>–</w:t>
      </w:r>
      <w:r w:rsidRPr="00C0503E">
        <w:rPr>
          <w:rFonts w:eastAsia="SimSun"/>
        </w:rPr>
        <w:tab/>
      </w:r>
      <w:r w:rsidRPr="00C0503E">
        <w:rPr>
          <w:rFonts w:eastAsia="SimSun"/>
          <w:i/>
        </w:rPr>
        <w:t>BH-RLC-ChannelConfig</w:t>
      </w:r>
      <w:bookmarkEnd w:id="1680"/>
      <w:bookmarkEnd w:id="1681"/>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682" w:name="_Toc60777174"/>
      <w:bookmarkStart w:id="1683" w:name="_Toc139045504"/>
      <w:r w:rsidRPr="00C0503E">
        <w:rPr>
          <w:rFonts w:eastAsia="SimSun"/>
        </w:rPr>
        <w:t>–</w:t>
      </w:r>
      <w:r w:rsidRPr="00C0503E">
        <w:rPr>
          <w:rFonts w:eastAsia="SimSun"/>
        </w:rPr>
        <w:tab/>
      </w:r>
      <w:r w:rsidRPr="00C0503E">
        <w:rPr>
          <w:rFonts w:eastAsia="SimSun"/>
          <w:i/>
          <w:iCs/>
        </w:rPr>
        <w:t>BH-RLC-ChannelID</w:t>
      </w:r>
      <w:bookmarkEnd w:id="1682"/>
      <w:bookmarkEnd w:id="1683"/>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684" w:name="_Toc60777175"/>
      <w:bookmarkStart w:id="1685" w:name="_Toc139045505"/>
      <w:r w:rsidRPr="00C0503E">
        <w:t>–</w:t>
      </w:r>
      <w:r w:rsidRPr="00C0503E">
        <w:tab/>
      </w:r>
      <w:r w:rsidRPr="00C0503E">
        <w:rPr>
          <w:i/>
        </w:rPr>
        <w:t>BSR-Config</w:t>
      </w:r>
      <w:bookmarkEnd w:id="1684"/>
      <w:bookmarkEnd w:id="1685"/>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686" w:name="_Toc60777176"/>
      <w:bookmarkStart w:id="1687" w:name="_Toc139045506"/>
      <w:r w:rsidRPr="00C0503E">
        <w:t>–</w:t>
      </w:r>
      <w:r w:rsidRPr="00C0503E">
        <w:tab/>
      </w:r>
      <w:r w:rsidRPr="00C0503E">
        <w:rPr>
          <w:i/>
        </w:rPr>
        <w:t>BWP</w:t>
      </w:r>
      <w:bookmarkEnd w:id="1686"/>
      <w:bookmarkEnd w:id="1687"/>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9" type="#_x0000_t75" style="width:29.25pt;height:21.75pt" o:ole="">
                  <v:imagedata r:id="rId144" o:title=""/>
                </v:shape>
                <o:OLEObject Type="Embed" ProgID="Equation.3" ShapeID="_x0000_i1089" DrawAspect="Content" ObjectID="_1757278392" r:id="rId145"/>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688" w:name="_Toc60777177"/>
      <w:bookmarkStart w:id="1689" w:name="_Toc139045507"/>
      <w:r w:rsidRPr="00C0503E">
        <w:t>–</w:t>
      </w:r>
      <w:r w:rsidRPr="00C0503E">
        <w:tab/>
      </w:r>
      <w:r w:rsidRPr="00C0503E">
        <w:rPr>
          <w:i/>
        </w:rPr>
        <w:t>BWP-Downlink</w:t>
      </w:r>
      <w:bookmarkEnd w:id="1688"/>
      <w:bookmarkEnd w:id="1689"/>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690" w:name="_Toc60777178"/>
      <w:bookmarkStart w:id="1691" w:name="_Toc139045508"/>
      <w:r w:rsidRPr="00C0503E">
        <w:t>–</w:t>
      </w:r>
      <w:r w:rsidRPr="00C0503E">
        <w:tab/>
      </w:r>
      <w:r w:rsidRPr="00C0503E">
        <w:rPr>
          <w:i/>
        </w:rPr>
        <w:t>BWP-DownlinkCommon</w:t>
      </w:r>
      <w:bookmarkEnd w:id="1690"/>
      <w:bookmarkEnd w:id="1691"/>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692" w:name="_Toc60777179"/>
      <w:bookmarkStart w:id="1693" w:name="_Toc139045509"/>
      <w:r w:rsidRPr="00C0503E">
        <w:t>–</w:t>
      </w:r>
      <w:r w:rsidRPr="00C0503E">
        <w:tab/>
      </w:r>
      <w:r w:rsidRPr="00C0503E">
        <w:rPr>
          <w:i/>
        </w:rPr>
        <w:t>BWP-DownlinkDedicated</w:t>
      </w:r>
      <w:bookmarkEnd w:id="1692"/>
      <w:bookmarkEnd w:id="1693"/>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694"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4"/>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695" w:name="_Toc60777180"/>
      <w:bookmarkStart w:id="1696" w:name="_Toc139045510"/>
      <w:r w:rsidRPr="00C0503E">
        <w:t>–</w:t>
      </w:r>
      <w:r w:rsidRPr="00C0503E">
        <w:tab/>
      </w:r>
      <w:r w:rsidRPr="00C0503E">
        <w:rPr>
          <w:i/>
        </w:rPr>
        <w:t>BWP-Id</w:t>
      </w:r>
      <w:bookmarkEnd w:id="1695"/>
      <w:bookmarkEnd w:id="1696"/>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697" w:name="_Toc60777181"/>
      <w:bookmarkStart w:id="1698" w:name="_Toc139045511"/>
      <w:r w:rsidRPr="00C0503E">
        <w:t>–</w:t>
      </w:r>
      <w:r w:rsidRPr="00C0503E">
        <w:tab/>
      </w:r>
      <w:r w:rsidRPr="00C0503E">
        <w:rPr>
          <w:i/>
        </w:rPr>
        <w:t>BWP-Uplink</w:t>
      </w:r>
      <w:bookmarkEnd w:id="1697"/>
      <w:bookmarkEnd w:id="1698"/>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699" w:name="_Toc60777182"/>
      <w:bookmarkStart w:id="1700" w:name="_Toc139045512"/>
      <w:r w:rsidRPr="00C0503E">
        <w:t>–</w:t>
      </w:r>
      <w:r w:rsidRPr="00C0503E">
        <w:tab/>
      </w:r>
      <w:r w:rsidRPr="00C0503E">
        <w:rPr>
          <w:i/>
        </w:rPr>
        <w:t>BWP-UplinkCommon</w:t>
      </w:r>
      <w:bookmarkEnd w:id="1699"/>
      <w:bookmarkEnd w:id="1700"/>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701" w:name="OLE_LINK5"/>
            <w:r w:rsidR="0003388D" w:rsidRPr="00C0503E">
              <w:rPr>
                <w:i/>
              </w:rPr>
              <w:t>ra-PrioritizationForSlicing</w:t>
            </w:r>
            <w:bookmarkEnd w:id="1701"/>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702" w:name="_Toc60777183"/>
      <w:bookmarkStart w:id="1703" w:name="_Toc139045513"/>
      <w:r w:rsidRPr="00C0503E">
        <w:t>–</w:t>
      </w:r>
      <w:r w:rsidRPr="00C0503E">
        <w:tab/>
      </w:r>
      <w:r w:rsidRPr="00C0503E">
        <w:rPr>
          <w:i/>
        </w:rPr>
        <w:t>BWP-UplinkDedicated</w:t>
      </w:r>
      <w:bookmarkEnd w:id="1702"/>
      <w:bookmarkEnd w:id="1703"/>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704" w:name="_Toc139045514"/>
      <w:r w:rsidRPr="00C0503E">
        <w:rPr>
          <w:i/>
        </w:rPr>
        <w:lastRenderedPageBreak/>
        <w:t>–</w:t>
      </w:r>
      <w:r w:rsidRPr="00C0503E">
        <w:rPr>
          <w:i/>
        </w:rPr>
        <w:tab/>
      </w:r>
      <w:r w:rsidRPr="00C0503E">
        <w:rPr>
          <w:i/>
          <w:iCs/>
        </w:rPr>
        <w:t>CandidateBeamRS</w:t>
      </w:r>
      <w:bookmarkEnd w:id="1704"/>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705" w:name="_Toc60777184"/>
      <w:bookmarkStart w:id="1706" w:name="_Toc139045515"/>
      <w:r w:rsidRPr="00C0503E">
        <w:rPr>
          <w:rFonts w:eastAsia="SimSun"/>
        </w:rPr>
        <w:t>–</w:t>
      </w:r>
      <w:r w:rsidRPr="00C0503E">
        <w:rPr>
          <w:rFonts w:eastAsia="SimSun"/>
        </w:rPr>
        <w:tab/>
      </w:r>
      <w:r w:rsidRPr="00C0503E">
        <w:rPr>
          <w:rFonts w:eastAsia="SimSun"/>
          <w:i/>
          <w:noProof/>
        </w:rPr>
        <w:t>CellAccessRelatedInfo</w:t>
      </w:r>
      <w:bookmarkEnd w:id="1705"/>
      <w:bookmarkEnd w:id="1706"/>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707" w:name="_Toc60777185"/>
      <w:bookmarkStart w:id="1708" w:name="_Toc139045516"/>
      <w:r w:rsidRPr="00C0503E">
        <w:rPr>
          <w:i/>
          <w:iCs/>
        </w:rPr>
        <w:t>–</w:t>
      </w:r>
      <w:r w:rsidRPr="00C0503E">
        <w:rPr>
          <w:i/>
          <w:iCs/>
        </w:rPr>
        <w:tab/>
      </w:r>
      <w:r w:rsidRPr="00C0503E">
        <w:rPr>
          <w:i/>
          <w:iCs/>
          <w:noProof/>
        </w:rPr>
        <w:t>CellAccessRelatedInfo-EUTRA-5GC</w:t>
      </w:r>
      <w:bookmarkEnd w:id="1707"/>
      <w:bookmarkEnd w:id="1708"/>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709" w:name="_Toc60777186"/>
      <w:bookmarkStart w:id="1710" w:name="_Toc139045517"/>
      <w:r w:rsidRPr="00C0503E">
        <w:rPr>
          <w:i/>
          <w:iCs/>
        </w:rPr>
        <w:t>–</w:t>
      </w:r>
      <w:r w:rsidRPr="00C0503E">
        <w:rPr>
          <w:i/>
          <w:iCs/>
        </w:rPr>
        <w:tab/>
      </w:r>
      <w:r w:rsidRPr="00C0503E">
        <w:rPr>
          <w:i/>
          <w:iCs/>
          <w:noProof/>
        </w:rPr>
        <w:t>CellAccessRelatedInfo-EUTRA-EPC</w:t>
      </w:r>
      <w:bookmarkEnd w:id="1709"/>
      <w:bookmarkEnd w:id="1710"/>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711" w:name="_Toc60777187"/>
      <w:bookmarkStart w:id="1712" w:name="_Toc139045518"/>
      <w:r w:rsidRPr="00C0503E">
        <w:t>–</w:t>
      </w:r>
      <w:r w:rsidRPr="00C0503E">
        <w:tab/>
      </w:r>
      <w:r w:rsidRPr="00C0503E">
        <w:rPr>
          <w:i/>
        </w:rPr>
        <w:t>CellGroupConfig</w:t>
      </w:r>
      <w:bookmarkEnd w:id="1711"/>
      <w:bookmarkEnd w:id="1712"/>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49B13AD1" w14:textId="65364BFA" w:rsidR="009536C4" w:rsidRDefault="006C69F1" w:rsidP="009536C4">
      <w:pPr>
        <w:pStyle w:val="PL"/>
        <w:rPr>
          <w:ins w:id="1713" w:author="CR#4305r1" w:date="2023-09-22T00:57:00Z"/>
        </w:rPr>
      </w:pPr>
      <w:r w:rsidRPr="00C0503E">
        <w:t xml:space="preserve">    ]]</w:t>
      </w:r>
      <w:ins w:id="1714" w:author="CR#4305r1" w:date="2023-09-22T00:57:00Z">
        <w:r w:rsidR="009536C4">
          <w:t>,</w:t>
        </w:r>
      </w:ins>
    </w:p>
    <w:p w14:paraId="2F2A4183" w14:textId="77777777" w:rsidR="009536C4" w:rsidRDefault="009536C4" w:rsidP="009536C4">
      <w:pPr>
        <w:pStyle w:val="PL"/>
        <w:rPr>
          <w:ins w:id="1715" w:author="CR#4305r1" w:date="2023-09-22T00:57:00Z"/>
        </w:rPr>
      </w:pPr>
      <w:ins w:id="1716" w:author="CR#4305r1" w:date="2023-09-22T00:57:00Z">
        <w:r>
          <w:t xml:space="preserve">    [[</w:t>
        </w:r>
      </w:ins>
    </w:p>
    <w:p w14:paraId="0320136A" w14:textId="677BDAD5" w:rsidR="009536C4" w:rsidRDefault="009536C4" w:rsidP="009536C4">
      <w:pPr>
        <w:pStyle w:val="PL"/>
        <w:rPr>
          <w:ins w:id="1717" w:author="CR#4305r1" w:date="2023-09-22T00:57:00Z"/>
        </w:rPr>
      </w:pPr>
      <w:ins w:id="1718" w:author="CR#4305r1" w:date="2023-09-22T00:57:00Z">
        <w:r>
          <w:t xml:space="preserve">    prioSCellPRACH-OverSP-PeriodicSRS-r17      ENUMERATED {enabled}                                                  OPTIONAL  -- Need R</w:t>
        </w:r>
      </w:ins>
    </w:p>
    <w:p w14:paraId="29D68644" w14:textId="00956E4D" w:rsidR="00394471" w:rsidRPr="00C0503E" w:rsidRDefault="009536C4" w:rsidP="009536C4">
      <w:pPr>
        <w:pStyle w:val="PL"/>
      </w:pPr>
      <w:ins w:id="1719" w:author="CR#4305r1" w:date="2023-09-22T00:57:00Z">
        <w:r>
          <w:t xml:space="preserve">    ]]</w:t>
        </w:r>
      </w:ins>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lastRenderedPageBreak/>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lastRenderedPageBreak/>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720"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720"/>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6FD75A0C"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w:t>
            </w:r>
            <w:ins w:id="1721" w:author="CR#4192r2" w:date="2023-09-21T19:22:00Z">
              <w:r w:rsidR="00173E4B" w:rsidRPr="00FF1776">
                <w:rPr>
                  <w:rFonts w:eastAsia="Calibri" w:cs="Arial"/>
                  <w:lang w:eastAsia="sv-SE"/>
                </w:rPr>
                <w:t xml:space="preserve">and </w:t>
              </w:r>
              <w:r w:rsidR="00173E4B" w:rsidRPr="00FF1776">
                <w:rPr>
                  <w:rFonts w:eastAsia="Calibri" w:cs="Arial"/>
                  <w:i/>
                  <w:lang w:eastAsia="sv-SE"/>
                </w:rPr>
                <w:t>plmn-IdentityInfoList</w:t>
              </w:r>
              <w:r w:rsidR="00173E4B" w:rsidRPr="00FF1776">
                <w:rPr>
                  <w:rFonts w:eastAsia="Calibri" w:cs="Arial"/>
                  <w:lang w:eastAsia="sv-SE"/>
                </w:rPr>
                <w:t xml:space="preserve"> are both</w:t>
              </w:r>
              <w:r w:rsidR="00173E4B">
                <w:rPr>
                  <w:rFonts w:eastAsia="Calibri" w:cs="Arial"/>
                  <w:lang w:eastAsia="sv-SE"/>
                </w:rPr>
                <w:t xml:space="preserve"> </w:t>
              </w:r>
            </w:ins>
            <w:del w:id="1722" w:author="CR#4192r2" w:date="2023-09-21T19:22:00Z">
              <w:r w:rsidRPr="00C0503E" w:rsidDel="00173E4B">
                <w:rPr>
                  <w:rFonts w:eastAsia="Calibri"/>
                  <w:lang w:eastAsia="sv-SE"/>
                </w:rPr>
                <w:delText xml:space="preserve">is </w:delText>
              </w:r>
            </w:del>
            <w:r w:rsidRPr="00C0503E">
              <w:rPr>
                <w:rFonts w:eastAsia="Calibri"/>
                <w:lang w:eastAsia="sv-SE"/>
              </w:rPr>
              <w:t xml:space="preserve">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7425B">
            <w:pPr>
              <w:pStyle w:val="TAL"/>
              <w:rPr>
                <w:rFonts w:eastAsia="Calibri"/>
                <w:b/>
                <w:bCs/>
                <w:i/>
                <w:iCs/>
                <w:lang w:eastAsia="sv-SE"/>
              </w:rPr>
            </w:pPr>
            <w:r w:rsidRPr="00C0503E">
              <w:rPr>
                <w:rFonts w:eastAsia="Calibri"/>
                <w:b/>
                <w:bCs/>
                <w:i/>
                <w:iCs/>
                <w:lang w:eastAsia="sv-SE"/>
              </w:rPr>
              <w:t>plmn-IdentityInfoList</w:t>
            </w:r>
          </w:p>
          <w:p w14:paraId="394273F0" w14:textId="645CCC5E" w:rsidR="00FB1910" w:rsidRPr="00C0503E" w:rsidRDefault="00FB1910" w:rsidP="0047425B">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w:t>
            </w:r>
            <w:ins w:id="1723" w:author="CR#4192r2" w:date="2023-09-21T19:23:00Z">
              <w:r w:rsidR="00173E4B">
                <w:rPr>
                  <w:rFonts w:eastAsia="Calibri" w:cs="Arial"/>
                  <w:lang w:eastAsia="sv-SE"/>
                </w:rPr>
                <w:t xml:space="preserve">and </w:t>
              </w:r>
              <w:r w:rsidR="00173E4B" w:rsidRPr="00FF1776">
                <w:rPr>
                  <w:rFonts w:eastAsia="Calibri" w:cs="Arial"/>
                  <w:i/>
                  <w:lang w:eastAsia="sv-SE"/>
                </w:rPr>
                <w:t>npn-IdentityInfoList</w:t>
              </w:r>
              <w:r w:rsidR="00173E4B" w:rsidRPr="00FF1776">
                <w:rPr>
                  <w:rFonts w:eastAsia="Calibri" w:cs="Arial"/>
                  <w:lang w:eastAsia="sv-SE"/>
                </w:rPr>
                <w:t xml:space="preserve"> are both</w:t>
              </w:r>
              <w:r w:rsidR="00173E4B" w:rsidRPr="00840258" w:rsidDel="00BE7039">
                <w:rPr>
                  <w:rFonts w:eastAsia="Calibri" w:cs="Arial"/>
                  <w:lang w:eastAsia="sv-SE"/>
                </w:rPr>
                <w:t xml:space="preserve"> </w:t>
              </w:r>
            </w:ins>
            <w:del w:id="1724" w:author="CR#4192r2" w:date="2023-09-21T19:23:00Z">
              <w:r w:rsidRPr="00C0503E" w:rsidDel="00173E4B">
                <w:rPr>
                  <w:rFonts w:eastAsia="Calibri"/>
                  <w:lang w:eastAsia="sv-SE"/>
                </w:rPr>
                <w:delText xml:space="preserve">is </w:delText>
              </w:r>
            </w:del>
            <w:r w:rsidRPr="00C0503E">
              <w:rPr>
                <w:rFonts w:eastAsia="Calibri"/>
                <w:lang w:eastAsia="sv-SE"/>
              </w:rPr>
              <w:t xml:space="preserve">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9536C4" w:rsidRPr="00C0503E" w14:paraId="5FBED45F" w14:textId="77777777" w:rsidTr="00A33CCA">
        <w:trPr>
          <w:ins w:id="1725" w:author="CR#4305r1" w:date="2023-09-22T00:58:00Z"/>
        </w:trPr>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C0503E" w:rsidRDefault="009536C4" w:rsidP="00A33CCA">
            <w:pPr>
              <w:pStyle w:val="TAL"/>
              <w:rPr>
                <w:ins w:id="1726" w:author="CR#4305r1" w:date="2023-09-22T00:58:00Z"/>
                <w:rFonts w:eastAsia="Calibri"/>
                <w:b/>
                <w:bCs/>
                <w:i/>
                <w:iCs/>
                <w:lang w:eastAsia="sv-SE"/>
              </w:rPr>
            </w:pPr>
            <w:ins w:id="1727" w:author="CR#4305r1" w:date="2023-09-22T00:58:00Z">
              <w:r w:rsidRPr="00FD102F">
                <w:rPr>
                  <w:rFonts w:eastAsia="Calibri"/>
                  <w:b/>
                  <w:bCs/>
                  <w:i/>
                  <w:iCs/>
                  <w:lang w:eastAsia="sv-SE"/>
                </w:rPr>
                <w:t>prioSCellPRACH-OverSP-PeriodicS</w:t>
              </w:r>
              <w:r>
                <w:rPr>
                  <w:rFonts w:eastAsia="Calibri"/>
                  <w:b/>
                  <w:bCs/>
                  <w:i/>
                  <w:iCs/>
                  <w:lang w:eastAsia="sv-SE"/>
                </w:rPr>
                <w:t>RS</w:t>
              </w:r>
            </w:ins>
          </w:p>
          <w:p w14:paraId="2714B05E" w14:textId="77777777" w:rsidR="009536C4" w:rsidRPr="00C0503E" w:rsidRDefault="009536C4" w:rsidP="00A33CCA">
            <w:pPr>
              <w:pStyle w:val="TAL"/>
              <w:rPr>
                <w:ins w:id="1728" w:author="CR#4305r1" w:date="2023-09-22T00:58:00Z"/>
                <w:rFonts w:eastAsia="Calibri"/>
                <w:b/>
                <w:bCs/>
                <w:i/>
                <w:iCs/>
                <w:lang w:eastAsia="sv-SE"/>
              </w:rPr>
            </w:pPr>
            <w:ins w:id="1729" w:author="CR#4305r1" w:date="2023-09-22T00:58:00Z">
              <w:r w:rsidRPr="00B17730">
                <w:rPr>
                  <w:rFonts w:eastAsia="Calibri"/>
                  <w:lang w:eastAsia="sv-SE"/>
                </w:rPr>
                <w:t>When configured, the UE applies UL power control prioritization by prioritizing PRACH transmission on SCell over semi-persistent and/or periodic SRS transmission as defined in subclause 7.5 of TS 38.213 [13].</w:t>
              </w:r>
            </w:ins>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52944">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52944">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730" w:name="_Toc60777188"/>
      <w:bookmarkStart w:id="1731" w:name="_Toc139045519"/>
      <w:r w:rsidRPr="00C0503E">
        <w:t>–</w:t>
      </w:r>
      <w:r w:rsidRPr="00C0503E">
        <w:tab/>
      </w:r>
      <w:r w:rsidRPr="00C0503E">
        <w:rPr>
          <w:i/>
        </w:rPr>
        <w:t>CellGroupId</w:t>
      </w:r>
      <w:bookmarkEnd w:id="1730"/>
      <w:bookmarkEnd w:id="1731"/>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732" w:name="_Toc60777189"/>
      <w:bookmarkStart w:id="1733" w:name="_Toc139045520"/>
      <w:r w:rsidRPr="00C0503E">
        <w:rPr>
          <w:rFonts w:eastAsia="SimSun"/>
        </w:rPr>
        <w:t>–</w:t>
      </w:r>
      <w:r w:rsidRPr="00C0503E">
        <w:rPr>
          <w:rFonts w:eastAsia="SimSun"/>
        </w:rPr>
        <w:tab/>
      </w:r>
      <w:r w:rsidRPr="00C0503E">
        <w:rPr>
          <w:rFonts w:eastAsia="SimSun"/>
          <w:i/>
          <w:noProof/>
        </w:rPr>
        <w:t>CellIdentity</w:t>
      </w:r>
      <w:bookmarkEnd w:id="1732"/>
      <w:bookmarkEnd w:id="1733"/>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734" w:name="_Toc60777190"/>
      <w:bookmarkStart w:id="1735" w:name="_Toc139045521"/>
      <w:r w:rsidRPr="00C0503E">
        <w:t>–</w:t>
      </w:r>
      <w:r w:rsidRPr="00C0503E">
        <w:tab/>
      </w:r>
      <w:r w:rsidRPr="00C0503E">
        <w:rPr>
          <w:i/>
          <w:noProof/>
        </w:rPr>
        <w:t>CellReselectionPriority</w:t>
      </w:r>
      <w:bookmarkEnd w:id="1734"/>
      <w:bookmarkEnd w:id="1735"/>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736" w:name="_Toc60777191"/>
      <w:bookmarkStart w:id="1737" w:name="_Toc139045522"/>
      <w:r w:rsidRPr="00C0503E">
        <w:t>–</w:t>
      </w:r>
      <w:r w:rsidRPr="00C0503E">
        <w:tab/>
      </w:r>
      <w:r w:rsidRPr="00C0503E">
        <w:rPr>
          <w:i/>
          <w:noProof/>
        </w:rPr>
        <w:t>CellReselectionSubPriority</w:t>
      </w:r>
      <w:bookmarkEnd w:id="1736"/>
      <w:bookmarkEnd w:id="1737"/>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738" w:name="_Toc139045523"/>
      <w:r w:rsidRPr="00C0503E">
        <w:t>–</w:t>
      </w:r>
      <w:r w:rsidRPr="00C0503E">
        <w:tab/>
      </w:r>
      <w:r w:rsidRPr="00C0503E">
        <w:rPr>
          <w:i/>
          <w:noProof/>
        </w:rPr>
        <w:t>CFR-ConfigMulticast</w:t>
      </w:r>
      <w:bookmarkEnd w:id="1738"/>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0D4F1661"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w:t>
            </w:r>
            <w:ins w:id="1739" w:author="CR#4192r2" w:date="2023-09-21T19:24:00Z">
              <w:r w:rsidR="00173E4B">
                <w:rPr>
                  <w:rFonts w:cs="Arial"/>
                  <w:szCs w:val="18"/>
                  <w:lang w:eastAsia="en-GB"/>
                </w:rPr>
                <w:t xml:space="preserve">in </w:t>
              </w:r>
            </w:ins>
            <w:r w:rsidRPr="00C0503E">
              <w:rPr>
                <w:rFonts w:cs="Arial"/>
                <w:szCs w:val="18"/>
                <w:lang w:eastAsia="en-GB"/>
              </w:rPr>
              <w:t xml:space="preserve">TS 38.214 [19] with assumptions as described in TS 38.213 [13], clause 12, i.e. setting  N^size_BWP=275. The first PRB is a PRB determined by </w:t>
            </w:r>
            <w:r w:rsidRPr="00173E4B">
              <w:rPr>
                <w:rFonts w:cs="Arial"/>
                <w:i/>
                <w:iCs/>
                <w:szCs w:val="18"/>
                <w:lang w:eastAsia="en-GB"/>
                <w:rPrChange w:id="1740" w:author="CR#4192r2" w:date="2023-09-21T19:24:00Z">
                  <w:rPr>
                    <w:rFonts w:cs="Arial"/>
                    <w:szCs w:val="18"/>
                    <w:lang w:eastAsia="en-GB"/>
                  </w:rPr>
                </w:rPrChange>
              </w:rPr>
              <w:t>subcarrierSpacing</w:t>
            </w:r>
            <w:r w:rsidRPr="00C0503E">
              <w:rPr>
                <w:rFonts w:cs="Arial"/>
                <w:szCs w:val="18"/>
                <w:lang w:eastAsia="en-GB"/>
              </w:rPr>
              <w:t xml:space="preserve"> of the associated BWP and </w:t>
            </w:r>
            <w:r w:rsidRPr="00362A24">
              <w:rPr>
                <w:rFonts w:cs="Arial"/>
                <w:i/>
                <w:iCs/>
                <w:szCs w:val="18"/>
                <w:lang w:eastAsia="en-GB"/>
                <w:rPrChange w:id="1741" w:author="Draft v2" w:date="2023-09-25T22:57:00Z">
                  <w:rPr>
                    <w:rFonts w:cs="Arial"/>
                    <w:szCs w:val="18"/>
                    <w:lang w:eastAsia="en-GB"/>
                  </w:rPr>
                </w:rPrChange>
              </w:rPr>
              <w:t>offsetToCarrier</w:t>
            </w:r>
            <w:r w:rsidRPr="00C0503E">
              <w:rPr>
                <w:rFonts w:cs="Arial"/>
                <w:szCs w:val="18"/>
                <w:lang w:eastAsia="en-GB"/>
              </w:rPr>
              <w:t xml:space="preserve"> corresponding to this subcarrier spacing. If not configured, the UE applies the value of </w:t>
            </w:r>
            <w:r w:rsidRPr="00173E4B">
              <w:rPr>
                <w:rFonts w:cs="Arial"/>
                <w:i/>
                <w:iCs/>
                <w:szCs w:val="18"/>
                <w:lang w:eastAsia="en-GB"/>
                <w:rPrChange w:id="1742" w:author="CR#4192r2" w:date="2023-09-21T19:25:00Z">
                  <w:rPr>
                    <w:rFonts w:cs="Arial"/>
                    <w:szCs w:val="18"/>
                    <w:lang w:eastAsia="en-GB"/>
                  </w:rPr>
                </w:rPrChange>
              </w:rPr>
              <w:t>locationAndBandwidth</w:t>
            </w:r>
            <w:r w:rsidRPr="00C0503E">
              <w:rPr>
                <w:rFonts w:cs="Arial"/>
                <w:szCs w:val="18"/>
                <w:lang w:eastAsia="en-GB"/>
              </w:rPr>
              <w:t xml:space="preserve"> of the DL BWP in which the </w:t>
            </w:r>
            <w:r w:rsidRPr="00173E4B">
              <w:rPr>
                <w:rFonts w:cs="Arial"/>
                <w:i/>
                <w:iCs/>
                <w:szCs w:val="18"/>
                <w:lang w:eastAsia="en-GB"/>
                <w:rPrChange w:id="1743" w:author="CR#4192r2" w:date="2023-09-21T19:25:00Z">
                  <w:rPr>
                    <w:rFonts w:cs="Arial"/>
                    <w:szCs w:val="18"/>
                    <w:lang w:eastAsia="en-GB"/>
                  </w:rPr>
                </w:rPrChange>
              </w:rPr>
              <w:t>cfr-ConfigMulticast</w:t>
            </w:r>
            <w:r w:rsidRPr="00C0503E">
              <w:rPr>
                <w:rFonts w:cs="Arial"/>
                <w:szCs w:val="18"/>
                <w:lang w:eastAsia="en-GB"/>
              </w:rPr>
              <w:t xml:space="preserve">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744" w:name="_Toc60777192"/>
      <w:bookmarkStart w:id="1745" w:name="_Toc139045524"/>
      <w:r w:rsidRPr="00C0503E">
        <w:rPr>
          <w:i/>
          <w:iCs/>
        </w:rPr>
        <w:t>–</w:t>
      </w:r>
      <w:r w:rsidRPr="00C0503E">
        <w:rPr>
          <w:i/>
          <w:iCs/>
        </w:rPr>
        <w:tab/>
      </w:r>
      <w:r w:rsidRPr="00C0503E">
        <w:rPr>
          <w:i/>
          <w:iCs/>
          <w:noProof/>
        </w:rPr>
        <w:t>CGI-InfoEUTRA</w:t>
      </w:r>
      <w:bookmarkEnd w:id="1744"/>
      <w:bookmarkEnd w:id="1745"/>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746" w:name="_Toc60777193"/>
      <w:bookmarkStart w:id="1747" w:name="_Toc139045525"/>
      <w:r w:rsidRPr="00C0503E">
        <w:rPr>
          <w:i/>
          <w:iCs/>
        </w:rPr>
        <w:t>–</w:t>
      </w:r>
      <w:r w:rsidRPr="00C0503E">
        <w:rPr>
          <w:i/>
          <w:iCs/>
        </w:rPr>
        <w:tab/>
        <w:t>CGI-InfoEUTRALogging</w:t>
      </w:r>
      <w:bookmarkEnd w:id="1746"/>
      <w:bookmarkEnd w:id="1747"/>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748" w:name="_Toc60777194"/>
      <w:bookmarkStart w:id="1749" w:name="_Toc139045526"/>
      <w:r w:rsidRPr="00C0503E">
        <w:rPr>
          <w:i/>
          <w:iCs/>
        </w:rPr>
        <w:t>–</w:t>
      </w:r>
      <w:r w:rsidRPr="00C0503E">
        <w:rPr>
          <w:i/>
          <w:iCs/>
        </w:rPr>
        <w:tab/>
      </w:r>
      <w:r w:rsidRPr="00C0503E">
        <w:rPr>
          <w:i/>
          <w:iCs/>
          <w:noProof/>
        </w:rPr>
        <w:t>CGI-InfoNR</w:t>
      </w:r>
      <w:bookmarkEnd w:id="1748"/>
      <w:bookmarkEnd w:id="1749"/>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750" w:name="_Toc60777195"/>
      <w:bookmarkStart w:id="1751" w:name="_Toc139045527"/>
      <w:r w:rsidRPr="00C0503E">
        <w:rPr>
          <w:rFonts w:eastAsia="SimSun"/>
        </w:rPr>
        <w:t>–</w:t>
      </w:r>
      <w:r w:rsidRPr="00C0503E">
        <w:rPr>
          <w:rFonts w:eastAsia="SimSun"/>
        </w:rPr>
        <w:tab/>
      </w:r>
      <w:r w:rsidRPr="00C0503E">
        <w:rPr>
          <w:rFonts w:eastAsia="SimSun"/>
          <w:i/>
        </w:rPr>
        <w:t>CGI-Info-Logging</w:t>
      </w:r>
      <w:bookmarkEnd w:id="1750"/>
      <w:bookmarkEnd w:id="1751"/>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752" w:name="_Toc60777196"/>
      <w:bookmarkStart w:id="1753" w:name="_Toc139045528"/>
      <w:r w:rsidRPr="00C0503E">
        <w:rPr>
          <w:rFonts w:eastAsia="MS Mincho"/>
        </w:rPr>
        <w:lastRenderedPageBreak/>
        <w:t>–</w:t>
      </w:r>
      <w:r w:rsidRPr="00C0503E">
        <w:rPr>
          <w:rFonts w:eastAsia="MS Mincho"/>
        </w:rPr>
        <w:tab/>
      </w:r>
      <w:r w:rsidRPr="00C0503E">
        <w:rPr>
          <w:rFonts w:eastAsia="MS Mincho"/>
          <w:i/>
        </w:rPr>
        <w:t>CLI-RSSI-Range</w:t>
      </w:r>
      <w:bookmarkEnd w:id="1752"/>
      <w:bookmarkEnd w:id="1753"/>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754" w:name="_Toc60777197"/>
      <w:bookmarkStart w:id="1755" w:name="_Toc139045529"/>
      <w:r w:rsidRPr="00C0503E">
        <w:t>–</w:t>
      </w:r>
      <w:r w:rsidRPr="00C0503E">
        <w:tab/>
      </w:r>
      <w:r w:rsidRPr="00C0503E">
        <w:rPr>
          <w:i/>
        </w:rPr>
        <w:t>CodebookConfig</w:t>
      </w:r>
      <w:bookmarkEnd w:id="1754"/>
      <w:bookmarkEnd w:id="1755"/>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756" w:name="_Toc60777198"/>
      <w:bookmarkStart w:id="1757" w:name="_Toc139045530"/>
      <w:r w:rsidRPr="00C0503E">
        <w:t>–</w:t>
      </w:r>
      <w:r w:rsidRPr="00C0503E">
        <w:tab/>
      </w:r>
      <w:r w:rsidRPr="00C0503E">
        <w:rPr>
          <w:i/>
          <w:iCs/>
        </w:rPr>
        <w:t>CommonLocationInfo</w:t>
      </w:r>
      <w:bookmarkEnd w:id="1756"/>
      <w:bookmarkEnd w:id="1757"/>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758" w:name="_Toc60777199"/>
      <w:bookmarkStart w:id="1759" w:name="_Toc139045531"/>
      <w:r w:rsidRPr="00C0503E">
        <w:rPr>
          <w:i/>
          <w:iCs/>
        </w:rPr>
        <w:t>–</w:t>
      </w:r>
      <w:r w:rsidRPr="00C0503E">
        <w:rPr>
          <w:i/>
          <w:iCs/>
        </w:rPr>
        <w:tab/>
      </w:r>
      <w:r w:rsidRPr="00C0503E">
        <w:rPr>
          <w:i/>
          <w:iCs/>
          <w:noProof/>
        </w:rPr>
        <w:t>CondReconfigId</w:t>
      </w:r>
      <w:bookmarkEnd w:id="1758"/>
      <w:bookmarkEnd w:id="1759"/>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760" w:name="_Toc60777200"/>
      <w:bookmarkStart w:id="1761" w:name="_Toc139045532"/>
      <w:r w:rsidRPr="00C0503E">
        <w:rPr>
          <w:i/>
          <w:iCs/>
        </w:rPr>
        <w:t>–</w:t>
      </w:r>
      <w:r w:rsidRPr="00C0503E">
        <w:rPr>
          <w:i/>
          <w:iCs/>
        </w:rPr>
        <w:tab/>
      </w:r>
      <w:r w:rsidRPr="00C0503E">
        <w:rPr>
          <w:i/>
          <w:iCs/>
          <w:noProof/>
        </w:rPr>
        <w:t>CondReconfigToAddModList</w:t>
      </w:r>
      <w:bookmarkEnd w:id="1760"/>
      <w:bookmarkEnd w:id="1761"/>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762" w:name="_Toc60777201"/>
      <w:bookmarkStart w:id="1763" w:name="_Toc139045533"/>
      <w:r w:rsidRPr="00C0503E">
        <w:rPr>
          <w:i/>
          <w:iCs/>
        </w:rPr>
        <w:t>–</w:t>
      </w:r>
      <w:r w:rsidRPr="00C0503E">
        <w:rPr>
          <w:i/>
          <w:iCs/>
        </w:rPr>
        <w:tab/>
      </w:r>
      <w:r w:rsidRPr="00C0503E">
        <w:rPr>
          <w:i/>
          <w:iCs/>
          <w:noProof/>
        </w:rPr>
        <w:t>ConditionalReconfiguration</w:t>
      </w:r>
      <w:bookmarkEnd w:id="1762"/>
      <w:bookmarkEnd w:id="1763"/>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764" w:name="_Toc60777202"/>
      <w:bookmarkStart w:id="1765" w:name="_Toc139045534"/>
      <w:r w:rsidRPr="00C0503E">
        <w:t>–</w:t>
      </w:r>
      <w:r w:rsidRPr="00C0503E">
        <w:tab/>
      </w:r>
      <w:r w:rsidRPr="00C0503E">
        <w:rPr>
          <w:i/>
        </w:rPr>
        <w:t>ConfiguredGrantConfig</w:t>
      </w:r>
      <w:bookmarkEnd w:id="1764"/>
      <w:bookmarkEnd w:id="1765"/>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766" w:name="_Toc60777203"/>
      <w:bookmarkStart w:id="1767" w:name="_Toc139045535"/>
      <w:r w:rsidRPr="00C0503E">
        <w:t>–</w:t>
      </w:r>
      <w:r w:rsidRPr="00C0503E">
        <w:tab/>
      </w:r>
      <w:r w:rsidRPr="00C0503E">
        <w:rPr>
          <w:i/>
        </w:rPr>
        <w:t>ConfiguredGrantConfigIndex</w:t>
      </w:r>
      <w:bookmarkEnd w:id="1766"/>
      <w:bookmarkEnd w:id="1767"/>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768" w:name="_Toc60777204"/>
      <w:bookmarkStart w:id="1769" w:name="_Toc139045536"/>
      <w:r w:rsidRPr="00C0503E">
        <w:t>–</w:t>
      </w:r>
      <w:r w:rsidRPr="00C0503E">
        <w:tab/>
      </w:r>
      <w:r w:rsidRPr="00C0503E">
        <w:rPr>
          <w:i/>
        </w:rPr>
        <w:t>ConfiguredGrantConfigIndexMAC</w:t>
      </w:r>
      <w:bookmarkEnd w:id="1768"/>
      <w:bookmarkEnd w:id="1769"/>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770" w:name="_Toc60777205"/>
      <w:bookmarkStart w:id="1771" w:name="_Toc139045537"/>
      <w:r w:rsidRPr="00C0503E">
        <w:t>–</w:t>
      </w:r>
      <w:r w:rsidRPr="00C0503E">
        <w:tab/>
      </w:r>
      <w:r w:rsidRPr="00C0503E">
        <w:rPr>
          <w:i/>
        </w:rPr>
        <w:t>ConnEstFailureControl</w:t>
      </w:r>
      <w:bookmarkEnd w:id="1770"/>
      <w:bookmarkEnd w:id="1771"/>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772" w:name="_Toc60777206"/>
      <w:bookmarkStart w:id="1773" w:name="_Toc139045538"/>
      <w:r w:rsidRPr="00C0503E">
        <w:lastRenderedPageBreak/>
        <w:t>–</w:t>
      </w:r>
      <w:r w:rsidRPr="00C0503E">
        <w:tab/>
      </w:r>
      <w:r w:rsidRPr="00C0503E">
        <w:rPr>
          <w:i/>
        </w:rPr>
        <w:t>ControlResourceSet</w:t>
      </w:r>
      <w:bookmarkEnd w:id="1772"/>
      <w:bookmarkEnd w:id="1773"/>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774" w:name="_Toc60777207"/>
      <w:bookmarkStart w:id="1775" w:name="_Toc139045539"/>
      <w:r w:rsidRPr="00C0503E">
        <w:t>–</w:t>
      </w:r>
      <w:r w:rsidRPr="00C0503E">
        <w:tab/>
      </w:r>
      <w:r w:rsidRPr="00C0503E">
        <w:rPr>
          <w:i/>
        </w:rPr>
        <w:t>ControlResourceSetId</w:t>
      </w:r>
      <w:bookmarkEnd w:id="1774"/>
      <w:bookmarkEnd w:id="1775"/>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776" w:name="_Toc60777208"/>
      <w:bookmarkStart w:id="1777" w:name="_Toc139045540"/>
      <w:r w:rsidRPr="00C0503E">
        <w:t>–</w:t>
      </w:r>
      <w:r w:rsidRPr="00C0503E">
        <w:tab/>
      </w:r>
      <w:r w:rsidRPr="00C0503E">
        <w:rPr>
          <w:i/>
        </w:rPr>
        <w:t>ControlResourceSetZero</w:t>
      </w:r>
      <w:bookmarkEnd w:id="1776"/>
      <w:bookmarkEnd w:id="1777"/>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778" w:name="_Toc60777209"/>
      <w:bookmarkStart w:id="1779" w:name="_Toc139045541"/>
      <w:r w:rsidRPr="00C0503E">
        <w:lastRenderedPageBreak/>
        <w:t>–</w:t>
      </w:r>
      <w:r w:rsidRPr="00C0503E">
        <w:tab/>
      </w:r>
      <w:r w:rsidRPr="00C0503E">
        <w:rPr>
          <w:i/>
          <w:noProof/>
        </w:rPr>
        <w:t>CrossCarrierSchedulingConfig</w:t>
      </w:r>
      <w:bookmarkEnd w:id="1778"/>
      <w:bookmarkEnd w:id="1779"/>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780" w:name="_Toc60777210"/>
      <w:bookmarkStart w:id="1781" w:name="_Toc139045542"/>
      <w:r w:rsidRPr="00C0503E">
        <w:t>–</w:t>
      </w:r>
      <w:r w:rsidRPr="00C0503E">
        <w:tab/>
      </w:r>
      <w:r w:rsidRPr="00C0503E">
        <w:rPr>
          <w:i/>
        </w:rPr>
        <w:t>CSI-AperiodicTriggerStateList</w:t>
      </w:r>
      <w:bookmarkEnd w:id="1780"/>
      <w:bookmarkEnd w:id="1781"/>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782" w:name="_Toc60777211"/>
      <w:bookmarkStart w:id="1783" w:name="_Toc139045543"/>
      <w:r w:rsidRPr="00C0503E">
        <w:lastRenderedPageBreak/>
        <w:t>–</w:t>
      </w:r>
      <w:r w:rsidRPr="00C0503E">
        <w:tab/>
      </w:r>
      <w:r w:rsidRPr="00C0503E">
        <w:rPr>
          <w:i/>
        </w:rPr>
        <w:t>CSI-FrequencyOccupation</w:t>
      </w:r>
      <w:bookmarkEnd w:id="1782"/>
      <w:bookmarkEnd w:id="1783"/>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784" w:name="_Toc60777212"/>
      <w:bookmarkStart w:id="1785" w:name="_Toc139045544"/>
      <w:r w:rsidRPr="00C0503E">
        <w:t>–</w:t>
      </w:r>
      <w:r w:rsidRPr="00C0503E">
        <w:tab/>
      </w:r>
      <w:r w:rsidRPr="00C0503E">
        <w:rPr>
          <w:i/>
        </w:rPr>
        <w:t>CSI-IM-Resource</w:t>
      </w:r>
      <w:bookmarkEnd w:id="1784"/>
      <w:bookmarkEnd w:id="1785"/>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786" w:name="_Toc60777213"/>
      <w:bookmarkStart w:id="1787" w:name="_Toc139045545"/>
      <w:r w:rsidRPr="00C0503E">
        <w:t>–</w:t>
      </w:r>
      <w:r w:rsidRPr="00C0503E">
        <w:tab/>
      </w:r>
      <w:r w:rsidRPr="00C0503E">
        <w:rPr>
          <w:i/>
        </w:rPr>
        <w:t>CSI-IM-ResourceId</w:t>
      </w:r>
      <w:bookmarkEnd w:id="1786"/>
      <w:bookmarkEnd w:id="1787"/>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788" w:name="_Toc60777214"/>
      <w:bookmarkStart w:id="1789" w:name="_Toc139045546"/>
      <w:r w:rsidRPr="00C0503E">
        <w:t>–</w:t>
      </w:r>
      <w:r w:rsidRPr="00C0503E">
        <w:tab/>
      </w:r>
      <w:r w:rsidRPr="00C0503E">
        <w:rPr>
          <w:i/>
        </w:rPr>
        <w:t>CSI-IM-ResourceSet</w:t>
      </w:r>
      <w:bookmarkEnd w:id="1788"/>
      <w:bookmarkEnd w:id="1789"/>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790" w:name="_Toc60777215"/>
      <w:bookmarkStart w:id="1791" w:name="_Toc139045547"/>
      <w:r w:rsidRPr="00C0503E">
        <w:t>–</w:t>
      </w:r>
      <w:r w:rsidRPr="00C0503E">
        <w:tab/>
      </w:r>
      <w:r w:rsidRPr="00C0503E">
        <w:rPr>
          <w:i/>
        </w:rPr>
        <w:t>CSI-IM-ResourceSetId</w:t>
      </w:r>
      <w:bookmarkEnd w:id="1790"/>
      <w:bookmarkEnd w:id="1791"/>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792" w:name="_Toc60777216"/>
      <w:bookmarkStart w:id="1793" w:name="_Toc139045548"/>
      <w:r w:rsidRPr="00C0503E">
        <w:t>–</w:t>
      </w:r>
      <w:r w:rsidRPr="00C0503E">
        <w:tab/>
      </w:r>
      <w:r w:rsidRPr="00C0503E">
        <w:rPr>
          <w:i/>
        </w:rPr>
        <w:t>CSI-MeasConfig</w:t>
      </w:r>
      <w:bookmarkEnd w:id="1792"/>
      <w:bookmarkEnd w:id="1793"/>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794" w:name="_Toc60777217"/>
      <w:bookmarkStart w:id="1795" w:name="_Toc139045549"/>
      <w:r w:rsidRPr="00C0503E">
        <w:t>–</w:t>
      </w:r>
      <w:r w:rsidRPr="00C0503E">
        <w:tab/>
      </w:r>
      <w:r w:rsidRPr="00C0503E">
        <w:rPr>
          <w:i/>
        </w:rPr>
        <w:t>CSI-ReportConfig</w:t>
      </w:r>
      <w:bookmarkEnd w:id="1794"/>
      <w:bookmarkEnd w:id="1795"/>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796" w:name="_Toc60777218"/>
      <w:bookmarkStart w:id="1797" w:name="_Toc139045550"/>
      <w:r w:rsidRPr="00C0503E">
        <w:t>–</w:t>
      </w:r>
      <w:r w:rsidRPr="00C0503E">
        <w:tab/>
      </w:r>
      <w:r w:rsidRPr="00C0503E">
        <w:rPr>
          <w:i/>
        </w:rPr>
        <w:t>CSI-ReportConfigId</w:t>
      </w:r>
      <w:bookmarkEnd w:id="1796"/>
      <w:bookmarkEnd w:id="1797"/>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798" w:name="_Toc60777219"/>
      <w:bookmarkStart w:id="1799" w:name="_Toc139045551"/>
      <w:r w:rsidRPr="00C0503E">
        <w:t>–</w:t>
      </w:r>
      <w:r w:rsidRPr="00C0503E">
        <w:tab/>
      </w:r>
      <w:r w:rsidRPr="00C0503E">
        <w:rPr>
          <w:i/>
        </w:rPr>
        <w:t>CSI-ResourceConfig</w:t>
      </w:r>
      <w:bookmarkEnd w:id="1798"/>
      <w:bookmarkEnd w:id="1799"/>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233BD594" w:rsidR="003C4B12" w:rsidRPr="00C0503E" w:rsidDel="00B30C99" w:rsidRDefault="00394471" w:rsidP="003C4B12">
            <w:pPr>
              <w:pStyle w:val="TAL"/>
              <w:rPr>
                <w:del w:id="1800" w:author="Draft v2" w:date="2023-09-25T23:00:00Z"/>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w:t>
            </w:r>
            <w:del w:id="1801" w:author="CR#4294" w:date="2023-09-21T23:01:00Z">
              <w:r w:rsidR="003C4B12" w:rsidRPr="00C0503E" w:rsidDel="00A04187">
                <w:delText xml:space="preserve">two NZP CSI-RS resource sets, </w:delText>
              </w:r>
            </w:del>
            <w:r w:rsidR="003C4B12" w:rsidRPr="00C0503E">
              <w:t xml:space="preserve">two CSI SSB resource sets </w:t>
            </w:r>
            <w:del w:id="1802" w:author="CR#4294" w:date="2023-09-21T23:01:00Z">
              <w:r w:rsidR="003C4B12" w:rsidRPr="00C0503E" w:rsidDel="00A04187">
                <w:delText>or one NZP CSI-RS resource set and one CSI-SSB resource set</w:delText>
              </w:r>
              <w:r w:rsidR="003C4B12" w:rsidRPr="00C0503E" w:rsidDel="00A04187">
                <w:rPr>
                  <w:szCs w:val="22"/>
                  <w:lang w:eastAsia="sv-SE"/>
                </w:rPr>
                <w:delText xml:space="preserve"> </w:delText>
              </w:r>
            </w:del>
            <w:r w:rsidR="003C4B12" w:rsidRPr="00C0503E">
              <w:rPr>
                <w:szCs w:val="22"/>
                <w:lang w:eastAsia="sv-SE"/>
              </w:rPr>
              <w:t>(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ins w:id="1803" w:author="Draft v2" w:date="2023-09-25T22:59:00Z">
              <w:r w:rsidR="00B30C99">
                <w:rPr>
                  <w:lang w:eastAsia="zh-CN"/>
                </w:rPr>
                <w:t>,</w:t>
              </w:r>
            </w:ins>
            <w:del w:id="1804" w:author="Draft v2" w:date="2023-09-25T23:00:00Z">
              <w:r w:rsidR="003C4B12" w:rsidRPr="00C0503E" w:rsidDel="00B30C99">
                <w:rPr>
                  <w:lang w:eastAsia="zh-CN"/>
                </w:rPr>
                <w:delText>:</w:delText>
              </w:r>
            </w:del>
            <w:ins w:id="1805" w:author="CR#4294" w:date="2023-09-21T23:02:00Z">
              <w:r w:rsidR="00A04187">
                <w:rPr>
                  <w:lang w:eastAsia="zh-CN"/>
                </w:rPr>
                <w:t xml:space="preserve"> </w:t>
              </w:r>
            </w:ins>
          </w:p>
          <w:p w14:paraId="291EDBEE" w14:textId="1E0D7AA9" w:rsidR="003C4B12" w:rsidRPr="00C0503E" w:rsidDel="00A04187" w:rsidRDefault="003C4B12" w:rsidP="003C4B12">
            <w:pPr>
              <w:pStyle w:val="TAL"/>
              <w:rPr>
                <w:del w:id="1806" w:author="CR#4294" w:date="2023-09-21T23:02:00Z"/>
                <w:lang w:eastAsia="zh-CN"/>
              </w:rPr>
            </w:pPr>
            <w:del w:id="1807" w:author="CR#4294" w:date="2023-09-21T23:02:00Z">
              <w:r w:rsidRPr="00C0503E" w:rsidDel="00A04187">
                <w:rPr>
                  <w:szCs w:val="22"/>
                  <w:lang w:eastAsia="sv-SE"/>
                </w:rPr>
                <w:delText>- if the list has one CSI-SSB resource set, this resource set is indicated by a resource set indicator set to 1,</w:delText>
              </w:r>
              <w:r w:rsidRPr="00C0503E" w:rsidDel="00A04187">
                <w:delText xml:space="preserve"> </w:delText>
              </w:r>
              <w:r w:rsidRPr="00C0503E" w:rsidDel="00A04187">
                <w:rPr>
                  <w:szCs w:val="22"/>
                  <w:lang w:eastAsia="sv-SE"/>
                </w:rPr>
                <w:delText xml:space="preserve">while the resource set indicator of the </w:delText>
              </w:r>
              <w:r w:rsidRPr="00C0503E" w:rsidDel="00A04187">
                <w:rPr>
                  <w:i/>
                  <w:iCs/>
                  <w:szCs w:val="22"/>
                  <w:lang w:eastAsia="sv-SE"/>
                </w:rPr>
                <w:delText>NZP CSI-RS resource</w:delText>
              </w:r>
              <w:r w:rsidRPr="00C0503E" w:rsidDel="00A04187">
                <w:rPr>
                  <w:szCs w:val="22"/>
                  <w:lang w:eastAsia="sv-SE"/>
                </w:rPr>
                <w:delText xml:space="preserve"> set is 0;</w:delText>
              </w:r>
            </w:del>
          </w:p>
          <w:p w14:paraId="11C9A526" w14:textId="06275E92" w:rsidR="00394471" w:rsidRPr="00C0503E" w:rsidRDefault="003C4B12" w:rsidP="003C4B12">
            <w:pPr>
              <w:pStyle w:val="TAL"/>
              <w:rPr>
                <w:szCs w:val="22"/>
                <w:lang w:eastAsia="sv-SE"/>
              </w:rPr>
            </w:pPr>
            <w:del w:id="1808" w:author="CR#4294" w:date="2023-09-21T23:02:00Z">
              <w:r w:rsidRPr="00C0503E" w:rsidDel="00A04187">
                <w:rPr>
                  <w:szCs w:val="22"/>
                  <w:lang w:eastAsia="sv-SE"/>
                </w:rPr>
                <w:delText xml:space="preserve">- if the list has two CSI-SSB resource sets, </w:delText>
              </w:r>
            </w:del>
            <w:r w:rsidRPr="00C0503E">
              <w:rPr>
                <w:szCs w:val="22"/>
                <w:lang w:eastAsia="sv-SE"/>
              </w:rPr>
              <w:t>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3D389B2C" w:rsidR="003C4B12" w:rsidRPr="00C0503E" w:rsidDel="00B30C99" w:rsidRDefault="00184EE0" w:rsidP="00A04187">
            <w:pPr>
              <w:pStyle w:val="TAL"/>
              <w:rPr>
                <w:del w:id="1809" w:author="Draft v2" w:date="2023-09-25T23:00:00Z"/>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w:t>
            </w:r>
            <w:del w:id="1810" w:author="CR#4294" w:date="2023-09-21T23:02:00Z">
              <w:r w:rsidR="003C4B12" w:rsidRPr="00C0503E" w:rsidDel="00A04187">
                <w:delText>, two CSI SSB resource sets or one NZP CSI-RS resource set and one CSI-SSB resource set</w:delText>
              </w:r>
            </w:del>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ins w:id="1811" w:author="Draft v2" w:date="2023-09-25T23:00:00Z">
              <w:r w:rsidR="00B30C99">
                <w:rPr>
                  <w:lang w:eastAsia="zh-CN"/>
                </w:rPr>
                <w:t>,</w:t>
              </w:r>
            </w:ins>
            <w:ins w:id="1812" w:author="CR#4294" w:date="2023-09-21T23:02:00Z">
              <w:del w:id="1813" w:author="Draft v2" w:date="2023-09-25T23:00:00Z">
                <w:r w:rsidR="00A04187" w:rsidDel="00B30C99">
                  <w:rPr>
                    <w:lang w:eastAsia="zh-CN"/>
                  </w:rPr>
                  <w:delText>:</w:delText>
                </w:r>
              </w:del>
            </w:ins>
            <w:del w:id="1814" w:author="CR#4294" w:date="2023-09-21T23:03:00Z">
              <w:r w:rsidR="00747D55" w:rsidRPr="00C0503E" w:rsidDel="00A04187">
                <w:rPr>
                  <w:lang w:eastAsia="zh-CN"/>
                </w:rPr>
                <w:delText>,</w:delText>
              </w:r>
              <w:r w:rsidR="0005240D" w:rsidRPr="00C0503E" w:rsidDel="00A04187">
                <w:rPr>
                  <w:lang w:eastAsia="zh-CN"/>
                </w:rPr>
                <w:delText xml:space="preserve"> the following applies:</w:delText>
              </w:r>
            </w:del>
          </w:p>
          <w:p w14:paraId="459D3143" w14:textId="19F555BF" w:rsidR="003C4B12" w:rsidRPr="00C0503E" w:rsidDel="00A04187" w:rsidRDefault="003C4B12" w:rsidP="00A04187">
            <w:pPr>
              <w:pStyle w:val="TAL"/>
              <w:rPr>
                <w:del w:id="1815" w:author="CR#4294" w:date="2023-09-21T23:03:00Z"/>
                <w:lang w:eastAsia="zh-CN"/>
              </w:rPr>
            </w:pPr>
            <w:del w:id="1816" w:author="CR#4294" w:date="2023-09-21T23:03:00Z">
              <w:r w:rsidRPr="00C0503E" w:rsidDel="00A04187">
                <w:rPr>
                  <w:szCs w:val="22"/>
                  <w:lang w:eastAsia="sv-SE"/>
                </w:rPr>
                <w:delText>- if the list has one NZP CSI-RS resource set, this resource set is indicated by a resource set indicator set to 0;</w:delText>
              </w:r>
            </w:del>
          </w:p>
          <w:p w14:paraId="7B9D8ACE" w14:textId="73E72DF1" w:rsidR="00394471" w:rsidRPr="00C0503E" w:rsidRDefault="003C4B12" w:rsidP="00A04187">
            <w:pPr>
              <w:pStyle w:val="TAL"/>
              <w:rPr>
                <w:b/>
                <w:i/>
                <w:szCs w:val="22"/>
                <w:lang w:eastAsia="sv-SE"/>
              </w:rPr>
            </w:pPr>
            <w:del w:id="1817" w:author="CR#4294" w:date="2023-09-21T23:03:00Z">
              <w:r w:rsidRPr="00C0503E" w:rsidDel="00A04187">
                <w:rPr>
                  <w:szCs w:val="22"/>
                  <w:lang w:eastAsia="sv-SE"/>
                </w:rPr>
                <w:delText>- if the list has two NZP CSI-RS resource sets,</w:delText>
              </w:r>
            </w:del>
            <w:r w:rsidRPr="00C0503E">
              <w:rPr>
                <w:szCs w:val="22"/>
                <w:lang w:eastAsia="sv-SE"/>
              </w:rPr>
              <w:t xml:space="preserve">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818" w:name="_Toc60777220"/>
      <w:bookmarkStart w:id="1819" w:name="_Toc139045552"/>
      <w:r w:rsidRPr="00C0503E">
        <w:t>–</w:t>
      </w:r>
      <w:r w:rsidRPr="00C0503E">
        <w:tab/>
      </w:r>
      <w:r w:rsidRPr="00C0503E">
        <w:rPr>
          <w:i/>
        </w:rPr>
        <w:t>CSI-ResourceConfigId</w:t>
      </w:r>
      <w:bookmarkEnd w:id="1818"/>
      <w:bookmarkEnd w:id="1819"/>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820" w:name="_Toc60777221"/>
      <w:bookmarkStart w:id="1821" w:name="_Toc139045553"/>
      <w:r w:rsidRPr="00C0503E">
        <w:t>–</w:t>
      </w:r>
      <w:r w:rsidRPr="00C0503E">
        <w:tab/>
      </w:r>
      <w:r w:rsidRPr="00C0503E">
        <w:rPr>
          <w:i/>
        </w:rPr>
        <w:t>CSI-ResourcePeriodicityAndOffset</w:t>
      </w:r>
      <w:bookmarkEnd w:id="1820"/>
      <w:bookmarkEnd w:id="1821"/>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822" w:name="_Toc60777222"/>
      <w:bookmarkStart w:id="1823" w:name="_Toc139045554"/>
      <w:r w:rsidRPr="00C0503E">
        <w:t>–</w:t>
      </w:r>
      <w:r w:rsidRPr="00C0503E">
        <w:tab/>
      </w:r>
      <w:r w:rsidRPr="00C0503E">
        <w:rPr>
          <w:i/>
        </w:rPr>
        <w:t>CSI-RS-ResourceConfigMobility</w:t>
      </w:r>
      <w:bookmarkEnd w:id="1822"/>
      <w:bookmarkEnd w:id="1823"/>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824" w:name="_Toc60777223"/>
      <w:bookmarkStart w:id="1825" w:name="_Toc139045555"/>
      <w:r w:rsidRPr="00C0503E">
        <w:t>–</w:t>
      </w:r>
      <w:r w:rsidRPr="00C0503E">
        <w:tab/>
      </w:r>
      <w:r w:rsidRPr="00C0503E">
        <w:rPr>
          <w:i/>
        </w:rPr>
        <w:t>CSI-RS-ResourceMapping</w:t>
      </w:r>
      <w:bookmarkEnd w:id="1824"/>
      <w:bookmarkEnd w:id="1825"/>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826" w:name="_Toc60777224"/>
      <w:bookmarkStart w:id="1827" w:name="_Toc139045556"/>
      <w:r w:rsidRPr="00C0503E">
        <w:t>–</w:t>
      </w:r>
      <w:r w:rsidRPr="00C0503E">
        <w:tab/>
      </w:r>
      <w:r w:rsidRPr="00C0503E">
        <w:rPr>
          <w:i/>
        </w:rPr>
        <w:t>CSI-SemiPersistentOnPUSCH-TriggerStateList</w:t>
      </w:r>
      <w:bookmarkEnd w:id="1826"/>
      <w:bookmarkEnd w:id="1827"/>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828" w:name="_Toc60777225"/>
      <w:bookmarkStart w:id="1829" w:name="_Toc139045557"/>
      <w:r w:rsidRPr="00C0503E">
        <w:t>–</w:t>
      </w:r>
      <w:r w:rsidRPr="00C0503E">
        <w:tab/>
      </w:r>
      <w:r w:rsidRPr="00C0503E">
        <w:rPr>
          <w:i/>
        </w:rPr>
        <w:t>CSI-SSB-ResourceSet</w:t>
      </w:r>
      <w:bookmarkEnd w:id="1828"/>
      <w:bookmarkEnd w:id="1829"/>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830" w:name="_Toc60777226"/>
      <w:bookmarkStart w:id="1831" w:name="_Toc139045558"/>
      <w:r w:rsidRPr="00C0503E">
        <w:t>–</w:t>
      </w:r>
      <w:r w:rsidRPr="00C0503E">
        <w:tab/>
      </w:r>
      <w:r w:rsidRPr="00C0503E">
        <w:rPr>
          <w:i/>
        </w:rPr>
        <w:t>CSI-SSB-ResourceSetId</w:t>
      </w:r>
      <w:bookmarkEnd w:id="1830"/>
      <w:bookmarkEnd w:id="1831"/>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832" w:name="_Toc60777227"/>
      <w:bookmarkStart w:id="1833" w:name="_Toc139045559"/>
      <w:r w:rsidRPr="00C0503E">
        <w:t>–</w:t>
      </w:r>
      <w:r w:rsidRPr="00C0503E">
        <w:tab/>
      </w:r>
      <w:r w:rsidRPr="00C0503E">
        <w:rPr>
          <w:i/>
          <w:noProof/>
        </w:rPr>
        <w:t>DedicatedNAS-Message</w:t>
      </w:r>
      <w:bookmarkEnd w:id="1832"/>
      <w:bookmarkEnd w:id="1833"/>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834" w:name="_Toc139045560"/>
      <w:r w:rsidRPr="00C0503E">
        <w:t>–</w:t>
      </w:r>
      <w:r w:rsidRPr="00C0503E">
        <w:tab/>
      </w:r>
      <w:r w:rsidRPr="00C0503E">
        <w:rPr>
          <w:i/>
        </w:rPr>
        <w:t>DL-</w:t>
      </w:r>
      <w:r w:rsidR="00212830" w:rsidRPr="00C0503E">
        <w:rPr>
          <w:i/>
        </w:rPr>
        <w:t>PPW-</w:t>
      </w:r>
      <w:r w:rsidRPr="00C0503E">
        <w:rPr>
          <w:i/>
        </w:rPr>
        <w:t>PreConfig</w:t>
      </w:r>
      <w:bookmarkEnd w:id="1834"/>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835" w:name="_Toc139045561"/>
      <w:r w:rsidRPr="00C0503E">
        <w:t>–</w:t>
      </w:r>
      <w:r w:rsidRPr="00C0503E">
        <w:tab/>
      </w:r>
      <w:r w:rsidRPr="00C0503E">
        <w:rPr>
          <w:i/>
        </w:rPr>
        <w:t>DMRS-BundlingPUCCH-Config</w:t>
      </w:r>
      <w:bookmarkEnd w:id="1835"/>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836" w:name="_Toc139045562"/>
      <w:r w:rsidRPr="00C0503E">
        <w:t>–</w:t>
      </w:r>
      <w:r w:rsidRPr="00C0503E">
        <w:tab/>
      </w:r>
      <w:r w:rsidRPr="00C0503E">
        <w:rPr>
          <w:i/>
        </w:rPr>
        <w:t>DMRS-BundlingPUSCH-Config</w:t>
      </w:r>
      <w:bookmarkEnd w:id="1836"/>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837" w:name="_Toc60777228"/>
      <w:bookmarkStart w:id="1838" w:name="_Toc139045563"/>
      <w:r w:rsidRPr="00C0503E">
        <w:t>–</w:t>
      </w:r>
      <w:r w:rsidRPr="00C0503E">
        <w:tab/>
      </w:r>
      <w:r w:rsidRPr="00C0503E">
        <w:rPr>
          <w:i/>
        </w:rPr>
        <w:t>DMRS-DownlinkConfig</w:t>
      </w:r>
      <w:bookmarkEnd w:id="1837"/>
      <w:bookmarkEnd w:id="1838"/>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839" w:name="_Toc60777229"/>
      <w:bookmarkStart w:id="1840" w:name="_Toc139045564"/>
      <w:r w:rsidRPr="00C0503E">
        <w:t>–</w:t>
      </w:r>
      <w:r w:rsidRPr="00C0503E">
        <w:tab/>
      </w:r>
      <w:r w:rsidRPr="00C0503E">
        <w:rPr>
          <w:i/>
        </w:rPr>
        <w:t>DMRS-UplinkConfig</w:t>
      </w:r>
      <w:bookmarkEnd w:id="1839"/>
      <w:bookmarkEnd w:id="1840"/>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841" w:name="_Toc60777230"/>
      <w:bookmarkStart w:id="1842" w:name="_Toc139045565"/>
      <w:r w:rsidRPr="00C0503E">
        <w:rPr>
          <w:i/>
          <w:iCs/>
        </w:rPr>
        <w:t>–</w:t>
      </w:r>
      <w:r w:rsidRPr="00C0503E">
        <w:rPr>
          <w:i/>
          <w:iCs/>
        </w:rPr>
        <w:tab/>
        <w:t>DownlinkConfigCommon</w:t>
      </w:r>
      <w:bookmarkEnd w:id="1841"/>
      <w:bookmarkEnd w:id="1842"/>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843" w:name="_Toc60777231"/>
      <w:bookmarkStart w:id="1844" w:name="_Toc139045566"/>
      <w:r w:rsidRPr="00C0503E">
        <w:t>–</w:t>
      </w:r>
      <w:r w:rsidRPr="00C0503E">
        <w:tab/>
      </w:r>
      <w:r w:rsidRPr="00C0503E">
        <w:rPr>
          <w:i/>
        </w:rPr>
        <w:t>DownlinkConfigCommonSIB</w:t>
      </w:r>
      <w:bookmarkEnd w:id="1843"/>
      <w:bookmarkEnd w:id="1844"/>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BD8524B" w14:textId="1DE3B52C" w:rsidR="00BD4216" w:rsidRDefault="00BD4216" w:rsidP="00BD4216">
      <w:pPr>
        <w:pStyle w:val="PL"/>
        <w:rPr>
          <w:ins w:id="1845" w:author="CR#3900r6" w:date="2023-09-20T20:57:00Z"/>
        </w:rPr>
      </w:pPr>
      <w:ins w:id="1846" w:author="CR#3900r6" w:date="2023-09-20T20:57:00Z">
        <w:r>
          <w:t>DownlinkConfigCommonSIB-v1760 ::=   SEQUENCE {</w:t>
        </w:r>
      </w:ins>
    </w:p>
    <w:p w14:paraId="64DA06B2" w14:textId="63EA767A" w:rsidR="00BD4216" w:rsidRDefault="00BD4216" w:rsidP="00BD4216">
      <w:pPr>
        <w:pStyle w:val="PL"/>
        <w:rPr>
          <w:ins w:id="1847" w:author="CR#3900r6" w:date="2023-09-20T20:57:00Z"/>
        </w:rPr>
      </w:pPr>
      <w:ins w:id="1848" w:author="CR#3900r6" w:date="2023-09-20T20:57:00Z">
        <w:r>
          <w:t xml:space="preserve">    frequencyInfoDL-v1760               FrequencyInfoDL-SIB-v1760</w:t>
        </w:r>
      </w:ins>
    </w:p>
    <w:p w14:paraId="654D1477" w14:textId="1B3FD9D2" w:rsidR="00394471" w:rsidRDefault="00BD4216" w:rsidP="00BD4216">
      <w:pPr>
        <w:pStyle w:val="PL"/>
        <w:rPr>
          <w:ins w:id="1849" w:author="CR#3900r6" w:date="2023-09-20T20:57:00Z"/>
        </w:rPr>
      </w:pPr>
      <w:ins w:id="1850" w:author="CR#3900r6" w:date="2023-09-20T20:57:00Z">
        <w:r>
          <w:t>}</w:t>
        </w:r>
      </w:ins>
    </w:p>
    <w:p w14:paraId="4A1302B3" w14:textId="77777777" w:rsidR="00BD4216" w:rsidRPr="00C0503E" w:rsidRDefault="00BD4216" w:rsidP="00BD4216">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lastRenderedPageBreak/>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lastRenderedPageBreak/>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lastRenderedPageBreak/>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372C8904"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w:t>
            </w:r>
            <w:ins w:id="1851" w:author="CR#4265" w:date="2023-09-21T22:52:00Z">
              <w:r w:rsidR="00882585" w:rsidRPr="00AB22AD">
                <w:rPr>
                  <w:rFonts w:hint="eastAsia"/>
                </w:rPr>
                <w:t>configure</w:t>
              </w:r>
            </w:ins>
            <w:del w:id="1852" w:author="CR#4265" w:date="2023-09-21T22:52:00Z">
              <w:r w:rsidRPr="00C0503E" w:rsidDel="00882585">
                <w:delText>support</w:delText>
              </w:r>
            </w:del>
            <w:r w:rsidRPr="00C0503E">
              <w:t xml:space="preserve"> CN-assigned subgrouping. </w:t>
            </w:r>
            <w:ins w:id="1853" w:author="CR#4265" w:date="2023-09-21T22:52:00Z">
              <w:r w:rsidR="00882585" w:rsidRPr="00CE5A5A">
                <w:t xml:space="preserve">When </w:t>
              </w:r>
            </w:ins>
            <w:ins w:id="1854" w:author="Draft v2" w:date="2023-09-26T22:55:00Z">
              <w:r w:rsidR="00322C8D" w:rsidRPr="00322C8D">
                <w:rPr>
                  <w:i/>
                  <w:iCs/>
                  <w:rPrChange w:id="1855" w:author="Draft v2" w:date="2023-09-26T22:56:00Z">
                    <w:rPr/>
                  </w:rPrChange>
                </w:rPr>
                <w:t>pei</w:t>
              </w:r>
            </w:ins>
            <w:ins w:id="1856" w:author="CR#4265" w:date="2023-09-21T22:52:00Z">
              <w:del w:id="1857" w:author="Draft v2" w:date="2023-09-26T22:55:00Z">
                <w:r w:rsidR="00882585" w:rsidRPr="00EF44CA" w:rsidDel="00322C8D">
                  <w:rPr>
                    <w:i/>
                  </w:rPr>
                  <w:delText>P</w:delText>
                </w:r>
              </w:del>
              <w:del w:id="1858" w:author="Draft v2" w:date="2023-09-26T22:56:00Z">
                <w:r w:rsidR="00882585" w:rsidRPr="00EF44CA" w:rsidDel="00322C8D">
                  <w:rPr>
                    <w:i/>
                  </w:rPr>
                  <w:delText>EI</w:delText>
                </w:r>
              </w:del>
              <w:r w:rsidR="00882585" w:rsidRPr="00EF44CA">
                <w:rPr>
                  <w:i/>
                </w:rPr>
                <w:t>-Config</w:t>
              </w:r>
              <w:r w:rsidR="00882585" w:rsidRPr="00CE5A5A">
                <w:t xml:space="preserve"> is configured,</w:t>
              </w:r>
              <w:r w:rsidR="00882585">
                <w:t xml:space="preserve"> t</w:t>
              </w:r>
            </w:ins>
            <w:del w:id="1859" w:author="CR#4265" w:date="2023-09-21T22:52:00Z">
              <w:r w:rsidRPr="00C0503E" w:rsidDel="00882585">
                <w:delText>T</w:delText>
              </w:r>
            </w:del>
            <w:r w:rsidRPr="00C0503E">
              <w:t xml:space="preserve">he field is absent when the network </w:t>
            </w:r>
            <w:r w:rsidR="00827A1B" w:rsidRPr="00C0503E">
              <w:t xml:space="preserve">only </w:t>
            </w:r>
            <w:ins w:id="1860" w:author="CR#4265" w:date="2023-09-21T22:52:00Z">
              <w:r w:rsidR="00882585" w:rsidRPr="00AB22AD">
                <w:rPr>
                  <w:rFonts w:hint="eastAsia"/>
                </w:rPr>
                <w:t>configure</w:t>
              </w:r>
              <w:r w:rsidR="00882585" w:rsidRPr="00217411">
                <w:rPr>
                  <w:rFonts w:hint="eastAsia"/>
                </w:rPr>
                <w:t>s</w:t>
              </w:r>
            </w:ins>
            <w:del w:id="1861" w:author="CR#4265" w:date="2023-09-21T22:52:00Z">
              <w:r w:rsidR="00827A1B" w:rsidRPr="00C0503E" w:rsidDel="00882585">
                <w:delText>supports</w:delText>
              </w:r>
            </w:del>
            <w:r w:rsidR="00827A1B" w:rsidRPr="00C0503E">
              <w:t xml:space="preserve">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 xml:space="preserve">are equal to 1 when the network does not </w:t>
            </w:r>
            <w:ins w:id="1862" w:author="CR#4265" w:date="2023-09-21T22:53:00Z">
              <w:r w:rsidR="00882585">
                <w:rPr>
                  <w:szCs w:val="22"/>
                  <w:lang w:eastAsia="sv-SE"/>
                </w:rPr>
                <w:t>configure</w:t>
              </w:r>
            </w:ins>
            <w:del w:id="1863" w:author="CR#4265" w:date="2023-09-21T22:53:00Z">
              <w:r w:rsidRPr="00C0503E" w:rsidDel="00882585">
                <w:rPr>
                  <w:szCs w:val="22"/>
                  <w:lang w:eastAsia="sv-SE"/>
                </w:rPr>
                <w:delText>support</w:delText>
              </w:r>
            </w:del>
            <w:r w:rsidRPr="00C0503E">
              <w:rPr>
                <w:szCs w:val="22"/>
                <w:lang w:eastAsia="sv-SE"/>
              </w:rPr>
              <w:t xml:space="preserve"> subgrouping.</w:t>
            </w:r>
            <w:ins w:id="1864" w:author="CR#4265" w:date="2023-09-21T22:53:00Z">
              <w:r w:rsidR="00882585" w:rsidRPr="00762B5E">
                <w:rPr>
                  <w:szCs w:val="22"/>
                  <w:lang w:eastAsia="sv-SE"/>
                </w:rPr>
                <w:t xml:space="preserve"> When </w:t>
              </w:r>
            </w:ins>
            <w:ins w:id="1865" w:author="Draft v2" w:date="2023-09-26T22:56:00Z">
              <w:r w:rsidR="00322C8D" w:rsidRPr="00322C8D">
                <w:rPr>
                  <w:i/>
                  <w:iCs/>
                  <w:szCs w:val="22"/>
                  <w:lang w:eastAsia="sv-SE"/>
                  <w:rPrChange w:id="1866" w:author="Draft v2" w:date="2023-09-26T22:56:00Z">
                    <w:rPr>
                      <w:szCs w:val="22"/>
                      <w:lang w:eastAsia="sv-SE"/>
                    </w:rPr>
                  </w:rPrChange>
                </w:rPr>
                <w:t>pei</w:t>
              </w:r>
            </w:ins>
            <w:ins w:id="1867" w:author="CR#4265" w:date="2023-09-21T22:53:00Z">
              <w:del w:id="1868" w:author="Draft v2" w:date="2023-09-26T22:56:00Z">
                <w:r w:rsidR="00882585" w:rsidRPr="00762B5E" w:rsidDel="00322C8D">
                  <w:rPr>
                    <w:i/>
                  </w:rPr>
                  <w:delText>PEI</w:delText>
                </w:r>
              </w:del>
              <w:r w:rsidR="00882585" w:rsidRPr="00762B5E">
                <w:rPr>
                  <w:i/>
                </w:rPr>
                <w:t>-Config</w:t>
              </w:r>
              <w:r w:rsidR="00882585" w:rsidRPr="00762B5E">
                <w:rPr>
                  <w:szCs w:val="22"/>
                  <w:lang w:eastAsia="sv-SE"/>
                </w:rPr>
                <w:t xml:space="preserve"> is configured,</w:t>
              </w:r>
              <w:r w:rsidR="00882585">
                <w:rPr>
                  <w:szCs w:val="22"/>
                  <w:lang w:eastAsia="sv-SE"/>
                </w:rPr>
                <w:t xml:space="preserve"> if</w:t>
              </w:r>
              <w:r w:rsidR="00882585" w:rsidRPr="00630A08">
                <w:rPr>
                  <w:szCs w:val="22"/>
                  <w:lang w:eastAsia="sv-SE"/>
                </w:rPr>
                <w:t xml:space="preserve"> the field is absent, </w:t>
              </w:r>
              <w:r w:rsidR="00882585">
                <w:rPr>
                  <w:szCs w:val="22"/>
                  <w:lang w:eastAsia="sv-SE"/>
                </w:rPr>
                <w:t xml:space="preserve">the </w:t>
              </w:r>
              <w:r w:rsidR="00882585" w:rsidRPr="00630A08">
                <w:rPr>
                  <w:szCs w:val="22"/>
                  <w:lang w:eastAsia="sv-SE"/>
                </w:rPr>
                <w:t xml:space="preserve">UE uses subgrouping </w:t>
              </w:r>
              <w:r w:rsidR="00882585">
                <w:rPr>
                  <w:szCs w:val="22"/>
                  <w:lang w:eastAsia="sv-SE"/>
                </w:rPr>
                <w:t>according to</w:t>
              </w:r>
              <w:r w:rsidR="00882585" w:rsidRPr="00630A08">
                <w:rPr>
                  <w:szCs w:val="22"/>
                  <w:lang w:eastAsia="sv-SE"/>
                </w:rPr>
                <w:t xml:space="preserve"> TS 38.304</w:t>
              </w:r>
              <w:r w:rsidR="00882585">
                <w:rPr>
                  <w:szCs w:val="22"/>
                  <w:lang w:eastAsia="sv-SE"/>
                </w:rPr>
                <w:t xml:space="preserve"> [20],</w:t>
              </w:r>
              <w:r w:rsidR="00882585" w:rsidRPr="00630A08">
                <w:rPr>
                  <w:szCs w:val="22"/>
                  <w:lang w:eastAsia="sv-SE"/>
                </w:rPr>
                <w:t xml:space="preserve"> </w:t>
              </w:r>
              <w:r w:rsidR="00882585">
                <w:rPr>
                  <w:szCs w:val="22"/>
                  <w:lang w:eastAsia="sv-SE"/>
                </w:rPr>
                <w:t xml:space="preserve">clause </w:t>
              </w:r>
              <w:r w:rsidR="00882585" w:rsidRPr="00630A08">
                <w:rPr>
                  <w:szCs w:val="22"/>
                  <w:lang w:eastAsia="sv-SE"/>
                </w:rPr>
                <w:t>7.3.0</w:t>
              </w:r>
              <w:r w:rsidR="00882585">
                <w:rPr>
                  <w:szCs w:val="22"/>
                  <w:lang w:eastAsia="sv-SE"/>
                </w:rPr>
                <w:t>.</w:t>
              </w:r>
            </w:ins>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869" w:name="_Toc60777232"/>
      <w:bookmarkStart w:id="1870" w:name="_Toc139045567"/>
      <w:r w:rsidRPr="00C0503E">
        <w:t>–</w:t>
      </w:r>
      <w:r w:rsidRPr="00C0503E">
        <w:tab/>
      </w:r>
      <w:r w:rsidRPr="00C0503E">
        <w:rPr>
          <w:i/>
        </w:rPr>
        <w:t>DownlinkPreemption</w:t>
      </w:r>
      <w:bookmarkEnd w:id="1869"/>
      <w:bookmarkEnd w:id="1870"/>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871" w:name="_Toc60777233"/>
      <w:bookmarkStart w:id="1872" w:name="_Toc139045568"/>
      <w:r w:rsidRPr="00C0503E">
        <w:t>–</w:t>
      </w:r>
      <w:r w:rsidRPr="00C0503E">
        <w:tab/>
      </w:r>
      <w:r w:rsidRPr="00C0503E">
        <w:rPr>
          <w:i/>
          <w:noProof/>
        </w:rPr>
        <w:t>DRB-Identity</w:t>
      </w:r>
      <w:bookmarkEnd w:id="1871"/>
      <w:bookmarkEnd w:id="1872"/>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873" w:name="_Toc60777234"/>
      <w:bookmarkStart w:id="1874" w:name="_Toc139045569"/>
      <w:r w:rsidRPr="00C0503E">
        <w:t>–</w:t>
      </w:r>
      <w:r w:rsidRPr="00C0503E">
        <w:tab/>
      </w:r>
      <w:r w:rsidRPr="00C0503E">
        <w:rPr>
          <w:i/>
        </w:rPr>
        <w:t>DRX-Config</w:t>
      </w:r>
      <w:bookmarkEnd w:id="1873"/>
      <w:bookmarkEnd w:id="1874"/>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875" w:name="_Toc60777235"/>
      <w:bookmarkStart w:id="1876" w:name="_Toc139045570"/>
      <w:r w:rsidRPr="00C0503E">
        <w:t>–</w:t>
      </w:r>
      <w:r w:rsidRPr="00C0503E">
        <w:tab/>
      </w:r>
      <w:r w:rsidRPr="00C0503E">
        <w:rPr>
          <w:i/>
          <w:iCs/>
        </w:rPr>
        <w:t>DRX-ConfigSecondaryGroup</w:t>
      </w:r>
      <w:bookmarkEnd w:id="1875"/>
      <w:bookmarkEnd w:id="1876"/>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877" w:name="_Toc76423521"/>
      <w:bookmarkStart w:id="1878" w:name="_Toc139045571"/>
      <w:r w:rsidRPr="00C0503E">
        <w:rPr>
          <w:i/>
        </w:rPr>
        <w:t>–</w:t>
      </w:r>
      <w:r w:rsidRPr="00C0503E">
        <w:rPr>
          <w:i/>
        </w:rPr>
        <w:tab/>
        <w:t>DRX-ConfigS</w:t>
      </w:r>
      <w:bookmarkEnd w:id="1877"/>
      <w:r w:rsidRPr="00C0503E">
        <w:rPr>
          <w:i/>
        </w:rPr>
        <w:t>L</w:t>
      </w:r>
      <w:bookmarkEnd w:id="1878"/>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879" w:name="_Toc139045572"/>
      <w:r w:rsidRPr="00C0503E">
        <w:t>–</w:t>
      </w:r>
      <w:r w:rsidRPr="00C0503E">
        <w:tab/>
      </w:r>
      <w:r w:rsidRPr="00C0503E">
        <w:rPr>
          <w:i/>
        </w:rPr>
        <w:t>EphemerisInfo</w:t>
      </w:r>
      <w:bookmarkEnd w:id="1879"/>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880" w:name="_Toc139045573"/>
      <w:r w:rsidRPr="00C0503E">
        <w:t>–</w:t>
      </w:r>
      <w:r w:rsidRPr="00C0503E">
        <w:tab/>
      </w:r>
      <w:r w:rsidRPr="00C0503E">
        <w:rPr>
          <w:i/>
        </w:rPr>
        <w:t>FeatureCombination</w:t>
      </w:r>
      <w:bookmarkEnd w:id="1880"/>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881" w:name="_Toc139045574"/>
      <w:r w:rsidRPr="00C0503E">
        <w:t>–</w:t>
      </w:r>
      <w:r w:rsidRPr="00C0503E">
        <w:tab/>
      </w:r>
      <w:r w:rsidRPr="00C0503E">
        <w:rPr>
          <w:i/>
        </w:rPr>
        <w:t>FeatureCombinationPreambles</w:t>
      </w:r>
      <w:bookmarkEnd w:id="1881"/>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882"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882"/>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90" type="#_x0000_t75" style="width:48.75pt;height:15.75pt" o:ole="">
                  <v:imagedata r:id="rId146" o:title=""/>
                </v:shape>
                <o:OLEObject Type="Embed" ProgID="Visio.Drawing.15" ShapeID="_x0000_i1090" DrawAspect="Content" ObjectID="_1757278393" r:id="rId147"/>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883" w:name="_Toc60777236"/>
      <w:bookmarkStart w:id="1884" w:name="_Toc139045575"/>
      <w:r w:rsidRPr="00C0503E">
        <w:rPr>
          <w:rFonts w:eastAsia="MS Mincho"/>
        </w:rPr>
        <w:t>–</w:t>
      </w:r>
      <w:r w:rsidRPr="00C0503E">
        <w:rPr>
          <w:rFonts w:eastAsia="MS Mincho"/>
        </w:rPr>
        <w:tab/>
      </w:r>
      <w:r w:rsidRPr="00C0503E">
        <w:rPr>
          <w:rFonts w:eastAsia="MS Mincho"/>
          <w:i/>
        </w:rPr>
        <w:t>FilterCoefficient</w:t>
      </w:r>
      <w:bookmarkEnd w:id="1883"/>
      <w:bookmarkEnd w:id="1884"/>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885" w:name="_Toc60777237"/>
      <w:bookmarkStart w:id="1886" w:name="_Toc139045576"/>
      <w:r w:rsidRPr="00C0503E">
        <w:t>–</w:t>
      </w:r>
      <w:r w:rsidRPr="00C0503E">
        <w:tab/>
      </w:r>
      <w:r w:rsidRPr="00C0503E">
        <w:rPr>
          <w:i/>
        </w:rPr>
        <w:t>FreqBandIndicatorNR</w:t>
      </w:r>
      <w:bookmarkEnd w:id="1885"/>
      <w:bookmarkEnd w:id="1886"/>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887" w:name="_Toc139045577"/>
      <w:r w:rsidRPr="00C0503E">
        <w:t>–</w:t>
      </w:r>
      <w:r w:rsidRPr="00C0503E">
        <w:tab/>
      </w:r>
      <w:r w:rsidRPr="00C0503E">
        <w:rPr>
          <w:rFonts w:eastAsia="DengXian"/>
          <w:i/>
          <w:lang w:eastAsia="zh-CN"/>
        </w:rPr>
        <w:t>FreqPriorityListDedicatedSlicing</w:t>
      </w:r>
      <w:bookmarkEnd w:id="1887"/>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888" w:name="_Toc76423783"/>
      <w:bookmarkStart w:id="1889" w:name="_Toc139045578"/>
      <w:r w:rsidRPr="00C0503E">
        <w:t>–</w:t>
      </w:r>
      <w:r w:rsidRPr="00C0503E">
        <w:tab/>
      </w:r>
      <w:r w:rsidR="008E5FFC" w:rsidRPr="00C0503E">
        <w:rPr>
          <w:rFonts w:eastAsia="DengXian"/>
          <w:i/>
          <w:lang w:eastAsia="zh-CN"/>
        </w:rPr>
        <w:t>FreqPriorityListSlicing</w:t>
      </w:r>
      <w:bookmarkEnd w:id="1888"/>
      <w:bookmarkEnd w:id="1889"/>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890" w:name="_Toc60777238"/>
      <w:bookmarkStart w:id="1891" w:name="_Toc139045579"/>
      <w:r w:rsidRPr="00C0503E">
        <w:t>–</w:t>
      </w:r>
      <w:r w:rsidRPr="00C0503E">
        <w:tab/>
      </w:r>
      <w:r w:rsidRPr="00C0503E">
        <w:rPr>
          <w:i/>
        </w:rPr>
        <w:t>FrequencyInfoDL</w:t>
      </w:r>
      <w:bookmarkEnd w:id="1890"/>
      <w:bookmarkEnd w:id="1891"/>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892" w:name="_Toc60777239"/>
      <w:bookmarkStart w:id="1893" w:name="_Toc139045580"/>
      <w:r w:rsidRPr="00C0503E">
        <w:rPr>
          <w:i/>
          <w:iCs/>
        </w:rPr>
        <w:t>–</w:t>
      </w:r>
      <w:r w:rsidRPr="00C0503E">
        <w:rPr>
          <w:i/>
          <w:iCs/>
        </w:rPr>
        <w:tab/>
        <w:t>FrequencyInfoDL-SIB</w:t>
      </w:r>
      <w:bookmarkEnd w:id="1892"/>
      <w:bookmarkEnd w:id="1893"/>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73E517E6" w14:textId="77777777" w:rsidR="00BD4216" w:rsidRDefault="00BD4216" w:rsidP="00BD4216">
      <w:pPr>
        <w:pStyle w:val="PL"/>
        <w:rPr>
          <w:ins w:id="1894" w:author="CR#3900r6" w:date="2023-09-20T20:59:00Z"/>
        </w:rPr>
      </w:pPr>
    </w:p>
    <w:p w14:paraId="36D2DA1A" w14:textId="466CA125" w:rsidR="00BD4216" w:rsidRDefault="00BD4216" w:rsidP="00BD4216">
      <w:pPr>
        <w:pStyle w:val="PL"/>
        <w:rPr>
          <w:ins w:id="1895" w:author="CR#3900r6" w:date="2023-09-20T20:59:00Z"/>
        </w:rPr>
      </w:pPr>
      <w:ins w:id="1896" w:author="CR#3900r6" w:date="2023-09-20T20:59:00Z">
        <w:r>
          <w:t>FrequencyInfoDL-SIB-v1760 ::=       SEQUENCE {</w:t>
        </w:r>
      </w:ins>
    </w:p>
    <w:p w14:paraId="5205E18C" w14:textId="1D64C03A" w:rsidR="00BD4216" w:rsidRDefault="00BD4216" w:rsidP="00BD4216">
      <w:pPr>
        <w:pStyle w:val="PL"/>
        <w:rPr>
          <w:ins w:id="1897" w:author="CR#3900r6" w:date="2023-09-20T20:59:00Z"/>
        </w:rPr>
      </w:pPr>
      <w:ins w:id="1898" w:author="CR#3900r6" w:date="2023-09-20T20:59:00Z">
        <w:r>
          <w:t xml:space="preserve">    frequencyBandList-v1760             MultiFrequencyBandListNR-SIB-v1760</w:t>
        </w:r>
      </w:ins>
    </w:p>
    <w:p w14:paraId="0D88385B" w14:textId="46AAAA5A" w:rsidR="00394471" w:rsidRDefault="00BD4216" w:rsidP="00BD4216">
      <w:pPr>
        <w:pStyle w:val="PL"/>
        <w:rPr>
          <w:ins w:id="1899" w:author="CR#3900r6" w:date="2023-09-20T20:59:00Z"/>
        </w:rPr>
      </w:pPr>
      <w:ins w:id="1900" w:author="CR#3900r6" w:date="2023-09-20T20:59:00Z">
        <w:r>
          <w:t>}</w:t>
        </w:r>
      </w:ins>
    </w:p>
    <w:p w14:paraId="21B0F9BC" w14:textId="77777777" w:rsidR="00BD4216" w:rsidRPr="00C0503E" w:rsidRDefault="00BD4216" w:rsidP="00BD4216">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99F9F4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ins w:id="1901" w:author="CR#3900r6" w:date="2023-09-20T20:59:00Z">
              <w:r w:rsidR="00BD4216">
                <w:rPr>
                  <w:szCs w:val="22"/>
                  <w:lang w:eastAsia="sv-SE"/>
                </w:rPr>
                <w:t xml:space="preserve">If </w:t>
              </w:r>
              <w:r w:rsidR="00BD4216">
                <w:rPr>
                  <w:i/>
                  <w:iCs/>
                  <w:szCs w:val="22"/>
                  <w:lang w:eastAsia="sv-SE"/>
                </w:rPr>
                <w:t>frequencyBandList-v1760</w:t>
              </w:r>
              <w:r w:rsidR="00BD4216">
                <w:rPr>
                  <w:szCs w:val="22"/>
                  <w:lang w:eastAsia="sv-SE"/>
                </w:rPr>
                <w:t xml:space="preserve"> is present, it shall contain the same number of entries, listed in the same order as in </w:t>
              </w:r>
              <w:r w:rsidR="00BD4216">
                <w:rPr>
                  <w:i/>
                  <w:iCs/>
                  <w:szCs w:val="22"/>
                  <w:lang w:eastAsia="sv-SE"/>
                </w:rPr>
                <w:t>frequencyBandList</w:t>
              </w:r>
              <w:r w:rsidR="00BD4216">
                <w:rPr>
                  <w:szCs w:val="22"/>
                  <w:lang w:eastAsia="sv-SE"/>
                </w:rPr>
                <w:t xml:space="preserve"> (without suffix)</w:t>
              </w:r>
            </w:ins>
            <w:ins w:id="1902" w:author="Draft v2" w:date="2023-09-25T23:01:00Z">
              <w:r w:rsidR="00B30C99">
                <w:rPr>
                  <w:szCs w:val="22"/>
                  <w:lang w:eastAsia="sv-SE"/>
                </w:rPr>
                <w:t>.</w:t>
              </w:r>
            </w:ins>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903" w:name="_Toc60777240"/>
      <w:bookmarkStart w:id="1904" w:name="_Toc139045581"/>
      <w:r w:rsidRPr="00C0503E">
        <w:t>–</w:t>
      </w:r>
      <w:r w:rsidRPr="00C0503E">
        <w:tab/>
      </w:r>
      <w:r w:rsidRPr="00C0503E">
        <w:rPr>
          <w:i/>
        </w:rPr>
        <w:t>FrequencyInfoUL</w:t>
      </w:r>
      <w:bookmarkEnd w:id="1903"/>
      <w:bookmarkEnd w:id="1904"/>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5DA85BE1" w14:textId="23DAAA6F" w:rsidR="005431A1" w:rsidRDefault="00394471" w:rsidP="005431A1">
      <w:pPr>
        <w:pStyle w:val="PL"/>
        <w:rPr>
          <w:ins w:id="1905" w:author="CR#3900r6" w:date="2023-09-20T20:50:00Z"/>
        </w:rPr>
      </w:pPr>
      <w:r w:rsidRPr="00C0503E">
        <w:t xml:space="preserve">    ...</w:t>
      </w:r>
      <w:ins w:id="1906" w:author="CR#3900r6" w:date="2023-09-20T20:50:00Z">
        <w:r w:rsidR="005431A1">
          <w:t>,</w:t>
        </w:r>
      </w:ins>
    </w:p>
    <w:p w14:paraId="1ED9AEE4" w14:textId="44E4244B" w:rsidR="005431A1" w:rsidRDefault="005431A1" w:rsidP="005431A1">
      <w:pPr>
        <w:pStyle w:val="PL"/>
        <w:rPr>
          <w:ins w:id="1907" w:author="CR#3900r6" w:date="2023-09-20T20:50:00Z"/>
        </w:rPr>
      </w:pPr>
      <w:ins w:id="1908" w:author="CR#3900r6" w:date="2023-09-20T20:50:00Z">
        <w:r>
          <w:t xml:space="preserve">    [[</w:t>
        </w:r>
      </w:ins>
    </w:p>
    <w:p w14:paraId="201726BD" w14:textId="00AC3D13" w:rsidR="005431A1" w:rsidRDefault="005431A1" w:rsidP="005431A1">
      <w:pPr>
        <w:pStyle w:val="PL"/>
        <w:rPr>
          <w:ins w:id="1909" w:author="CR#3900r6" w:date="2023-09-20T20:50:00Z"/>
        </w:rPr>
      </w:pPr>
      <w:ins w:id="1910" w:author="CR#3900r6" w:date="2023-09-20T20:50:00Z">
        <w:r>
          <w:t xml:space="preserve">    additionalSpectrumEmission-v1760    AdditionalSpectrumEmission-v1760                        OPTIONAL    -- Need S</w:t>
        </w:r>
      </w:ins>
    </w:p>
    <w:p w14:paraId="4775F671" w14:textId="4ADA8478" w:rsidR="00394471" w:rsidRPr="00C0503E" w:rsidRDefault="005431A1" w:rsidP="005431A1">
      <w:pPr>
        <w:pStyle w:val="PL"/>
      </w:pPr>
      <w:ins w:id="1911" w:author="CR#3900r6" w:date="2023-09-20T20:50:00Z">
        <w:r>
          <w:t xml:space="preserve">    ]]</w:t>
        </w:r>
      </w:ins>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915603D" w:rsidR="00394471" w:rsidRPr="00C0503E" w:rsidRDefault="00394471" w:rsidP="00964CC4">
            <w:pPr>
              <w:pStyle w:val="TAL"/>
              <w:rPr>
                <w:szCs w:val="22"/>
                <w:lang w:eastAsia="sv-SE"/>
              </w:rPr>
            </w:pPr>
            <w:r w:rsidRPr="00C0503E">
              <w:rPr>
                <w:b/>
                <w:i/>
                <w:szCs w:val="22"/>
                <w:lang w:eastAsia="sv-SE"/>
              </w:rPr>
              <w:t>additionalSpectrumEmission</w:t>
            </w:r>
            <w:ins w:id="1912" w:author="CR#3900r6" w:date="2023-09-20T20:51:00Z">
              <w:del w:id="1913" w:author="Draft v2" w:date="2023-09-26T22:57:00Z">
                <w:r w:rsidR="005431A1" w:rsidDel="00322C8D">
                  <w:rPr>
                    <w:b/>
                    <w:i/>
                    <w:szCs w:val="22"/>
                    <w:lang w:eastAsia="sv-SE"/>
                  </w:rPr>
                  <w:delText xml:space="preserve">, </w:delText>
                </w:r>
                <w:r w:rsidR="005431A1" w:rsidRPr="003D22C0" w:rsidDel="00322C8D">
                  <w:rPr>
                    <w:b/>
                    <w:i/>
                    <w:szCs w:val="22"/>
                    <w:lang w:eastAsia="sv-SE"/>
                  </w:rPr>
                  <w:delText>additionalSpectrumEmission</w:delText>
                </w:r>
                <w:r w:rsidR="005431A1" w:rsidDel="00322C8D">
                  <w:rPr>
                    <w:b/>
                    <w:i/>
                    <w:szCs w:val="22"/>
                    <w:lang w:eastAsia="sv-SE"/>
                  </w:rPr>
                  <w:delText>-v17</w:delText>
                </w:r>
              </w:del>
            </w:ins>
            <w:ins w:id="1914" w:author="CR#3900r6" w:date="2023-09-22T01:07:00Z">
              <w:del w:id="1915" w:author="Draft v2" w:date="2023-09-26T22:57:00Z">
                <w:r w:rsidR="00B455BA" w:rsidDel="00322C8D">
                  <w:rPr>
                    <w:b/>
                    <w:i/>
                    <w:szCs w:val="22"/>
                    <w:lang w:eastAsia="sv-SE"/>
                  </w:rPr>
                  <w:delText>60</w:delText>
                </w:r>
              </w:del>
            </w:ins>
          </w:p>
          <w:p w14:paraId="262DD79A" w14:textId="55C8168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w:t>
            </w:r>
            <w:ins w:id="1916" w:author="CR#3900r6" w:date="2023-09-20T20:51:00Z">
              <w:r w:rsidR="00BD4216">
                <w:rPr>
                  <w:szCs w:val="22"/>
                  <w:lang w:eastAsia="sv-SE"/>
                </w:rPr>
                <w:t>both</w:t>
              </w:r>
            </w:ins>
            <w:del w:id="1917" w:author="CR#3900r6" w:date="2023-09-20T20:51:00Z">
              <w:r w:rsidRPr="00C0503E" w:rsidDel="00BD4216">
                <w:rPr>
                  <w:szCs w:val="22"/>
                  <w:lang w:eastAsia="sv-SE"/>
                </w:rPr>
                <w:delText>the</w:delText>
              </w:r>
            </w:del>
            <w:r w:rsidRPr="00C0503E">
              <w:rPr>
                <w:szCs w:val="22"/>
                <w:lang w:eastAsia="sv-SE"/>
              </w:rPr>
              <w:t xml:space="preserve"> </w:t>
            </w:r>
            <w:ins w:id="1918" w:author="Draft v2" w:date="2023-09-26T22:58:00Z">
              <w:r w:rsidR="00322C8D" w:rsidRPr="00322C8D">
                <w:rPr>
                  <w:i/>
                  <w:iCs/>
                  <w:szCs w:val="22"/>
                  <w:lang w:eastAsia="sv-SE"/>
                  <w:rPrChange w:id="1919" w:author="Draft v2" w:date="2023-09-26T22:58:00Z">
                    <w:rPr>
                      <w:szCs w:val="22"/>
                      <w:lang w:eastAsia="sv-SE"/>
                    </w:rPr>
                  </w:rPrChange>
                </w:rPr>
                <w:t>additionalSpectrumEmission</w:t>
              </w:r>
              <w:r w:rsidR="00322C8D" w:rsidRPr="00322C8D">
                <w:rPr>
                  <w:szCs w:val="22"/>
                  <w:lang w:eastAsia="sv-SE"/>
                </w:rPr>
                <w:t xml:space="preserve"> (without suffix) and </w:t>
              </w:r>
              <w:r w:rsidR="00322C8D" w:rsidRPr="00322C8D">
                <w:rPr>
                  <w:i/>
                  <w:iCs/>
                  <w:szCs w:val="22"/>
                  <w:lang w:eastAsia="sv-SE"/>
                  <w:rPrChange w:id="1920" w:author="Draft v2" w:date="2023-09-26T22:58:00Z">
                    <w:rPr>
                      <w:szCs w:val="22"/>
                      <w:lang w:eastAsia="sv-SE"/>
                    </w:rPr>
                  </w:rPrChange>
                </w:rPr>
                <w:t>additionalSpectrumEmission-v1760</w:t>
              </w:r>
            </w:ins>
            <w:del w:id="1921" w:author="Draft v2" w:date="2023-09-26T22:58:00Z">
              <w:r w:rsidRPr="00C0503E" w:rsidDel="00322C8D">
                <w:rPr>
                  <w:szCs w:val="22"/>
                  <w:lang w:eastAsia="sv-SE"/>
                </w:rPr>
                <w:delText>field</w:delText>
              </w:r>
            </w:del>
            <w:ins w:id="1922" w:author="CR#3900r6" w:date="2023-09-20T20:51:00Z">
              <w:del w:id="1923" w:author="Draft v2" w:date="2023-09-26T22:58:00Z">
                <w:r w:rsidR="00BD4216" w:rsidDel="00322C8D">
                  <w:rPr>
                    <w:szCs w:val="22"/>
                    <w:lang w:eastAsia="sv-SE"/>
                  </w:rPr>
                  <w:delText>s</w:delText>
                </w:r>
              </w:del>
              <w:r w:rsidR="00BD4216">
                <w:rPr>
                  <w:szCs w:val="22"/>
                  <w:lang w:eastAsia="sv-SE"/>
                </w:rPr>
                <w:t xml:space="preserve"> are</w:t>
              </w:r>
            </w:ins>
            <w:del w:id="1924" w:author="CR#3900r6" w:date="2023-09-20T20:51:00Z">
              <w:r w:rsidRPr="00C0503E" w:rsidDel="00BD4216">
                <w:rPr>
                  <w:szCs w:val="22"/>
                  <w:lang w:eastAsia="sv-SE"/>
                </w:rPr>
                <w:delText xml:space="preserve"> is</w:delText>
              </w:r>
            </w:del>
            <w:r w:rsidRPr="00C0503E">
              <w:rPr>
                <w:szCs w:val="22"/>
                <w:lang w:eastAsia="sv-SE"/>
              </w:rPr>
              <w:t xml:space="preserve">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ins w:id="1925" w:author="CR#3900r6" w:date="2023-09-20T20:52:00Z">
              <w:r w:rsidR="00BD4216">
                <w:rPr>
                  <w:szCs w:val="18"/>
                </w:rPr>
                <w:t xml:space="preserve"> and if signalled, the same vaue in </w:t>
              </w:r>
              <w:r w:rsidR="00BD4216" w:rsidRPr="003D22C0">
                <w:rPr>
                  <w:i/>
                  <w:iCs/>
                  <w:szCs w:val="18"/>
                </w:rPr>
                <w:t>additionalSpectrumEmission</w:t>
              </w:r>
              <w:r w:rsidR="00BD4216">
                <w:rPr>
                  <w:i/>
                  <w:iCs/>
                  <w:szCs w:val="18"/>
                </w:rPr>
                <w:t xml:space="preserve">-v1760 </w:t>
              </w:r>
              <w:r w:rsidR="00BD4216" w:rsidRPr="003D22C0">
                <w:rPr>
                  <w:szCs w:val="18"/>
                </w:rPr>
                <w:t>for all uplink carrier(s) of the same band with UL configured</w:t>
              </w:r>
            </w:ins>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926" w:name="_Toc60777241"/>
      <w:bookmarkStart w:id="1927" w:name="_Toc139045582"/>
      <w:r w:rsidRPr="00C0503E">
        <w:rPr>
          <w:i/>
          <w:iCs/>
        </w:rPr>
        <w:t>–</w:t>
      </w:r>
      <w:r w:rsidRPr="00C0503E">
        <w:rPr>
          <w:i/>
          <w:iCs/>
        </w:rPr>
        <w:tab/>
        <w:t>FrequencyInfoUL-SIB</w:t>
      </w:r>
      <w:bookmarkEnd w:id="1926"/>
      <w:bookmarkEnd w:id="1927"/>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del w:id="1928" w:author="CR#3900r6" w:date="2023-09-20T21:00:00Z">
        <w:r w:rsidRPr="00C0503E" w:rsidDel="00BD4216">
          <w:delText xml:space="preserve">    </w:delText>
        </w:r>
      </w:del>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Default="00394471" w:rsidP="00C0503E">
      <w:pPr>
        <w:pStyle w:val="PL"/>
        <w:rPr>
          <w:ins w:id="1929" w:author="CR#3900r6" w:date="2023-09-20T21:00:00Z"/>
        </w:rPr>
      </w:pPr>
    </w:p>
    <w:p w14:paraId="7283F146" w14:textId="61A93B7C" w:rsidR="00BD4216" w:rsidRDefault="00BD4216" w:rsidP="00BD4216">
      <w:pPr>
        <w:pStyle w:val="PL"/>
        <w:rPr>
          <w:ins w:id="1930" w:author="CR#3900r6" w:date="2023-09-20T21:00:00Z"/>
        </w:rPr>
      </w:pPr>
      <w:ins w:id="1931" w:author="CR#3900r6" w:date="2023-09-20T21:00:00Z">
        <w:r>
          <w:t>FrequencyInfoUL-SIB-v1760 ::=       SEQUENCE {</w:t>
        </w:r>
      </w:ins>
    </w:p>
    <w:p w14:paraId="4ACBF7F9" w14:textId="4B1FCDD8" w:rsidR="00BD4216" w:rsidRDefault="00BD4216" w:rsidP="00BD4216">
      <w:pPr>
        <w:pStyle w:val="PL"/>
        <w:rPr>
          <w:ins w:id="1932" w:author="CR#3900r6" w:date="2023-09-20T21:00:00Z"/>
        </w:rPr>
      </w:pPr>
      <w:ins w:id="1933" w:author="CR#3900r6" w:date="2023-09-20T21:00:00Z">
        <w:r>
          <w:t xml:space="preserve">    frequencyBandList-v1760             MultiFrequencyBandListNR-SIB-v1760</w:t>
        </w:r>
      </w:ins>
    </w:p>
    <w:p w14:paraId="6FA00857" w14:textId="0DF4FAE1" w:rsidR="00BD4216" w:rsidRDefault="00BD4216" w:rsidP="00BD4216">
      <w:pPr>
        <w:pStyle w:val="PL"/>
        <w:rPr>
          <w:ins w:id="1934" w:author="CR#3900r6" w:date="2023-09-20T21:00:00Z"/>
        </w:rPr>
      </w:pPr>
      <w:ins w:id="1935" w:author="CR#3900r6" w:date="2023-09-20T21:00:00Z">
        <w:r>
          <w:t>}</w:t>
        </w:r>
      </w:ins>
    </w:p>
    <w:p w14:paraId="7326C270" w14:textId="77777777" w:rsidR="00BD4216" w:rsidRPr="00C0503E" w:rsidRDefault="00BD4216" w:rsidP="00BD4216">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0F818B5E"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ins w:id="1936" w:author="CR#3900r6" w:date="2023-09-20T21:01:00Z">
              <w:r w:rsidR="00BD4216">
                <w:rPr>
                  <w:szCs w:val="22"/>
                  <w:lang w:eastAsia="sv-SE"/>
                </w:rPr>
                <w:t xml:space="preserve">If </w:t>
              </w:r>
              <w:r w:rsidR="00BD4216">
                <w:rPr>
                  <w:i/>
                  <w:iCs/>
                  <w:szCs w:val="22"/>
                  <w:lang w:eastAsia="sv-SE"/>
                </w:rPr>
                <w:t>frequencyBandList-v1760</w:t>
              </w:r>
              <w:r w:rsidR="00BD4216">
                <w:rPr>
                  <w:szCs w:val="22"/>
                  <w:lang w:eastAsia="sv-SE"/>
                </w:rPr>
                <w:t xml:space="preserve"> is present, it shall contain the same number of entries, listed in the same order as in </w:t>
              </w:r>
              <w:r w:rsidR="00BD4216">
                <w:rPr>
                  <w:i/>
                  <w:iCs/>
                  <w:szCs w:val="22"/>
                  <w:lang w:eastAsia="sv-SE"/>
                </w:rPr>
                <w:t>frequencyBandList</w:t>
              </w:r>
              <w:r w:rsidR="00BD4216">
                <w:rPr>
                  <w:szCs w:val="22"/>
                  <w:lang w:eastAsia="sv-SE"/>
                </w:rPr>
                <w:t xml:space="preserve"> (without suffix)</w:t>
              </w:r>
            </w:ins>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937" w:name="_Toc139045583"/>
      <w:r w:rsidRPr="00C0503E">
        <w:lastRenderedPageBreak/>
        <w:t>–</w:t>
      </w:r>
      <w:r w:rsidRPr="00C0503E">
        <w:tab/>
      </w:r>
      <w:r w:rsidRPr="00C0503E">
        <w:rPr>
          <w:i/>
          <w:iCs/>
        </w:rPr>
        <w:t>GapPriority</w:t>
      </w:r>
      <w:bookmarkEnd w:id="1937"/>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938" w:name="_Toc60777242"/>
      <w:bookmarkStart w:id="1939" w:name="_Toc139045584"/>
      <w:r w:rsidRPr="00C0503E">
        <w:t>–</w:t>
      </w:r>
      <w:r w:rsidRPr="00C0503E">
        <w:tab/>
      </w:r>
      <w:r w:rsidRPr="00C0503E">
        <w:rPr>
          <w:i/>
          <w:iCs/>
        </w:rPr>
        <w:t>HighSpeedConfig</w:t>
      </w:r>
      <w:bookmarkEnd w:id="1938"/>
      <w:bookmarkEnd w:id="1939"/>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940" w:name="_Toc60777243"/>
      <w:bookmarkStart w:id="1941" w:name="_Toc139045585"/>
      <w:r w:rsidRPr="00C0503E">
        <w:rPr>
          <w:rFonts w:eastAsia="MS Mincho"/>
        </w:rPr>
        <w:t>–</w:t>
      </w:r>
      <w:r w:rsidRPr="00C0503E">
        <w:rPr>
          <w:rFonts w:eastAsia="MS Mincho"/>
        </w:rPr>
        <w:tab/>
      </w:r>
      <w:r w:rsidRPr="00C0503E">
        <w:rPr>
          <w:rFonts w:eastAsia="MS Mincho"/>
          <w:i/>
        </w:rPr>
        <w:t>Hysteresis</w:t>
      </w:r>
      <w:bookmarkEnd w:id="1940"/>
      <w:bookmarkEnd w:id="1941"/>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942" w:name="_Toc60777244"/>
    </w:p>
    <w:p w14:paraId="080C120E" w14:textId="77777777" w:rsidR="00771058" w:rsidRPr="00C0503E" w:rsidRDefault="00771058" w:rsidP="00771058">
      <w:pPr>
        <w:pStyle w:val="Heading4"/>
        <w:rPr>
          <w:rFonts w:eastAsia="MS Mincho"/>
        </w:rPr>
      </w:pPr>
      <w:bookmarkStart w:id="1943" w:name="_Toc139045586"/>
      <w:r w:rsidRPr="00C0503E">
        <w:rPr>
          <w:rFonts w:eastAsia="MS Mincho"/>
        </w:rPr>
        <w:t>–</w:t>
      </w:r>
      <w:r w:rsidRPr="00C0503E">
        <w:rPr>
          <w:rFonts w:eastAsia="MS Mincho"/>
        </w:rPr>
        <w:tab/>
      </w:r>
      <w:r w:rsidRPr="00C0503E">
        <w:rPr>
          <w:rFonts w:eastAsia="MS Mincho"/>
          <w:i/>
        </w:rPr>
        <w:t>HysteresisLocation</w:t>
      </w:r>
      <w:bookmarkEnd w:id="1943"/>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944" w:name="_Toc139045587"/>
      <w:r w:rsidRPr="00C0503E">
        <w:t>–</w:t>
      </w:r>
      <w:r w:rsidRPr="00C0503E">
        <w:tab/>
      </w:r>
      <w:r w:rsidRPr="00C0503E">
        <w:rPr>
          <w:i/>
          <w:iCs/>
          <w:lang w:eastAsia="x-none"/>
        </w:rPr>
        <w:t>InvalidSymbolPattern</w:t>
      </w:r>
      <w:bookmarkEnd w:id="1942"/>
      <w:bookmarkEnd w:id="1944"/>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945" w:name="_Toc60777245"/>
      <w:bookmarkStart w:id="1946" w:name="_Toc139045588"/>
      <w:r w:rsidRPr="00C0503E">
        <w:rPr>
          <w:rFonts w:eastAsia="MS Mincho"/>
        </w:rPr>
        <w:t>–</w:t>
      </w:r>
      <w:r w:rsidRPr="00C0503E">
        <w:rPr>
          <w:rFonts w:eastAsia="MS Mincho"/>
        </w:rPr>
        <w:tab/>
      </w:r>
      <w:r w:rsidRPr="00C0503E">
        <w:rPr>
          <w:rFonts w:eastAsia="MS Mincho"/>
          <w:i/>
        </w:rPr>
        <w:t>I-RNTI-Value</w:t>
      </w:r>
      <w:bookmarkEnd w:id="1945"/>
      <w:bookmarkEnd w:id="1946"/>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947" w:name="_Toc60777246"/>
      <w:bookmarkStart w:id="1948" w:name="_Toc139045589"/>
      <w:r w:rsidRPr="00C0503E">
        <w:rPr>
          <w:rFonts w:eastAsia="MS Mincho"/>
        </w:rPr>
        <w:t>–</w:t>
      </w:r>
      <w:r w:rsidRPr="00C0503E">
        <w:rPr>
          <w:rFonts w:eastAsia="SimSun"/>
        </w:rPr>
        <w:tab/>
      </w:r>
      <w:r w:rsidRPr="00C0503E">
        <w:rPr>
          <w:i/>
        </w:rPr>
        <w:t>LBT-FailureRecoveryConfig</w:t>
      </w:r>
      <w:bookmarkEnd w:id="1947"/>
      <w:bookmarkEnd w:id="1948"/>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949" w:name="_Toc60777247"/>
      <w:bookmarkStart w:id="1950" w:name="_Toc139045590"/>
      <w:r w:rsidRPr="00C0503E">
        <w:t>–</w:t>
      </w:r>
      <w:r w:rsidRPr="00C0503E">
        <w:tab/>
      </w:r>
      <w:r w:rsidRPr="00C0503E">
        <w:rPr>
          <w:i/>
        </w:rPr>
        <w:t>LocationInfo</w:t>
      </w:r>
      <w:bookmarkEnd w:id="1949"/>
      <w:bookmarkEnd w:id="1950"/>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951" w:name="_Toc60777248"/>
      <w:bookmarkStart w:id="1952" w:name="_Toc139045591"/>
      <w:r w:rsidRPr="00C0503E">
        <w:t>–</w:t>
      </w:r>
      <w:r w:rsidRPr="00C0503E">
        <w:tab/>
      </w:r>
      <w:r w:rsidRPr="00C0503E">
        <w:rPr>
          <w:i/>
        </w:rPr>
        <w:t>LocationMeasurementInfo</w:t>
      </w:r>
      <w:bookmarkEnd w:id="1951"/>
      <w:bookmarkEnd w:id="1952"/>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BD4216" w:rsidRDefault="00394471" w:rsidP="00C0503E">
      <w:pPr>
        <w:pStyle w:val="PL"/>
        <w:rPr>
          <w:lang w:val="fi-FI"/>
          <w:rPrChange w:id="1953" w:author="CR#3900r6" w:date="2023-09-20T20:52:00Z">
            <w:rPr/>
          </w:rPrChange>
        </w:rPr>
      </w:pPr>
      <w:r w:rsidRPr="00C0503E">
        <w:t xml:space="preserve">    </w:t>
      </w:r>
      <w:r w:rsidRPr="00BD4216">
        <w:rPr>
          <w:lang w:val="fi-FI"/>
          <w:rPrChange w:id="1954" w:author="CR#3900r6" w:date="2023-09-20T20:52:00Z">
            <w:rPr/>
          </w:rPrChange>
        </w:rPr>
        <w:t>dl-PRS-PointA-r16                   ARFCN-ValueNR,</w:t>
      </w:r>
    </w:p>
    <w:p w14:paraId="2F5C9492" w14:textId="77777777" w:rsidR="00394471" w:rsidRPr="00C0503E" w:rsidRDefault="00394471" w:rsidP="00C0503E">
      <w:pPr>
        <w:pStyle w:val="PL"/>
      </w:pPr>
      <w:r w:rsidRPr="00BD4216">
        <w:rPr>
          <w:lang w:val="fi-FI"/>
          <w:rPrChange w:id="1955" w:author="CR#3900r6" w:date="2023-09-20T20:52:00Z">
            <w:rPr/>
          </w:rPrChange>
        </w:rPr>
        <w:t xml:space="preserve">    </w:t>
      </w:r>
      <w:r w:rsidRPr="00C0503E">
        <w:t xml:space="preserve">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956" w:name="_Toc60777249"/>
      <w:bookmarkStart w:id="1957" w:name="_Toc139045592"/>
      <w:r w:rsidRPr="00C0503E">
        <w:rPr>
          <w:rFonts w:eastAsia="MS Mincho"/>
        </w:rPr>
        <w:t>–</w:t>
      </w:r>
      <w:r w:rsidRPr="00C0503E">
        <w:rPr>
          <w:rFonts w:eastAsia="SimSun"/>
        </w:rPr>
        <w:tab/>
      </w:r>
      <w:r w:rsidRPr="00C0503E">
        <w:rPr>
          <w:rFonts w:eastAsia="SimSun"/>
          <w:i/>
        </w:rPr>
        <w:t>LogicalChannelConfig</w:t>
      </w:r>
      <w:bookmarkEnd w:id="1956"/>
      <w:bookmarkEnd w:id="1957"/>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958" w:name="_Toc60777250"/>
      <w:bookmarkStart w:id="1959" w:name="_Toc139045593"/>
      <w:r w:rsidRPr="00C0503E">
        <w:rPr>
          <w:rFonts w:eastAsia="SimSun"/>
        </w:rPr>
        <w:t>–</w:t>
      </w:r>
      <w:r w:rsidRPr="00C0503E">
        <w:rPr>
          <w:rFonts w:eastAsia="SimSun"/>
        </w:rPr>
        <w:tab/>
      </w:r>
      <w:r w:rsidRPr="00C0503E">
        <w:rPr>
          <w:rFonts w:eastAsia="SimSun"/>
          <w:i/>
        </w:rPr>
        <w:t>LogicalChannelIdentity</w:t>
      </w:r>
      <w:bookmarkEnd w:id="1958"/>
      <w:bookmarkEnd w:id="1959"/>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960" w:name="_Toc139045594"/>
      <w:r w:rsidRPr="00C0503E">
        <w:t>–</w:t>
      </w:r>
      <w:r w:rsidRPr="00C0503E">
        <w:tab/>
      </w:r>
      <w:r w:rsidRPr="00C0503E">
        <w:rPr>
          <w:i/>
          <w:iCs/>
        </w:rPr>
        <w:t>LTE-NeighCellsCRS-AssistInfoList</w:t>
      </w:r>
      <w:bookmarkEnd w:id="1960"/>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961" w:name="_Toc60777251"/>
      <w:bookmarkStart w:id="1962" w:name="_Toc139045595"/>
      <w:r w:rsidRPr="00C0503E">
        <w:rPr>
          <w:rFonts w:eastAsia="SimSun"/>
        </w:rPr>
        <w:t>–</w:t>
      </w:r>
      <w:r w:rsidRPr="00C0503E">
        <w:rPr>
          <w:rFonts w:eastAsia="SimSun"/>
        </w:rPr>
        <w:tab/>
      </w:r>
      <w:r w:rsidRPr="00C0503E">
        <w:rPr>
          <w:i/>
        </w:rPr>
        <w:t>MAC-CellGroupConfig</w:t>
      </w:r>
      <w:bookmarkEnd w:id="1961"/>
      <w:bookmarkEnd w:id="1962"/>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963" w:name="_Toc60777252"/>
      <w:bookmarkStart w:id="1964" w:name="_Toc139045596"/>
      <w:r w:rsidRPr="00C0503E">
        <w:lastRenderedPageBreak/>
        <w:t>–</w:t>
      </w:r>
      <w:r w:rsidRPr="00C0503E">
        <w:tab/>
      </w:r>
      <w:r w:rsidRPr="00C0503E">
        <w:rPr>
          <w:i/>
        </w:rPr>
        <w:t>MeasConfig</w:t>
      </w:r>
      <w:bookmarkEnd w:id="1963"/>
      <w:bookmarkEnd w:id="1964"/>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965" w:name="_Toc60777253"/>
      <w:bookmarkStart w:id="1966" w:name="_Toc139045597"/>
      <w:r w:rsidRPr="00C0503E">
        <w:t>–</w:t>
      </w:r>
      <w:r w:rsidRPr="00C0503E">
        <w:tab/>
      </w:r>
      <w:r w:rsidRPr="00C0503E">
        <w:rPr>
          <w:i/>
        </w:rPr>
        <w:t>MeasGapConfig</w:t>
      </w:r>
      <w:bookmarkEnd w:id="1965"/>
      <w:bookmarkEnd w:id="1966"/>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967" w:name="_Toc139045598"/>
      <w:r w:rsidRPr="00C0503E">
        <w:t>–</w:t>
      </w:r>
      <w:r w:rsidRPr="00C0503E">
        <w:tab/>
      </w:r>
      <w:r w:rsidRPr="00C0503E">
        <w:rPr>
          <w:i/>
          <w:iCs/>
        </w:rPr>
        <w:t>MeasGapId</w:t>
      </w:r>
      <w:bookmarkEnd w:id="1967"/>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968" w:name="_Toc60777254"/>
      <w:bookmarkStart w:id="1969" w:name="_Toc139045599"/>
      <w:r w:rsidRPr="00C0503E">
        <w:rPr>
          <w:lang w:eastAsia="en-US"/>
        </w:rPr>
        <w:t>–</w:t>
      </w:r>
      <w:r w:rsidRPr="00C0503E">
        <w:rPr>
          <w:lang w:eastAsia="en-US"/>
        </w:rPr>
        <w:tab/>
      </w:r>
      <w:r w:rsidRPr="00C0503E">
        <w:rPr>
          <w:i/>
          <w:noProof/>
          <w:lang w:eastAsia="en-US"/>
        </w:rPr>
        <w:t>MeasGapSharingConfig</w:t>
      </w:r>
      <w:bookmarkEnd w:id="1968"/>
      <w:bookmarkEnd w:id="1969"/>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970" w:name="_Toc60777255"/>
      <w:bookmarkStart w:id="1971" w:name="_Toc139045600"/>
      <w:r w:rsidRPr="00C0503E">
        <w:lastRenderedPageBreak/>
        <w:t>–</w:t>
      </w:r>
      <w:r w:rsidRPr="00C0503E">
        <w:tab/>
      </w:r>
      <w:r w:rsidRPr="00C0503E">
        <w:rPr>
          <w:i/>
        </w:rPr>
        <w:t>MeasId</w:t>
      </w:r>
      <w:bookmarkEnd w:id="1970"/>
      <w:bookmarkEnd w:id="1971"/>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972" w:name="_Toc60777256"/>
      <w:bookmarkStart w:id="1973" w:name="_Toc139045601"/>
      <w:r w:rsidRPr="00C0503E">
        <w:t>–</w:t>
      </w:r>
      <w:r w:rsidRPr="00C0503E">
        <w:tab/>
      </w:r>
      <w:r w:rsidRPr="00C0503E">
        <w:rPr>
          <w:i/>
          <w:iCs/>
        </w:rPr>
        <w:t>MeasIdleConfig</w:t>
      </w:r>
      <w:bookmarkEnd w:id="1972"/>
      <w:bookmarkEnd w:id="1973"/>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974" w:name="_Toc60777257"/>
      <w:bookmarkStart w:id="1975" w:name="_Toc139045602"/>
      <w:r w:rsidRPr="00C0503E">
        <w:t>–</w:t>
      </w:r>
      <w:r w:rsidRPr="00C0503E">
        <w:tab/>
      </w:r>
      <w:r w:rsidRPr="00C0503E">
        <w:rPr>
          <w:i/>
        </w:rPr>
        <w:t>MeasIdToAddModList</w:t>
      </w:r>
      <w:bookmarkEnd w:id="1974"/>
      <w:bookmarkEnd w:id="1975"/>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976" w:name="_Toc60777258"/>
      <w:bookmarkStart w:id="1977" w:name="_Toc139045603"/>
      <w:r w:rsidRPr="00C0503E">
        <w:rPr>
          <w:i/>
          <w:iCs/>
        </w:rPr>
        <w:t>–</w:t>
      </w:r>
      <w:r w:rsidRPr="00C0503E">
        <w:rPr>
          <w:i/>
          <w:iCs/>
        </w:rPr>
        <w:tab/>
        <w:t>MeasObjectCLI</w:t>
      </w:r>
      <w:bookmarkEnd w:id="1976"/>
      <w:bookmarkEnd w:id="1977"/>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978" w:name="_Toc60777259"/>
      <w:bookmarkStart w:id="1979" w:name="_Toc139045604"/>
      <w:r w:rsidRPr="00C0503E">
        <w:rPr>
          <w:i/>
          <w:iCs/>
        </w:rPr>
        <w:t>–</w:t>
      </w:r>
      <w:r w:rsidRPr="00C0503E">
        <w:rPr>
          <w:i/>
          <w:iCs/>
        </w:rPr>
        <w:tab/>
        <w:t>MeasObjectEUTRA</w:t>
      </w:r>
      <w:bookmarkEnd w:id="1978"/>
      <w:bookmarkEnd w:id="1979"/>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980" w:name="_Toc60777260"/>
      <w:bookmarkStart w:id="1981" w:name="_Toc139045605"/>
      <w:r w:rsidRPr="00C0503E">
        <w:rPr>
          <w:i/>
          <w:iCs/>
        </w:rPr>
        <w:t>–</w:t>
      </w:r>
      <w:r w:rsidRPr="00C0503E">
        <w:rPr>
          <w:i/>
          <w:iCs/>
        </w:rPr>
        <w:tab/>
        <w:t>MeasObjectId</w:t>
      </w:r>
      <w:bookmarkEnd w:id="1980"/>
      <w:bookmarkEnd w:id="1981"/>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982" w:name="_Toc60777261"/>
      <w:bookmarkStart w:id="1983" w:name="_Toc139045606"/>
      <w:r w:rsidRPr="00C0503E">
        <w:rPr>
          <w:i/>
          <w:iCs/>
        </w:rPr>
        <w:t>–</w:t>
      </w:r>
      <w:r w:rsidRPr="00C0503E">
        <w:rPr>
          <w:i/>
          <w:iCs/>
        </w:rPr>
        <w:tab/>
        <w:t>MeasObjectNR</w:t>
      </w:r>
      <w:bookmarkEnd w:id="1982"/>
      <w:bookmarkEnd w:id="1983"/>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984" w:name="_Hlk97458315"/>
            <w:r w:rsidRPr="00C0503E">
              <w:rPr>
                <w:b/>
                <w:bCs/>
                <w:i/>
                <w:iCs/>
                <w:lang w:eastAsia="sv-SE"/>
              </w:rPr>
              <w:t>deriveSSB-IndexFromCellInter</w:t>
            </w:r>
          </w:p>
          <w:bookmarkEnd w:id="1984"/>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985" w:name="_Toc60777262"/>
      <w:bookmarkStart w:id="1986" w:name="_Toc139045607"/>
      <w:r w:rsidRPr="00C0503E">
        <w:lastRenderedPageBreak/>
        <w:t>–</w:t>
      </w:r>
      <w:r w:rsidRPr="00C0503E">
        <w:tab/>
      </w:r>
      <w:r w:rsidRPr="00C0503E">
        <w:rPr>
          <w:i/>
          <w:iCs/>
        </w:rPr>
        <w:t>MeasObjectNR-SL</w:t>
      </w:r>
      <w:bookmarkEnd w:id="1985"/>
      <w:bookmarkEnd w:id="1986"/>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987" w:name="_Toc139045608"/>
      <w:r w:rsidRPr="00C0503E">
        <w:t>–</w:t>
      </w:r>
      <w:r w:rsidRPr="00C0503E">
        <w:tab/>
      </w:r>
      <w:r w:rsidRPr="00C0503E">
        <w:rPr>
          <w:i/>
          <w:iCs/>
        </w:rPr>
        <w:t>M</w:t>
      </w:r>
      <w:r w:rsidRPr="00C0503E">
        <w:rPr>
          <w:i/>
        </w:rPr>
        <w:t>easObjectRxTxDiff</w:t>
      </w:r>
      <w:bookmarkEnd w:id="1987"/>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988" w:name="_Toc60777263"/>
      <w:bookmarkStart w:id="1989" w:name="_Toc139045609"/>
      <w:r w:rsidRPr="00C0503E">
        <w:t>–</w:t>
      </w:r>
      <w:r w:rsidRPr="00C0503E">
        <w:tab/>
      </w:r>
      <w:r w:rsidRPr="00C0503E">
        <w:rPr>
          <w:i/>
        </w:rPr>
        <w:t>MeasObjectToAddModList</w:t>
      </w:r>
      <w:bookmarkEnd w:id="1988"/>
      <w:bookmarkEnd w:id="1989"/>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990" w:name="_Toc60777264"/>
      <w:bookmarkStart w:id="1991" w:name="_Toc139045610"/>
      <w:r w:rsidRPr="00C0503E">
        <w:t>–</w:t>
      </w:r>
      <w:r w:rsidRPr="00C0503E">
        <w:tab/>
      </w:r>
      <w:r w:rsidRPr="00C0503E">
        <w:rPr>
          <w:i/>
          <w:noProof/>
        </w:rPr>
        <w:t>MeasObjectUTRA-FDD</w:t>
      </w:r>
      <w:bookmarkEnd w:id="1990"/>
      <w:bookmarkEnd w:id="1991"/>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992" w:name="_Toc60777265"/>
      <w:bookmarkStart w:id="1993" w:name="_Toc139045611"/>
      <w:r w:rsidRPr="00C0503E">
        <w:rPr>
          <w:i/>
        </w:rPr>
        <w:t>–</w:t>
      </w:r>
      <w:r w:rsidRPr="00C0503E">
        <w:rPr>
          <w:i/>
        </w:rPr>
        <w:tab/>
        <w:t>MeasResultCellListSFTD-NR</w:t>
      </w:r>
      <w:bookmarkEnd w:id="1992"/>
      <w:bookmarkEnd w:id="1993"/>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994" w:name="_Toc60777266"/>
      <w:bookmarkStart w:id="1995" w:name="_Toc139045612"/>
      <w:r w:rsidRPr="00C0503E">
        <w:rPr>
          <w:i/>
        </w:rPr>
        <w:t>–</w:t>
      </w:r>
      <w:r w:rsidRPr="00C0503E">
        <w:rPr>
          <w:i/>
        </w:rPr>
        <w:tab/>
        <w:t>MeasResultCellListSFTD-EUTRA</w:t>
      </w:r>
      <w:bookmarkEnd w:id="1994"/>
      <w:bookmarkEnd w:id="1995"/>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996" w:name="_Toc60777267"/>
      <w:bookmarkStart w:id="1997" w:name="_Toc139045613"/>
      <w:r w:rsidRPr="00C0503E">
        <w:lastRenderedPageBreak/>
        <w:t>–</w:t>
      </w:r>
      <w:r w:rsidRPr="00C0503E">
        <w:tab/>
      </w:r>
      <w:r w:rsidRPr="00C0503E">
        <w:rPr>
          <w:i/>
        </w:rPr>
        <w:t>MeasResults</w:t>
      </w:r>
      <w:bookmarkEnd w:id="1996"/>
      <w:bookmarkEnd w:id="1997"/>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998" w:name="_Toc60777268"/>
      <w:bookmarkStart w:id="1999" w:name="_Toc139045614"/>
      <w:r w:rsidRPr="00C0503E">
        <w:rPr>
          <w:i/>
          <w:iCs/>
        </w:rPr>
        <w:t>–</w:t>
      </w:r>
      <w:r w:rsidRPr="00C0503E">
        <w:rPr>
          <w:i/>
          <w:iCs/>
        </w:rPr>
        <w:tab/>
      </w:r>
      <w:r w:rsidRPr="00C0503E">
        <w:rPr>
          <w:i/>
          <w:iCs/>
          <w:noProof/>
        </w:rPr>
        <w:t>MeasResult2EUTRA</w:t>
      </w:r>
      <w:bookmarkEnd w:id="1998"/>
      <w:bookmarkEnd w:id="1999"/>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000" w:name="_Toc60777269"/>
      <w:bookmarkStart w:id="2001" w:name="_Toc139045615"/>
      <w:r w:rsidRPr="00C0503E">
        <w:rPr>
          <w:i/>
          <w:iCs/>
        </w:rPr>
        <w:t>–</w:t>
      </w:r>
      <w:r w:rsidRPr="00C0503E">
        <w:rPr>
          <w:i/>
          <w:iCs/>
        </w:rPr>
        <w:tab/>
      </w:r>
      <w:r w:rsidRPr="00C0503E">
        <w:rPr>
          <w:i/>
          <w:iCs/>
          <w:noProof/>
        </w:rPr>
        <w:t>MeasResult2NR</w:t>
      </w:r>
      <w:bookmarkEnd w:id="2000"/>
      <w:bookmarkEnd w:id="2001"/>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002" w:name="_Toc60777270"/>
      <w:bookmarkStart w:id="2003" w:name="_Toc139045616"/>
      <w:r w:rsidRPr="00C0503E">
        <w:t>–</w:t>
      </w:r>
      <w:r w:rsidRPr="00C0503E">
        <w:tab/>
      </w:r>
      <w:r w:rsidRPr="00C0503E">
        <w:rPr>
          <w:i/>
          <w:iCs/>
          <w:lang w:eastAsia="x-none"/>
        </w:rPr>
        <w:t>MeasResultIdleEUTRA</w:t>
      </w:r>
      <w:bookmarkEnd w:id="2002"/>
      <w:bookmarkEnd w:id="2003"/>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004" w:name="_Toc60777271"/>
      <w:bookmarkStart w:id="2005" w:name="_Toc139045617"/>
      <w:r w:rsidRPr="00C0503E">
        <w:t>–</w:t>
      </w:r>
      <w:r w:rsidRPr="00C0503E">
        <w:tab/>
      </w:r>
      <w:r w:rsidRPr="00C0503E">
        <w:rPr>
          <w:i/>
          <w:iCs/>
          <w:lang w:eastAsia="x-none"/>
        </w:rPr>
        <w:t>MeasResultIdleNR</w:t>
      </w:r>
      <w:bookmarkEnd w:id="2004"/>
      <w:bookmarkEnd w:id="2005"/>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006" w:name="_Toc139045618"/>
      <w:r w:rsidRPr="00C0503E">
        <w:t>–</w:t>
      </w:r>
      <w:r w:rsidRPr="00C0503E">
        <w:tab/>
      </w:r>
      <w:r w:rsidRPr="00C0503E">
        <w:rPr>
          <w:i/>
        </w:rPr>
        <w:t>MeasResultRxTxTimeDiff</w:t>
      </w:r>
      <w:bookmarkEnd w:id="2006"/>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007" w:name="_Toc60777272"/>
      <w:bookmarkStart w:id="2008" w:name="_Toc139045619"/>
      <w:r w:rsidRPr="00C0503E">
        <w:rPr>
          <w:i/>
          <w:iCs/>
        </w:rPr>
        <w:t>–</w:t>
      </w:r>
      <w:r w:rsidRPr="00C0503E">
        <w:rPr>
          <w:i/>
          <w:iCs/>
        </w:rPr>
        <w:tab/>
      </w:r>
      <w:r w:rsidRPr="00C0503E">
        <w:rPr>
          <w:i/>
          <w:iCs/>
          <w:noProof/>
        </w:rPr>
        <w:t>MeasResultSCG-Failure</w:t>
      </w:r>
      <w:bookmarkEnd w:id="2007"/>
      <w:bookmarkEnd w:id="2008"/>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009" w:name="_Toc60777273"/>
      <w:bookmarkStart w:id="2010" w:name="_Toc139045620"/>
      <w:r w:rsidRPr="00C0503E">
        <w:t>–</w:t>
      </w:r>
      <w:r w:rsidRPr="00C0503E">
        <w:tab/>
      </w:r>
      <w:r w:rsidRPr="00C0503E">
        <w:rPr>
          <w:i/>
          <w:iCs/>
        </w:rPr>
        <w:t>MeasResultsSL</w:t>
      </w:r>
      <w:bookmarkEnd w:id="2009"/>
      <w:bookmarkEnd w:id="2010"/>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011" w:name="_Toc60777274"/>
      <w:bookmarkStart w:id="2012" w:name="_Toc139045621"/>
      <w:r w:rsidRPr="00C0503E">
        <w:t>–</w:t>
      </w:r>
      <w:r w:rsidRPr="00C0503E">
        <w:tab/>
      </w:r>
      <w:r w:rsidRPr="00C0503E">
        <w:rPr>
          <w:i/>
        </w:rPr>
        <w:t>MeasTriggerQuantityEUTRA</w:t>
      </w:r>
      <w:bookmarkEnd w:id="2011"/>
      <w:bookmarkEnd w:id="2012"/>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013" w:name="_Toc60777275"/>
      <w:bookmarkStart w:id="2014" w:name="_Toc139045622"/>
      <w:r w:rsidRPr="00C0503E">
        <w:lastRenderedPageBreak/>
        <w:t>–</w:t>
      </w:r>
      <w:r w:rsidRPr="00C0503E">
        <w:tab/>
      </w:r>
      <w:r w:rsidRPr="00C0503E">
        <w:rPr>
          <w:i/>
          <w:noProof/>
        </w:rPr>
        <w:t>MobilityStateParameters</w:t>
      </w:r>
      <w:bookmarkEnd w:id="2013"/>
      <w:bookmarkEnd w:id="2014"/>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015" w:name="_Toc139045623"/>
      <w:r w:rsidRPr="00C0503E">
        <w:t>–</w:t>
      </w:r>
      <w:r w:rsidRPr="00C0503E">
        <w:tab/>
      </w:r>
      <w:r w:rsidRPr="00C0503E">
        <w:rPr>
          <w:i/>
        </w:rPr>
        <w:t>MRB-</w:t>
      </w:r>
      <w:r w:rsidRPr="00C0503E">
        <w:rPr>
          <w:i/>
          <w:noProof/>
        </w:rPr>
        <w:t>Identity</w:t>
      </w:r>
      <w:bookmarkEnd w:id="2015"/>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016" w:name="_Toc60777276"/>
      <w:bookmarkStart w:id="2017" w:name="_Toc139045624"/>
      <w:r w:rsidRPr="00C0503E">
        <w:t>–</w:t>
      </w:r>
      <w:r w:rsidRPr="00C0503E">
        <w:tab/>
      </w:r>
      <w:r w:rsidRPr="00C0503E">
        <w:rPr>
          <w:i/>
        </w:rPr>
        <w:t>MsgA-</w:t>
      </w:r>
      <w:r w:rsidRPr="00C0503E">
        <w:rPr>
          <w:i/>
          <w:noProof/>
        </w:rPr>
        <w:t>ConfigCommon</w:t>
      </w:r>
      <w:bookmarkEnd w:id="2016"/>
      <w:bookmarkEnd w:id="2017"/>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018" w:name="_Toc60777277"/>
      <w:bookmarkStart w:id="2019" w:name="_Toc139045625"/>
      <w:r w:rsidRPr="00C0503E">
        <w:t>–</w:t>
      </w:r>
      <w:r w:rsidRPr="00C0503E">
        <w:tab/>
      </w:r>
      <w:r w:rsidRPr="00C0503E">
        <w:rPr>
          <w:i/>
          <w:noProof/>
        </w:rPr>
        <w:t>MsgA-PUSCH-Config</w:t>
      </w:r>
      <w:bookmarkEnd w:id="2018"/>
      <w:bookmarkEnd w:id="2019"/>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020" w:name="_Toc60777278"/>
      <w:bookmarkStart w:id="2021" w:name="_Toc139045626"/>
      <w:r w:rsidRPr="00C0503E">
        <w:t>–</w:t>
      </w:r>
      <w:r w:rsidRPr="00C0503E">
        <w:tab/>
      </w:r>
      <w:r w:rsidRPr="00C0503E">
        <w:rPr>
          <w:i/>
        </w:rPr>
        <w:t>MultiFrequencyBandListNR</w:t>
      </w:r>
      <w:bookmarkEnd w:id="2020"/>
      <w:bookmarkEnd w:id="2021"/>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022" w:name="_Toc60777279"/>
      <w:bookmarkStart w:id="2023"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022"/>
      <w:bookmarkEnd w:id="2023"/>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20C53E54" w14:textId="77777777" w:rsidR="00BD4216" w:rsidRDefault="00BD4216" w:rsidP="00BD4216">
      <w:pPr>
        <w:pStyle w:val="PL"/>
        <w:rPr>
          <w:ins w:id="2024" w:author="CR#3900r6" w:date="2023-09-20T20:52:00Z"/>
        </w:rPr>
      </w:pPr>
    </w:p>
    <w:p w14:paraId="49F4E44C" w14:textId="30259EFE" w:rsidR="00BD4216" w:rsidRDefault="00BD4216" w:rsidP="00BD4216">
      <w:pPr>
        <w:pStyle w:val="PL"/>
        <w:rPr>
          <w:ins w:id="2025" w:author="CR#3900r6" w:date="2023-09-20T20:52:00Z"/>
        </w:rPr>
      </w:pPr>
      <w:ins w:id="2026" w:author="CR#3900r6" w:date="2023-09-20T20:52:00Z">
        <w:r>
          <w:t>MultiFrequencyBandListNR-SIB-v1760 ::=      SEQUENCE (SIZE (1.. maxNrofMultiBands)) OF NR-MultiBandInfo-v17</w:t>
        </w:r>
      </w:ins>
      <w:ins w:id="2027" w:author="CR#3900r6" w:date="2023-09-20T20:53:00Z">
        <w:r>
          <w:t>60</w:t>
        </w:r>
      </w:ins>
    </w:p>
    <w:p w14:paraId="52E711E6" w14:textId="77777777" w:rsidR="00BD4216" w:rsidRDefault="00BD4216" w:rsidP="00BD4216">
      <w:pPr>
        <w:pStyle w:val="PL"/>
        <w:rPr>
          <w:ins w:id="2028" w:author="CR#3900r6" w:date="2023-09-20T20:52:00Z"/>
        </w:rPr>
      </w:pPr>
    </w:p>
    <w:p w14:paraId="05A679AD" w14:textId="61F924D3" w:rsidR="00BD4216" w:rsidRDefault="00BD4216" w:rsidP="00BD4216">
      <w:pPr>
        <w:pStyle w:val="PL"/>
        <w:rPr>
          <w:ins w:id="2029" w:author="CR#3900r6" w:date="2023-09-20T20:52:00Z"/>
        </w:rPr>
      </w:pPr>
      <w:ins w:id="2030" w:author="CR#3900r6" w:date="2023-09-20T20:52:00Z">
        <w:r>
          <w:t>NR-MultiBandInfo-v17</w:t>
        </w:r>
      </w:ins>
      <w:ins w:id="2031" w:author="CR#3900r6" w:date="2023-09-20T20:53:00Z">
        <w:r>
          <w:t>60</w:t>
        </w:r>
      </w:ins>
      <w:ins w:id="2032" w:author="CR#3900r6" w:date="2023-09-20T20:52:00Z">
        <w:r>
          <w:t xml:space="preserve"> ::=                  SEQUENCE {</w:t>
        </w:r>
      </w:ins>
    </w:p>
    <w:p w14:paraId="5E96A282" w14:textId="722B94E1" w:rsidR="00BD4216" w:rsidRDefault="00BD4216" w:rsidP="00BD4216">
      <w:pPr>
        <w:pStyle w:val="PL"/>
        <w:rPr>
          <w:ins w:id="2033" w:author="CR#3900r6" w:date="2023-09-20T20:52:00Z"/>
        </w:rPr>
      </w:pPr>
      <w:ins w:id="2034" w:author="CR#3900r6" w:date="2023-09-20T20:52:00Z">
        <w:r>
          <w:t xml:space="preserve">    nr-NS-PmaxList-v17</w:t>
        </w:r>
      </w:ins>
      <w:ins w:id="2035" w:author="CR#3900r6" w:date="2023-09-20T20:53:00Z">
        <w:r>
          <w:t>60</w:t>
        </w:r>
      </w:ins>
      <w:ins w:id="2036" w:author="CR#3900r6" w:date="2023-09-20T20:52:00Z">
        <w:r>
          <w:t xml:space="preserve">                        NR-NS-PmaxList-v17</w:t>
        </w:r>
      </w:ins>
      <w:ins w:id="2037" w:author="CR#3900r6" w:date="2023-09-20T20:53:00Z">
        <w:r>
          <w:t xml:space="preserve">60    </w:t>
        </w:r>
      </w:ins>
      <w:ins w:id="2038" w:author="CR#3900r6" w:date="2023-09-20T20:52:00Z">
        <w:r>
          <w:t xml:space="preserve">    OPTIONAL    -- Need S</w:t>
        </w:r>
      </w:ins>
    </w:p>
    <w:p w14:paraId="012A8524" w14:textId="53E54C10" w:rsidR="00394471" w:rsidRDefault="00BD4216" w:rsidP="00BD4216">
      <w:pPr>
        <w:pStyle w:val="PL"/>
        <w:rPr>
          <w:ins w:id="2039" w:author="CR#3900r6" w:date="2023-09-20T20:52:00Z"/>
        </w:rPr>
      </w:pPr>
      <w:ins w:id="2040" w:author="CR#3900r6" w:date="2023-09-20T20:52:00Z">
        <w:r>
          <w:t>}</w:t>
        </w:r>
      </w:ins>
    </w:p>
    <w:p w14:paraId="23A5ECAF" w14:textId="77777777" w:rsidR="00BD4216" w:rsidRPr="00C0503E" w:rsidRDefault="00BD4216" w:rsidP="00BD4216">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097D8CDE"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ins w:id="2041" w:author="CR#3900r6" w:date="2023-09-20T20:53:00Z">
              <w:r w:rsidR="00BD4216">
                <w:rPr>
                  <w:szCs w:val="22"/>
                  <w:lang w:eastAsia="sv-SE"/>
                </w:rPr>
                <w:t xml:space="preserve"> If </w:t>
              </w:r>
              <w:r w:rsidR="00BD4216">
                <w:rPr>
                  <w:i/>
                  <w:lang w:eastAsia="sv-SE"/>
                </w:rPr>
                <w:t xml:space="preserve">nr-NS-PmaxList-v1760 </w:t>
              </w:r>
              <w:r w:rsidR="00BD4216">
                <w:rPr>
                  <w:szCs w:val="22"/>
                  <w:lang w:eastAsia="sv-SE"/>
                </w:rPr>
                <w:t xml:space="preserve">is present, it shall contain the same number of entries, listed in the same order as in </w:t>
              </w:r>
              <w:r w:rsidR="00BD4216">
                <w:rPr>
                  <w:i/>
                  <w:iCs/>
                  <w:szCs w:val="22"/>
                  <w:lang w:eastAsia="sv-SE"/>
                </w:rPr>
                <w:t xml:space="preserve">nr-NS-PmaxList </w:t>
              </w:r>
              <w:r w:rsidR="00BD4216">
                <w:rPr>
                  <w:szCs w:val="22"/>
                  <w:lang w:eastAsia="sv-SE"/>
                </w:rPr>
                <w:t>(without suffix).</w:t>
              </w:r>
            </w:ins>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042" w:name="_Toc139045628"/>
      <w:r w:rsidRPr="00C0503E">
        <w:lastRenderedPageBreak/>
        <w:t>–</w:t>
      </w:r>
      <w:r w:rsidRPr="00C0503E">
        <w:tab/>
      </w:r>
      <w:r w:rsidRPr="00C0503E">
        <w:rPr>
          <w:i/>
          <w:iCs/>
        </w:rPr>
        <w:t>MUSIM-GapConfig</w:t>
      </w:r>
      <w:bookmarkEnd w:id="2042"/>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043" w:name="_Toc139045629"/>
      <w:r w:rsidRPr="00C0503E">
        <w:t>–</w:t>
      </w:r>
      <w:r w:rsidRPr="00C0503E">
        <w:tab/>
      </w:r>
      <w:r w:rsidRPr="00C0503E">
        <w:rPr>
          <w:i/>
          <w:iCs/>
        </w:rPr>
        <w:t>MUSIM-GapI</w:t>
      </w:r>
      <w:r w:rsidR="005A5831" w:rsidRPr="00C0503E">
        <w:rPr>
          <w:i/>
          <w:iCs/>
        </w:rPr>
        <w:t>d</w:t>
      </w:r>
      <w:bookmarkEnd w:id="2043"/>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044" w:name="_Toc139045630"/>
      <w:r w:rsidRPr="00C0503E">
        <w:t>–</w:t>
      </w:r>
      <w:r w:rsidRPr="00C0503E">
        <w:tab/>
      </w:r>
      <w:r w:rsidRPr="00C0503E">
        <w:rPr>
          <w:i/>
          <w:iCs/>
        </w:rPr>
        <w:t>MUSIM-GapInfo</w:t>
      </w:r>
      <w:bookmarkEnd w:id="2044"/>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045" w:name="_Toc60777280"/>
      <w:bookmarkStart w:id="2046"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045"/>
      <w:bookmarkEnd w:id="2046"/>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047"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047"/>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048"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048"/>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049"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049"/>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050"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050"/>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051" w:name="_Toc60777281"/>
      <w:bookmarkStart w:id="2052" w:name="_Toc139045636"/>
      <w:r w:rsidRPr="00C0503E">
        <w:t>–</w:t>
      </w:r>
      <w:r w:rsidRPr="00C0503E">
        <w:tab/>
      </w:r>
      <w:r w:rsidRPr="00C0503E">
        <w:rPr>
          <w:i/>
          <w:noProof/>
          <w:lang w:eastAsia="ko-KR"/>
        </w:rPr>
        <w:t>NextHopChainingCount</w:t>
      </w:r>
      <w:bookmarkEnd w:id="2051"/>
      <w:bookmarkEnd w:id="2052"/>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053" w:name="_Toc60777282"/>
      <w:bookmarkStart w:id="2054" w:name="_Toc139045637"/>
      <w:r w:rsidRPr="00C0503E">
        <w:lastRenderedPageBreak/>
        <w:t>–</w:t>
      </w:r>
      <w:r w:rsidRPr="00C0503E">
        <w:tab/>
      </w:r>
      <w:r w:rsidRPr="00C0503E">
        <w:rPr>
          <w:i/>
        </w:rPr>
        <w:t>NG-5G-S-TMSI</w:t>
      </w:r>
      <w:bookmarkEnd w:id="2053"/>
      <w:bookmarkEnd w:id="2054"/>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055" w:name="_Toc139045638"/>
      <w:r w:rsidRPr="00C0503E">
        <w:t>–</w:t>
      </w:r>
      <w:r w:rsidRPr="00C0503E">
        <w:tab/>
      </w:r>
      <w:r w:rsidRPr="00C0503E">
        <w:rPr>
          <w:i/>
        </w:rPr>
        <w:t>NonCellDefiningSSB</w:t>
      </w:r>
      <w:bookmarkEnd w:id="2055"/>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056" w:name="_Toc60777283"/>
      <w:bookmarkStart w:id="2057" w:name="_Toc139045639"/>
      <w:r w:rsidRPr="00C0503E">
        <w:t>–</w:t>
      </w:r>
      <w:r w:rsidRPr="00C0503E">
        <w:tab/>
      </w:r>
      <w:r w:rsidRPr="00C0503E">
        <w:rPr>
          <w:i/>
        </w:rPr>
        <w:t>NPN-Identity</w:t>
      </w:r>
      <w:bookmarkEnd w:id="2056"/>
      <w:bookmarkEnd w:id="2057"/>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058" w:name="_Toc60777284"/>
      <w:bookmarkStart w:id="2059" w:name="_Toc139045640"/>
      <w:r w:rsidRPr="00C0503E">
        <w:t>–</w:t>
      </w:r>
      <w:r w:rsidRPr="00C0503E">
        <w:tab/>
      </w:r>
      <w:r w:rsidRPr="00C0503E">
        <w:rPr>
          <w:i/>
        </w:rPr>
        <w:t>NPN-IdentityInfoList</w:t>
      </w:r>
      <w:bookmarkEnd w:id="2058"/>
      <w:bookmarkEnd w:id="2059"/>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060" w:name="_Toc139045641"/>
      <w:r w:rsidRPr="00C0503E">
        <w:t>–</w:t>
      </w:r>
      <w:r w:rsidRPr="00C0503E">
        <w:tab/>
      </w:r>
      <w:r w:rsidRPr="00C0503E">
        <w:rPr>
          <w:i/>
        </w:rPr>
        <w:t>NR-DL-PRS-PDC-Info</w:t>
      </w:r>
      <w:bookmarkEnd w:id="2060"/>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061" w:name="_Toc60777285"/>
      <w:bookmarkStart w:id="2062" w:name="_Toc139045642"/>
      <w:r w:rsidRPr="00C0503E">
        <w:lastRenderedPageBreak/>
        <w:t>–</w:t>
      </w:r>
      <w:r w:rsidRPr="00C0503E">
        <w:tab/>
      </w:r>
      <w:r w:rsidRPr="00C0503E">
        <w:rPr>
          <w:i/>
        </w:rPr>
        <w:t>NR-NS-PmaxList</w:t>
      </w:r>
      <w:bookmarkEnd w:id="2061"/>
      <w:bookmarkEnd w:id="2062"/>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47318F4C" w14:textId="77777777" w:rsidR="00BD4216" w:rsidRDefault="00BD4216" w:rsidP="00BD4216">
      <w:pPr>
        <w:pStyle w:val="PL"/>
        <w:rPr>
          <w:ins w:id="2063" w:author="CR#3900r6" w:date="2023-09-20T20:54:00Z"/>
        </w:rPr>
      </w:pPr>
    </w:p>
    <w:p w14:paraId="53532249" w14:textId="4F58E168" w:rsidR="00BD4216" w:rsidRDefault="00BD4216" w:rsidP="00BD4216">
      <w:pPr>
        <w:pStyle w:val="PL"/>
        <w:rPr>
          <w:ins w:id="2064" w:author="CR#3900r6" w:date="2023-09-20T20:54:00Z"/>
        </w:rPr>
      </w:pPr>
      <w:ins w:id="2065" w:author="CR#3900r6" w:date="2023-09-20T20:54:00Z">
        <w:r>
          <w:t>NR-NS-PmaxList-v1760 ::=                SEQUENCE (SIZE (1.. maxNR-NS-Pmax)) OF NR-NS-PmaxValue-v17</w:t>
        </w:r>
      </w:ins>
      <w:ins w:id="2066" w:author="CR#3900r6" w:date="2023-09-20T20:55:00Z">
        <w:r>
          <w:t>60</w:t>
        </w:r>
      </w:ins>
    </w:p>
    <w:p w14:paraId="375735E5" w14:textId="77777777" w:rsidR="00BD4216" w:rsidRDefault="00BD4216" w:rsidP="00BD4216">
      <w:pPr>
        <w:pStyle w:val="PL"/>
        <w:rPr>
          <w:ins w:id="2067" w:author="CR#3900r6" w:date="2023-09-20T20:54:00Z"/>
        </w:rPr>
      </w:pPr>
    </w:p>
    <w:p w14:paraId="27BB50D5" w14:textId="164275B2" w:rsidR="00BD4216" w:rsidRDefault="00BD4216" w:rsidP="00BD4216">
      <w:pPr>
        <w:pStyle w:val="PL"/>
        <w:rPr>
          <w:ins w:id="2068" w:author="CR#3900r6" w:date="2023-09-20T20:54:00Z"/>
        </w:rPr>
      </w:pPr>
      <w:ins w:id="2069" w:author="CR#3900r6" w:date="2023-09-20T20:54:00Z">
        <w:r>
          <w:t>NR-NS-PmaxValue-v1760 ::=               SEQUENCE {</w:t>
        </w:r>
      </w:ins>
    </w:p>
    <w:p w14:paraId="5818CF86" w14:textId="1E13F7AC" w:rsidR="00BD4216" w:rsidRDefault="00BD4216" w:rsidP="00BD4216">
      <w:pPr>
        <w:pStyle w:val="PL"/>
        <w:rPr>
          <w:ins w:id="2070" w:author="CR#3900r6" w:date="2023-09-20T20:54:00Z"/>
        </w:rPr>
      </w:pPr>
      <w:ins w:id="2071" w:author="CR#3900r6" w:date="2023-09-20T20:54:00Z">
        <w:r>
          <w:t xml:space="preserve">    additionalSpectrumEmission-v17</w:t>
        </w:r>
      </w:ins>
      <w:ins w:id="2072" w:author="CR#3900r6" w:date="2023-09-20T20:55:00Z">
        <w:r>
          <w:t>60</w:t>
        </w:r>
      </w:ins>
      <w:ins w:id="2073" w:author="CR#3900r6" w:date="2023-09-20T20:54:00Z">
        <w:r>
          <w:t xml:space="preserve">        AdditionalSpectrumEmission-v17</w:t>
        </w:r>
      </w:ins>
      <w:ins w:id="2074" w:author="CR#3900r6" w:date="2023-09-20T20:55:00Z">
        <w:r>
          <w:t>60</w:t>
        </w:r>
      </w:ins>
      <w:ins w:id="2075" w:author="CR#3900r6" w:date="2023-09-20T20:54:00Z">
        <w:r>
          <w:t xml:space="preserve">    OPTIONAL   -- Need N</w:t>
        </w:r>
      </w:ins>
    </w:p>
    <w:p w14:paraId="5B287798" w14:textId="4ADE20D8" w:rsidR="00BD4216" w:rsidRDefault="00BD4216" w:rsidP="00BD4216">
      <w:pPr>
        <w:pStyle w:val="PL"/>
        <w:rPr>
          <w:ins w:id="2076" w:author="CR#3900r6" w:date="2023-09-20T20:54:00Z"/>
        </w:rPr>
      </w:pPr>
      <w:ins w:id="2077" w:author="CR#3900r6" w:date="2023-09-20T20:54:00Z">
        <w:r>
          <w:t>}</w:t>
        </w:r>
      </w:ins>
    </w:p>
    <w:p w14:paraId="091E9CD9" w14:textId="77777777" w:rsidR="00BD4216" w:rsidRPr="00C0503E" w:rsidRDefault="00BD4216" w:rsidP="00BD4216">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078" w:name="_Toc139045643"/>
      <w:r w:rsidRPr="00C0503E">
        <w:t>–</w:t>
      </w:r>
      <w:r w:rsidRPr="00C0503E">
        <w:tab/>
      </w:r>
      <w:r w:rsidRPr="00C0503E">
        <w:rPr>
          <w:i/>
        </w:rPr>
        <w:t>NSAG-ID</w:t>
      </w:r>
      <w:bookmarkEnd w:id="2078"/>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079" w:name="_Toc139045644"/>
      <w:r w:rsidRPr="00C0503E">
        <w:t>–</w:t>
      </w:r>
      <w:r w:rsidRPr="00C0503E">
        <w:tab/>
      </w:r>
      <w:r w:rsidRPr="00C0503E">
        <w:rPr>
          <w:i/>
        </w:rPr>
        <w:t>NSAG-IdentityInfo</w:t>
      </w:r>
      <w:bookmarkEnd w:id="2079"/>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lastRenderedPageBreak/>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080" w:name="_Toc139045645"/>
      <w:r w:rsidRPr="00C0503E">
        <w:t>–</w:t>
      </w:r>
      <w:r w:rsidRPr="00C0503E">
        <w:tab/>
      </w:r>
      <w:r w:rsidRPr="00C0503E">
        <w:rPr>
          <w:i/>
        </w:rPr>
        <w:t>NTN-Config</w:t>
      </w:r>
      <w:bookmarkEnd w:id="2080"/>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081" w:name="OLE_LINK153"/>
      <w:bookmarkStart w:id="2082" w:name="OLE_LINK154"/>
      <w:bookmarkStart w:id="2083" w:name="OLE_LINK167"/>
      <w:bookmarkStart w:id="2084" w:name="OLE_LINK168"/>
      <w:r w:rsidRPr="00C0503E">
        <w:t>epochTime</w:t>
      </w:r>
      <w:bookmarkEnd w:id="2081"/>
      <w:bookmarkEnd w:id="2082"/>
      <w:bookmarkEnd w:id="2083"/>
      <w:bookmarkEnd w:id="2084"/>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lastRenderedPageBreak/>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085" w:name="_Toc60777286"/>
      <w:bookmarkStart w:id="2086" w:name="_Toc139045646"/>
      <w:r w:rsidRPr="00C0503E">
        <w:t>–</w:t>
      </w:r>
      <w:r w:rsidRPr="00C0503E">
        <w:tab/>
      </w:r>
      <w:r w:rsidRPr="00C0503E">
        <w:rPr>
          <w:i/>
        </w:rPr>
        <w:t>NZP-CSI-RS-Resource</w:t>
      </w:r>
      <w:bookmarkEnd w:id="2085"/>
      <w:bookmarkEnd w:id="2086"/>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087" w:name="_Toc60777287"/>
      <w:bookmarkStart w:id="2088" w:name="_Toc139045647"/>
      <w:r w:rsidRPr="00C0503E">
        <w:t>–</w:t>
      </w:r>
      <w:r w:rsidRPr="00C0503E">
        <w:tab/>
      </w:r>
      <w:r w:rsidRPr="00C0503E">
        <w:rPr>
          <w:i/>
        </w:rPr>
        <w:t>NZP-CSI-RS-ResourceId</w:t>
      </w:r>
      <w:bookmarkEnd w:id="2087"/>
      <w:bookmarkEnd w:id="2088"/>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089" w:name="_Toc60777288"/>
      <w:bookmarkStart w:id="2090" w:name="_Toc139045648"/>
      <w:r w:rsidRPr="00C0503E">
        <w:t>–</w:t>
      </w:r>
      <w:r w:rsidRPr="00C0503E">
        <w:tab/>
      </w:r>
      <w:r w:rsidRPr="00C0503E">
        <w:rPr>
          <w:i/>
        </w:rPr>
        <w:t>NZP-CSI-RS-ResourceSet</w:t>
      </w:r>
      <w:bookmarkEnd w:id="2089"/>
      <w:bookmarkEnd w:id="2090"/>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4E7331A8"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w:t>
            </w:r>
            <w:del w:id="2091" w:author="CR#4238r1" w:date="2023-09-21T20:48:00Z">
              <w:r w:rsidRPr="00C0503E" w:rsidDel="00654402">
                <w:rPr>
                  <w:bCs/>
                  <w:iCs/>
                  <w:szCs w:val="22"/>
                  <w:lang w:eastAsia="sv-SE"/>
                </w:rPr>
                <w:delText xml:space="preserve">as configured by </w:delText>
              </w:r>
              <w:r w:rsidRPr="00C0503E" w:rsidDel="00654402">
                <w:delText>nrofResourcesGroup</w:delText>
              </w:r>
              <w:r w:rsidRPr="00C0503E" w:rsidDel="00654402">
                <w:rPr>
                  <w:bCs/>
                  <w:iCs/>
                  <w:szCs w:val="22"/>
                  <w:lang w:eastAsia="sv-SE"/>
                </w:rPr>
                <w:delText xml:space="preserve">1 and </w:delText>
              </w:r>
              <w:r w:rsidRPr="00C0503E" w:rsidDel="00654402">
                <w:delText>nrofResourcesGroup2</w:delText>
              </w:r>
              <w:r w:rsidRPr="00C0503E" w:rsidDel="00654402">
                <w:rPr>
                  <w:bCs/>
                  <w:iCs/>
                  <w:szCs w:val="22"/>
                  <w:lang w:eastAsia="sv-SE"/>
                </w:rPr>
                <w:delText xml:space="preserve">. </w:delText>
              </w:r>
            </w:del>
            <w:r w:rsidRPr="00C0503E">
              <w:rPr>
                <w:bCs/>
                <w:iCs/>
                <w:szCs w:val="22"/>
                <w:lang w:eastAsia="sv-SE"/>
              </w:rPr>
              <w:t xml:space="preserve">(see TS 38.214 [19], clause </w:t>
            </w:r>
            <w:ins w:id="2092" w:author="CR#4238r1" w:date="2023-09-21T20:48:00Z">
              <w:r w:rsidR="00654402" w:rsidRPr="00883086">
                <w:rPr>
                  <w:lang w:eastAsia="zh-CN"/>
                </w:rPr>
                <w:t>5.2.1.4.1</w:t>
              </w:r>
            </w:ins>
            <w:del w:id="2093" w:author="CR#4238r1" w:date="2023-09-21T20:48:00Z">
              <w:r w:rsidRPr="00C0503E" w:rsidDel="00654402">
                <w:rPr>
                  <w:bCs/>
                  <w:iCs/>
                  <w:szCs w:val="22"/>
                  <w:lang w:eastAsia="sv-SE"/>
                </w:rPr>
                <w:delText>xx</w:delText>
              </w:r>
            </w:del>
            <w:r w:rsidRPr="00C0503E">
              <w:rPr>
                <w:bCs/>
                <w:iCs/>
                <w:szCs w:val="22"/>
                <w:lang w:eastAsia="sv-SE"/>
              </w:rPr>
              <w:t>).</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094" w:name="_Toc60777289"/>
      <w:bookmarkStart w:id="2095" w:name="_Toc139045649"/>
      <w:r w:rsidRPr="00C0503E">
        <w:t>–</w:t>
      </w:r>
      <w:r w:rsidRPr="00C0503E">
        <w:tab/>
      </w:r>
      <w:r w:rsidRPr="00C0503E">
        <w:rPr>
          <w:i/>
        </w:rPr>
        <w:t>NZP-CSI-RS-ResourceSetId</w:t>
      </w:r>
      <w:bookmarkEnd w:id="2094"/>
      <w:bookmarkEnd w:id="2095"/>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096" w:name="_Toc60777290"/>
      <w:bookmarkStart w:id="2097" w:name="_Toc139045650"/>
      <w:r w:rsidRPr="00C0503E">
        <w:t>–</w:t>
      </w:r>
      <w:r w:rsidRPr="00C0503E">
        <w:tab/>
      </w:r>
      <w:r w:rsidRPr="00C0503E">
        <w:rPr>
          <w:i/>
          <w:noProof/>
        </w:rPr>
        <w:t>P-Max</w:t>
      </w:r>
      <w:bookmarkEnd w:id="2096"/>
      <w:bookmarkEnd w:id="2097"/>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098" w:name="_Toc139045651"/>
      <w:r w:rsidRPr="00C0503E">
        <w:rPr>
          <w:rFonts w:eastAsia="MS Mincho"/>
        </w:rPr>
        <w:t>–</w:t>
      </w:r>
      <w:r w:rsidRPr="00C0503E">
        <w:rPr>
          <w:rFonts w:eastAsia="MS Mincho"/>
        </w:rPr>
        <w:tab/>
      </w:r>
      <w:r w:rsidRPr="00C0503E">
        <w:rPr>
          <w:i/>
        </w:rPr>
        <w:t>PathlossReferenceRS</w:t>
      </w:r>
      <w:bookmarkEnd w:id="2098"/>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099" w:name="_Toc139045652"/>
      <w:r w:rsidRPr="00C0503E">
        <w:t>–</w:t>
      </w:r>
      <w:r w:rsidRPr="00C0503E">
        <w:tab/>
      </w:r>
      <w:r w:rsidRPr="00C0503E">
        <w:rPr>
          <w:i/>
        </w:rPr>
        <w:t>PathlossReferenceRS-Id</w:t>
      </w:r>
      <w:bookmarkEnd w:id="2099"/>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100" w:name="_Toc139045653"/>
      <w:r w:rsidRPr="00C0503E">
        <w:rPr>
          <w:rFonts w:eastAsia="MS Mincho"/>
        </w:rPr>
        <w:t>–</w:t>
      </w:r>
      <w:r w:rsidRPr="00C0503E">
        <w:rPr>
          <w:rFonts w:eastAsia="MS Mincho"/>
        </w:rPr>
        <w:tab/>
      </w:r>
      <w:r w:rsidRPr="00C0503E">
        <w:rPr>
          <w:rFonts w:eastAsia="MS Mincho"/>
          <w:i/>
        </w:rPr>
        <w:t>PCI-ARFCN-EUTRA</w:t>
      </w:r>
      <w:bookmarkEnd w:id="2100"/>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101" w:name="_Toc139045654"/>
      <w:r w:rsidRPr="00C0503E">
        <w:rPr>
          <w:rFonts w:eastAsia="MS Mincho"/>
        </w:rPr>
        <w:t>–</w:t>
      </w:r>
      <w:r w:rsidRPr="00C0503E">
        <w:rPr>
          <w:rFonts w:eastAsia="MS Mincho"/>
        </w:rPr>
        <w:tab/>
      </w:r>
      <w:r w:rsidRPr="00C0503E">
        <w:rPr>
          <w:rFonts w:eastAsia="MS Mincho"/>
          <w:i/>
        </w:rPr>
        <w:t>PCI-ARFCN-NR</w:t>
      </w:r>
      <w:bookmarkEnd w:id="2101"/>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102" w:name="_Toc60777291"/>
      <w:bookmarkStart w:id="2103" w:name="_Toc139045655"/>
      <w:r w:rsidRPr="00C0503E">
        <w:rPr>
          <w:rFonts w:eastAsia="MS Mincho"/>
        </w:rPr>
        <w:t>–</w:t>
      </w:r>
      <w:r w:rsidRPr="00C0503E">
        <w:rPr>
          <w:rFonts w:eastAsia="MS Mincho"/>
        </w:rPr>
        <w:tab/>
      </w:r>
      <w:r w:rsidRPr="00C0503E">
        <w:rPr>
          <w:rFonts w:eastAsia="MS Mincho"/>
          <w:i/>
        </w:rPr>
        <w:t>PCI-List</w:t>
      </w:r>
      <w:bookmarkEnd w:id="2102"/>
      <w:bookmarkEnd w:id="2103"/>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104" w:name="_Toc60777292"/>
      <w:bookmarkStart w:id="2105" w:name="_Toc139045656"/>
      <w:r w:rsidRPr="00C0503E">
        <w:rPr>
          <w:rFonts w:eastAsia="MS Mincho"/>
        </w:rPr>
        <w:t>–</w:t>
      </w:r>
      <w:r w:rsidRPr="00C0503E">
        <w:rPr>
          <w:rFonts w:eastAsia="MS Mincho"/>
        </w:rPr>
        <w:tab/>
      </w:r>
      <w:r w:rsidRPr="00C0503E">
        <w:rPr>
          <w:rFonts w:eastAsia="MS Mincho"/>
          <w:i/>
        </w:rPr>
        <w:t>PCI-Range</w:t>
      </w:r>
      <w:bookmarkEnd w:id="2104"/>
      <w:bookmarkEnd w:id="2105"/>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106" w:name="_Toc60777293"/>
      <w:bookmarkStart w:id="2107" w:name="_Toc139045657"/>
      <w:r w:rsidRPr="00C0503E">
        <w:rPr>
          <w:rFonts w:eastAsia="MS Mincho"/>
        </w:rPr>
        <w:t>–</w:t>
      </w:r>
      <w:r w:rsidRPr="00C0503E">
        <w:rPr>
          <w:rFonts w:eastAsia="MS Mincho"/>
        </w:rPr>
        <w:tab/>
      </w:r>
      <w:r w:rsidRPr="00C0503E">
        <w:rPr>
          <w:rFonts w:eastAsia="MS Mincho"/>
          <w:i/>
        </w:rPr>
        <w:t>PCI-RangeElement</w:t>
      </w:r>
      <w:bookmarkEnd w:id="2106"/>
      <w:bookmarkEnd w:id="2107"/>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108" w:name="_Toc60777294"/>
      <w:bookmarkStart w:id="2109" w:name="_Toc139045658"/>
      <w:r w:rsidRPr="00C0503E">
        <w:rPr>
          <w:rFonts w:eastAsia="MS Mincho"/>
        </w:rPr>
        <w:t>–</w:t>
      </w:r>
      <w:r w:rsidRPr="00C0503E">
        <w:rPr>
          <w:rFonts w:eastAsia="MS Mincho"/>
        </w:rPr>
        <w:tab/>
      </w:r>
      <w:r w:rsidRPr="00C0503E">
        <w:rPr>
          <w:rFonts w:eastAsia="MS Mincho"/>
          <w:i/>
        </w:rPr>
        <w:t>PCI-RangeIndex</w:t>
      </w:r>
      <w:bookmarkEnd w:id="2108"/>
      <w:bookmarkEnd w:id="2109"/>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110" w:name="_Toc60777295"/>
      <w:bookmarkStart w:id="2111" w:name="_Toc139045659"/>
      <w:r w:rsidRPr="00C0503E">
        <w:rPr>
          <w:rFonts w:eastAsia="MS Mincho"/>
        </w:rPr>
        <w:lastRenderedPageBreak/>
        <w:t>–</w:t>
      </w:r>
      <w:r w:rsidRPr="00C0503E">
        <w:rPr>
          <w:rFonts w:eastAsia="MS Mincho"/>
        </w:rPr>
        <w:tab/>
      </w:r>
      <w:r w:rsidRPr="00C0503E">
        <w:rPr>
          <w:rFonts w:eastAsia="MS Mincho"/>
          <w:i/>
        </w:rPr>
        <w:t>PCI-RangeIndexList</w:t>
      </w:r>
      <w:bookmarkEnd w:id="2110"/>
      <w:bookmarkEnd w:id="2111"/>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112" w:name="_Toc60777296"/>
      <w:bookmarkStart w:id="2113" w:name="_Toc139045660"/>
      <w:r w:rsidRPr="00C0503E">
        <w:t>–</w:t>
      </w:r>
      <w:r w:rsidRPr="00C0503E">
        <w:tab/>
      </w:r>
      <w:r w:rsidRPr="00C0503E">
        <w:rPr>
          <w:i/>
        </w:rPr>
        <w:t>PDCCH-Config</w:t>
      </w:r>
      <w:bookmarkEnd w:id="2112"/>
      <w:bookmarkEnd w:id="2113"/>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114" w:name="_Toc60777297"/>
      <w:bookmarkStart w:id="2115" w:name="_Toc139045661"/>
      <w:r w:rsidRPr="00C0503E">
        <w:t>–</w:t>
      </w:r>
      <w:r w:rsidRPr="00C0503E">
        <w:tab/>
      </w:r>
      <w:r w:rsidRPr="00C0503E">
        <w:rPr>
          <w:i/>
        </w:rPr>
        <w:t>PDCCH-ConfigCommon</w:t>
      </w:r>
      <w:bookmarkEnd w:id="2114"/>
      <w:bookmarkEnd w:id="2115"/>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116"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116"/>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117" w:name="_Toc60777298"/>
      <w:bookmarkStart w:id="2118" w:name="_Toc139045662"/>
      <w:r w:rsidRPr="00C0503E">
        <w:t>–</w:t>
      </w:r>
      <w:r w:rsidRPr="00C0503E">
        <w:tab/>
      </w:r>
      <w:r w:rsidRPr="00C0503E">
        <w:rPr>
          <w:i/>
        </w:rPr>
        <w:t>PDCCH-ConfigSIB1</w:t>
      </w:r>
      <w:bookmarkEnd w:id="2117"/>
      <w:bookmarkEnd w:id="2118"/>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119" w:name="_Toc60777299"/>
      <w:bookmarkStart w:id="2120" w:name="_Toc139045663"/>
      <w:r w:rsidRPr="00C0503E">
        <w:rPr>
          <w:rFonts w:eastAsia="SimSun"/>
        </w:rPr>
        <w:t>–</w:t>
      </w:r>
      <w:r w:rsidRPr="00C0503E">
        <w:rPr>
          <w:rFonts w:eastAsia="SimSun"/>
        </w:rPr>
        <w:tab/>
      </w:r>
      <w:r w:rsidRPr="00C0503E">
        <w:rPr>
          <w:rFonts w:eastAsia="SimSun"/>
          <w:i/>
        </w:rPr>
        <w:t>PDCCH-ServingCellConfig</w:t>
      </w:r>
      <w:bookmarkEnd w:id="2119"/>
      <w:bookmarkEnd w:id="2120"/>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121" w:name="_Toc60777300"/>
      <w:bookmarkStart w:id="2122" w:name="_Toc139045664"/>
      <w:r w:rsidRPr="00C0503E">
        <w:rPr>
          <w:rFonts w:eastAsia="SimSun"/>
        </w:rPr>
        <w:t>–</w:t>
      </w:r>
      <w:r w:rsidRPr="00C0503E">
        <w:rPr>
          <w:rFonts w:eastAsia="SimSun"/>
        </w:rPr>
        <w:tab/>
      </w:r>
      <w:r w:rsidRPr="00C0503E">
        <w:rPr>
          <w:rFonts w:eastAsia="SimSun"/>
          <w:i/>
        </w:rPr>
        <w:t>PDCP-Config</w:t>
      </w:r>
      <w:bookmarkEnd w:id="2121"/>
      <w:bookmarkEnd w:id="2122"/>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123"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123"/>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562BCD03"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w:t>
            </w:r>
            <w:ins w:id="2124" w:author="CR#4260r1" w:date="2023-09-21T22:32:00Z">
              <w:r w:rsidR="00A468AE">
                <w:rPr>
                  <w:iCs/>
                  <w:lang w:eastAsia="en-GB"/>
                </w:rPr>
                <w:t xml:space="preserve"> except when the UE is required to set the </w:t>
              </w:r>
              <w:r w:rsidR="00A468AE" w:rsidRPr="001D0998">
                <w:rPr>
                  <w:i/>
                  <w:iCs/>
                  <w:lang w:eastAsia="en-GB"/>
                </w:rPr>
                <w:t>primaryPath</w:t>
              </w:r>
              <w:r w:rsidR="00A468AE">
                <w:rPr>
                  <w:iCs/>
                  <w:lang w:eastAsia="en-GB"/>
                </w:rPr>
                <w:t xml:space="preserve"> to refer to the SCG as specified in clause 5.7.3b.4. In this last case, if the network </w:t>
              </w:r>
              <w:r w:rsidR="00A468AE" w:rsidRPr="001D0998">
                <w:rPr>
                  <w:iCs/>
                  <w:lang w:eastAsia="en-GB"/>
                </w:rPr>
                <w:t xml:space="preserve">sends an </w:t>
              </w:r>
              <w:r w:rsidR="00A468AE" w:rsidRPr="0075128E">
                <w:rPr>
                  <w:i/>
                  <w:iCs/>
                  <w:lang w:eastAsia="en-GB"/>
                </w:rPr>
                <w:t>RRCReconfiguration</w:t>
              </w:r>
              <w:r w:rsidR="00A468AE" w:rsidRPr="001D0998">
                <w:rPr>
                  <w:iCs/>
                  <w:lang w:eastAsia="en-GB"/>
                </w:rPr>
                <w:t xml:space="preserve"> </w:t>
              </w:r>
              <w:r w:rsidR="00A468AE">
                <w:rPr>
                  <w:iCs/>
                  <w:lang w:eastAsia="en-GB"/>
                </w:rPr>
                <w:t xml:space="preserve">message </w:t>
              </w:r>
              <w:r w:rsidR="00A468AE" w:rsidRPr="001D0998">
                <w:rPr>
                  <w:iCs/>
                  <w:lang w:eastAsia="en-GB"/>
                </w:rPr>
                <w:t>(</w:t>
              </w:r>
              <w:r w:rsidR="00A468AE">
                <w:rPr>
                  <w:iCs/>
                  <w:lang w:eastAsia="en-GB"/>
                </w:rPr>
                <w:t>in</w:t>
              </w:r>
              <w:r w:rsidR="00A468AE" w:rsidRPr="001D0998">
                <w:rPr>
                  <w:iCs/>
                  <w:lang w:eastAsia="en-GB"/>
                </w:rPr>
                <w:t xml:space="preserve"> NR-DC) or an </w:t>
              </w:r>
              <w:r w:rsidR="00A468AE">
                <w:rPr>
                  <w:iCs/>
                  <w:lang w:eastAsia="en-GB"/>
                </w:rPr>
                <w:t xml:space="preserve">EUTRA </w:t>
              </w:r>
              <w:r w:rsidR="00A468AE" w:rsidRPr="0075128E">
                <w:rPr>
                  <w:i/>
                  <w:iCs/>
                  <w:lang w:eastAsia="en-GB"/>
                </w:rPr>
                <w:t>RRCConnectionReconfiguration</w:t>
              </w:r>
              <w:r w:rsidR="00A468AE" w:rsidRPr="001D0998">
                <w:rPr>
                  <w:iCs/>
                  <w:lang w:eastAsia="en-GB"/>
                </w:rPr>
                <w:t xml:space="preserve"> message (in (NG)EN-DC)</w:t>
              </w:r>
              <w:r w:rsidR="00A468AE">
                <w:rPr>
                  <w:iCs/>
                  <w:lang w:eastAsia="en-GB"/>
                </w:rPr>
                <w:t xml:space="preserve"> keeping </w:t>
              </w:r>
              <w:r w:rsidR="00A468AE" w:rsidRPr="001D0998">
                <w:rPr>
                  <w:iCs/>
                  <w:lang w:eastAsia="en-GB"/>
                </w:rPr>
                <w:t>SRB1 as split SRB</w:t>
              </w:r>
              <w:r w:rsidR="00A468AE">
                <w:rPr>
                  <w:iCs/>
                  <w:lang w:eastAsia="en-GB"/>
                </w:rPr>
                <w:t xml:space="preserve">, the network </w:t>
              </w:r>
              <w:r w:rsidR="00A468AE" w:rsidRPr="001D0998">
                <w:rPr>
                  <w:iCs/>
                  <w:lang w:eastAsia="en-GB"/>
                </w:rPr>
                <w:t xml:space="preserve">explicitly configures the </w:t>
              </w:r>
              <w:r w:rsidR="00A468AE" w:rsidRPr="0075128E">
                <w:rPr>
                  <w:i/>
                  <w:iCs/>
                  <w:lang w:eastAsia="en-GB"/>
                </w:rPr>
                <w:t>primaryPath</w:t>
              </w:r>
              <w:r w:rsidR="00A468AE" w:rsidRPr="001D0998">
                <w:rPr>
                  <w:iCs/>
                  <w:lang w:eastAsia="en-GB"/>
                </w:rPr>
                <w:t xml:space="preserve"> for the PDCP entity </w:t>
              </w:r>
              <w:r w:rsidR="00A468AE">
                <w:rPr>
                  <w:iCs/>
                  <w:lang w:eastAsia="en-GB"/>
                </w:rPr>
                <w:t xml:space="preserve">of SRB1 </w:t>
              </w:r>
              <w:r w:rsidR="00A468AE" w:rsidRPr="001D0998">
                <w:rPr>
                  <w:iCs/>
                  <w:lang w:eastAsia="en-GB"/>
                </w:rPr>
                <w:t>to refer to the MCG</w:t>
              </w:r>
              <w:r w:rsidR="00A468AE">
                <w:rPr>
                  <w:iCs/>
                  <w:lang w:eastAsia="en-GB"/>
                </w:rPr>
                <w:t xml:space="preserve">. </w:t>
              </w:r>
              <w:r w:rsidR="00A468AE" w:rsidRPr="000B5959">
                <w:rPr>
                  <w:iCs/>
                  <w:lang w:eastAsia="en-GB"/>
                </w:rPr>
                <w:t>In this version of the specification, only cell group ID corresponding to MCG is supported for</w:t>
              </w:r>
              <w:r w:rsidR="00A468AE">
                <w:rPr>
                  <w:iCs/>
                  <w:lang w:eastAsia="en-GB"/>
                </w:rPr>
                <w:t xml:space="preserve"> DRB</w:t>
              </w:r>
            </w:ins>
            <w:ins w:id="2125" w:author="Draft v2" w:date="2023-09-25T23:01:00Z">
              <w:r w:rsidR="00B30C99">
                <w:rPr>
                  <w:iCs/>
                  <w:lang w:eastAsia="en-GB"/>
                </w:rPr>
                <w:t>s</w:t>
              </w:r>
            </w:ins>
            <w:del w:id="2126" w:author="CR#4260r1" w:date="2023-09-21T22:32:00Z">
              <w:r w:rsidR="00DB6B82" w:rsidRPr="00C0503E" w:rsidDel="00A468AE">
                <w:rPr>
                  <w:iCs/>
                  <w:lang w:eastAsia="en-GB"/>
                </w:rPr>
                <w:delText>,</w:delText>
              </w:r>
            </w:del>
            <w:r w:rsidR="00DB6B82" w:rsidRPr="00C0503E">
              <w:rPr>
                <w:iCs/>
                <w:lang w:eastAsia="en-GB"/>
              </w:rPr>
              <w:t xml:space="preserve"> when the SCG is deactivated</w:t>
            </w:r>
            <w:del w:id="2127" w:author="CR#4260r1" w:date="2023-09-21T22:33:00Z">
              <w:r w:rsidR="00DB6B82" w:rsidRPr="00C0503E" w:rsidDel="00A468AE">
                <w:rPr>
                  <w:iCs/>
                  <w:lang w:eastAsia="en-GB"/>
                </w:rPr>
                <w:delText>, for DRBs</w:delText>
              </w:r>
            </w:del>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C0503E" w:rsidRDefault="00394471" w:rsidP="00964CC4">
            <w:pPr>
              <w:pStyle w:val="TAL"/>
              <w:rPr>
                <w:lang w:eastAsia="sv-SE"/>
              </w:rPr>
            </w:pPr>
            <w:r w:rsidRPr="00C0503E">
              <w:rPr>
                <w:lang w:eastAsia="sv-SE"/>
              </w:rPr>
              <w:t xml:space="preserve">This field is mandatory present upon RRC reconfiguration with setup of a PDCP entity for a radio bearer </w:t>
            </w:r>
            <w:ins w:id="2128" w:author="CR#4192r2" w:date="2023-09-21T19:26:00Z">
              <w:r w:rsidR="00173E4B">
                <w:rPr>
                  <w:lang w:eastAsia="sv-SE"/>
                </w:rPr>
                <w:t xml:space="preserve">(except for multicast MRB) </w:t>
              </w:r>
            </w:ins>
            <w:r w:rsidRPr="00C0503E">
              <w:rPr>
                <w:lang w:eastAsia="sv-SE"/>
              </w:rPr>
              <w:t>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6EE3CAD1" w:rsidR="00394471" w:rsidRPr="00C0503E" w:rsidRDefault="00394471" w:rsidP="00964CC4">
            <w:pPr>
              <w:pStyle w:val="TAL"/>
              <w:rPr>
                <w:lang w:eastAsia="sv-SE"/>
              </w:rPr>
            </w:pPr>
            <w:r w:rsidRPr="00C0503E">
              <w:rPr>
                <w:lang w:eastAsia="sv-SE"/>
              </w:rPr>
              <w:t xml:space="preserve">The field is mandatory present in case of </w:t>
            </w:r>
            <w:del w:id="2129" w:author="CR#4192r2" w:date="2023-09-21T19:26:00Z">
              <w:r w:rsidR="00CE6FBC" w:rsidRPr="00C0503E" w:rsidDel="00173E4B">
                <w:rPr>
                  <w:lang w:eastAsia="sv-SE"/>
                </w:rPr>
                <w:delText xml:space="preserve">SRB or </w:delText>
              </w:r>
            </w:del>
            <w:r w:rsidR="00CE6FBC" w:rsidRPr="00C0503E">
              <w:rPr>
                <w:lang w:eastAsia="sv-SE"/>
              </w:rPr>
              <w:t>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387F6BD2"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w:t>
            </w:r>
            <w:del w:id="2130" w:author="CR#4192r2" w:date="2023-09-21T19:26:00Z">
              <w:r w:rsidRPr="00C0503E" w:rsidDel="00173E4B">
                <w:rPr>
                  <w:lang w:eastAsia="sv-SE"/>
                </w:rPr>
                <w:delText xml:space="preserve">SRB and </w:delText>
              </w:r>
            </w:del>
            <w:r w:rsidRPr="00C0503E">
              <w:rPr>
                <w:lang w:eastAsia="sv-SE"/>
              </w:rPr>
              <w:t>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131" w:name="_Toc60777301"/>
      <w:bookmarkStart w:id="2132" w:name="_Toc139045665"/>
      <w:r w:rsidRPr="00C0503E">
        <w:t>–</w:t>
      </w:r>
      <w:r w:rsidRPr="00C0503E">
        <w:tab/>
      </w:r>
      <w:r w:rsidRPr="00C0503E">
        <w:rPr>
          <w:i/>
        </w:rPr>
        <w:t>PDSCH-Config</w:t>
      </w:r>
      <w:bookmarkEnd w:id="2131"/>
      <w:bookmarkEnd w:id="2132"/>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322C8D">
        <w:rPr>
          <w:i/>
          <w:lang w:eastAsia="zh-CN"/>
          <w:rPrChange w:id="2133" w:author="Draft v2" w:date="2023-09-26T23:01:00Z">
            <w:rPr>
              <w:iCs/>
              <w:lang w:eastAsia="zh-CN"/>
            </w:rPr>
          </w:rPrChange>
        </w:rPr>
        <w:t>tci-StatesToAddModList</w:t>
      </w:r>
      <w:r w:rsidR="004D1E3D" w:rsidRPr="00322C8D">
        <w:rPr>
          <w:iCs/>
        </w:rPr>
        <w:t>,</w:t>
      </w:r>
      <w:r w:rsidR="004D1E3D" w:rsidRPr="00322C8D">
        <w:rPr>
          <w:iCs/>
          <w:lang w:eastAsia="zh-CN"/>
        </w:rPr>
        <w:t xml:space="preserve"> </w:t>
      </w:r>
      <w:r w:rsidR="004D1E3D" w:rsidRPr="00322C8D">
        <w:rPr>
          <w:i/>
          <w:lang w:eastAsia="zh-CN"/>
          <w:rPrChange w:id="2134" w:author="Draft v2" w:date="2023-09-26T23:01:00Z">
            <w:rPr>
              <w:iCs/>
              <w:lang w:eastAsia="zh-CN"/>
            </w:rPr>
          </w:rPrChange>
        </w:rPr>
        <w:t>tci-StatesToReleaseList</w:t>
      </w:r>
      <w:r w:rsidR="004D1E3D" w:rsidRPr="00C0503E">
        <w:t>,</w:t>
      </w:r>
      <w:r w:rsidR="004D1E3D" w:rsidRPr="00C0503E">
        <w:rPr>
          <w:rFonts w:eastAsia="DengXian"/>
          <w:lang w:eastAsia="zh-CN"/>
        </w:rPr>
        <w:t xml:space="preserve"> </w:t>
      </w:r>
      <w:r w:rsidR="004D1E3D" w:rsidRPr="00322C8D">
        <w:rPr>
          <w:i/>
          <w:iCs/>
          <w:rPrChange w:id="2135" w:author="Draft v2" w:date="2023-09-26T23:01:00Z">
            <w:rPr/>
          </w:rPrChange>
        </w:rPr>
        <w:t>zp-CSI-RS-ResourceToAddModList</w:t>
      </w:r>
      <w:r w:rsidR="004D1E3D" w:rsidRPr="00C0503E">
        <w:t xml:space="preserve">, </w:t>
      </w:r>
      <w:r w:rsidR="00263C95" w:rsidRPr="00322C8D">
        <w:rPr>
          <w:i/>
          <w:iCs/>
          <w:rPrChange w:id="2136" w:author="Draft v2" w:date="2023-09-26T23:01:00Z">
            <w:rPr/>
          </w:rPrChange>
        </w:rPr>
        <w:t>minimumSchedulingOffsetK0</w:t>
      </w:r>
      <w:r w:rsidR="00263C95" w:rsidRPr="00C0503E">
        <w:t xml:space="preserve">, </w:t>
      </w:r>
      <w:r w:rsidR="00263C95" w:rsidRPr="00322C8D">
        <w:rPr>
          <w:i/>
          <w:iCs/>
          <w:rPrChange w:id="2137" w:author="Draft v2" w:date="2023-09-26T23:01:00Z">
            <w:rPr/>
          </w:rPrChange>
        </w:rPr>
        <w:t>antennaPortsFieldPresenceDCI-1-2</w:t>
      </w:r>
      <w:r w:rsidR="00263C95" w:rsidRPr="00C0503E">
        <w:t xml:space="preserve">, </w:t>
      </w:r>
      <w:r w:rsidR="00263C95" w:rsidRPr="00322C8D">
        <w:rPr>
          <w:i/>
          <w:iCs/>
          <w:rPrChange w:id="2138" w:author="Draft v2" w:date="2023-09-26T23:01:00Z">
            <w:rPr/>
          </w:rPrChange>
        </w:rPr>
        <w:t>aperiodicZP-CSI-RS-ResourceSetsToAddModListDCI-1-2</w:t>
      </w:r>
      <w:r w:rsidR="00263C95" w:rsidRPr="00C0503E">
        <w:t xml:space="preserve">, </w:t>
      </w:r>
      <w:r w:rsidR="00263C95" w:rsidRPr="00322C8D">
        <w:rPr>
          <w:i/>
          <w:iCs/>
          <w:rPrChange w:id="2139" w:author="Draft v2" w:date="2023-09-26T23:01:00Z">
            <w:rPr/>
          </w:rPrChange>
        </w:rPr>
        <w:t>aperiodicZP-CSI-RS-ResourceSetsToReleaseListDCI-1-2</w:t>
      </w:r>
      <w:r w:rsidR="00263C95" w:rsidRPr="00C0503E">
        <w:t xml:space="preserve">, </w:t>
      </w:r>
      <w:r w:rsidR="00263C95" w:rsidRPr="00322C8D">
        <w:rPr>
          <w:i/>
          <w:iCs/>
          <w:rPrChange w:id="2140" w:author="Draft v2" w:date="2023-09-26T23:01:00Z">
            <w:rPr/>
          </w:rPrChange>
        </w:rPr>
        <w:t>dmrs-DownlinkForPDSCH-MappingTypeA-DCI-1-2</w:t>
      </w:r>
      <w:r w:rsidR="00263C95" w:rsidRPr="00C0503E">
        <w:t xml:space="preserve">, </w:t>
      </w:r>
      <w:r w:rsidR="00263C95" w:rsidRPr="00322C8D">
        <w:rPr>
          <w:i/>
          <w:iCs/>
          <w:rPrChange w:id="2141" w:author="Draft v2" w:date="2023-09-26T23:01:00Z">
            <w:rPr/>
          </w:rPrChange>
        </w:rPr>
        <w:t>dmrs-DownlinkForPDSCH-MappingTypeB-DCI-1-2</w:t>
      </w:r>
      <w:r w:rsidR="00263C95" w:rsidRPr="00C0503E">
        <w:t xml:space="preserve">, </w:t>
      </w:r>
      <w:r w:rsidR="00263C95" w:rsidRPr="00322C8D">
        <w:rPr>
          <w:i/>
          <w:iCs/>
          <w:rPrChange w:id="2142" w:author="Draft v2" w:date="2023-09-26T23:01:00Z">
            <w:rPr/>
          </w:rPrChange>
        </w:rPr>
        <w:t>dmrs-SequenceInitializationDCI-1-2</w:t>
      </w:r>
      <w:r w:rsidR="00263C95" w:rsidRPr="00C0503E">
        <w:t xml:space="preserve">, </w:t>
      </w:r>
      <w:r w:rsidR="00263C95" w:rsidRPr="00322C8D">
        <w:rPr>
          <w:i/>
          <w:iCs/>
          <w:rPrChange w:id="2143" w:author="Draft v2" w:date="2023-09-26T23:01:00Z">
            <w:rPr/>
          </w:rPrChange>
        </w:rPr>
        <w:t>harq-ProcessNumberSizeDCI-1-2</w:t>
      </w:r>
      <w:r w:rsidR="00263C95" w:rsidRPr="00C0503E">
        <w:t xml:space="preserve">, </w:t>
      </w:r>
      <w:r w:rsidR="00263C95" w:rsidRPr="00322C8D">
        <w:rPr>
          <w:i/>
          <w:iCs/>
          <w:rPrChange w:id="2144" w:author="Draft v2" w:date="2023-09-26T23:01:00Z">
            <w:rPr/>
          </w:rPrChange>
        </w:rPr>
        <w:t>mcs-TableDCI-1-2</w:t>
      </w:r>
      <w:r w:rsidR="00263C95" w:rsidRPr="00C0503E">
        <w:t xml:space="preserve">, </w:t>
      </w:r>
      <w:r w:rsidR="00263C95" w:rsidRPr="00322C8D">
        <w:rPr>
          <w:i/>
          <w:iCs/>
          <w:rPrChange w:id="2145" w:author="Draft v2" w:date="2023-09-26T23:02:00Z">
            <w:rPr/>
          </w:rPrChange>
        </w:rPr>
        <w:t>numberOfBitsForRV-DCI-1-2</w:t>
      </w:r>
      <w:r w:rsidR="00263C95" w:rsidRPr="00C0503E">
        <w:t xml:space="preserve">, </w:t>
      </w:r>
      <w:r w:rsidR="00263C95" w:rsidRPr="00322C8D">
        <w:rPr>
          <w:i/>
          <w:iCs/>
          <w:rPrChange w:id="2146" w:author="Draft v2" w:date="2023-09-26T23:02:00Z">
            <w:rPr/>
          </w:rPrChange>
        </w:rPr>
        <w:t>pdsch-AggregationFactor</w:t>
      </w:r>
      <w:r w:rsidR="00263C95" w:rsidRPr="00C0503E">
        <w:t xml:space="preserve">, </w:t>
      </w:r>
      <w:r w:rsidR="00263C95" w:rsidRPr="00322C8D">
        <w:rPr>
          <w:i/>
          <w:iCs/>
          <w:rPrChange w:id="2147" w:author="Draft v2" w:date="2023-09-26T23:02:00Z">
            <w:rPr/>
          </w:rPrChange>
        </w:rPr>
        <w:t>pdsch-TimeDomainAllocationListDCI-1-2</w:t>
      </w:r>
      <w:r w:rsidR="00263C95" w:rsidRPr="00C0503E">
        <w:t xml:space="preserve">, </w:t>
      </w:r>
      <w:r w:rsidR="00263C95" w:rsidRPr="00322C8D">
        <w:rPr>
          <w:i/>
          <w:iCs/>
          <w:rPrChange w:id="2148" w:author="Draft v2" w:date="2023-09-26T23:02:00Z">
            <w:rPr/>
          </w:rPrChange>
        </w:rPr>
        <w:t>prb-BundlingTypeDCI-1-2</w:t>
      </w:r>
      <w:r w:rsidR="00263C95" w:rsidRPr="00C0503E">
        <w:t xml:space="preserve">, </w:t>
      </w:r>
      <w:r w:rsidR="00263C95" w:rsidRPr="00322C8D">
        <w:rPr>
          <w:i/>
          <w:iCs/>
          <w:rPrChange w:id="2149" w:author="Draft v2" w:date="2023-09-26T23:02:00Z">
            <w:rPr/>
          </w:rPrChange>
        </w:rPr>
        <w:t>priorityIndicatorDCI-1-2</w:t>
      </w:r>
      <w:r w:rsidR="00263C95" w:rsidRPr="00C0503E">
        <w:t xml:space="preserve">, </w:t>
      </w:r>
      <w:r w:rsidR="00263C95" w:rsidRPr="00322C8D">
        <w:rPr>
          <w:i/>
          <w:iCs/>
          <w:rPrChange w:id="2150" w:author="Draft v2" w:date="2023-09-26T23:02:00Z">
            <w:rPr/>
          </w:rPrChange>
        </w:rPr>
        <w:t>rateMatchPatternGroup1DCI-1-2</w:t>
      </w:r>
      <w:r w:rsidR="00263C95" w:rsidRPr="00C0503E">
        <w:t xml:space="preserve">, </w:t>
      </w:r>
      <w:r w:rsidR="00263C95" w:rsidRPr="00322C8D">
        <w:rPr>
          <w:i/>
          <w:iCs/>
          <w:rPrChange w:id="2151" w:author="Draft v2" w:date="2023-09-26T23:02:00Z">
            <w:rPr/>
          </w:rPrChange>
        </w:rPr>
        <w:t>rateMatchPatternGroup2DCI-1-2</w:t>
      </w:r>
      <w:r w:rsidR="00263C95" w:rsidRPr="00C0503E">
        <w:t xml:space="preserve">, </w:t>
      </w:r>
      <w:r w:rsidR="00263C95" w:rsidRPr="00322C8D">
        <w:rPr>
          <w:i/>
          <w:iCs/>
          <w:rPrChange w:id="2152" w:author="Draft v2" w:date="2023-09-26T23:02:00Z">
            <w:rPr/>
          </w:rPrChange>
        </w:rPr>
        <w:t>resourceAllocationType1GranularityDCI-1-2</w:t>
      </w:r>
      <w:r w:rsidR="00263C95" w:rsidRPr="00C0503E">
        <w:t xml:space="preserve">, </w:t>
      </w:r>
      <w:r w:rsidR="00263C95" w:rsidRPr="00322C8D">
        <w:rPr>
          <w:i/>
          <w:iCs/>
          <w:rPrChange w:id="2153" w:author="Draft v2" w:date="2023-09-26T23:02:00Z">
            <w:rPr/>
          </w:rPrChange>
        </w:rPr>
        <w:t>vrb-ToPRB-InterleaverDCI-1-2</w:t>
      </w:r>
      <w:r w:rsidR="00263C95" w:rsidRPr="00C0503E">
        <w:t xml:space="preserve">, </w:t>
      </w:r>
      <w:r w:rsidR="00263C95" w:rsidRPr="00322C8D">
        <w:rPr>
          <w:i/>
          <w:iCs/>
          <w:rPrChange w:id="2154" w:author="Draft v2" w:date="2023-09-26T23:02:00Z">
            <w:rPr/>
          </w:rPrChange>
        </w:rPr>
        <w:t>referenceOfSLIVDCI-1-2</w:t>
      </w:r>
      <w:r w:rsidR="00263C95" w:rsidRPr="00C0503E">
        <w:t xml:space="preserve">, </w:t>
      </w:r>
      <w:r w:rsidR="00263C95" w:rsidRPr="00322C8D">
        <w:rPr>
          <w:i/>
          <w:iCs/>
          <w:rPrChange w:id="2155" w:author="Draft v2" w:date="2023-09-26T23:02:00Z">
            <w:rPr/>
          </w:rPrChange>
        </w:rPr>
        <w:t>resourceAllocationDCI-1-2</w:t>
      </w:r>
      <w:r w:rsidR="00263C95" w:rsidRPr="00C0503E">
        <w:t xml:space="preserve">, </w:t>
      </w:r>
      <w:r w:rsidR="00263C95" w:rsidRPr="00322C8D">
        <w:rPr>
          <w:i/>
          <w:iCs/>
          <w:rPrChange w:id="2156" w:author="Draft v2" w:date="2023-09-26T23:02:00Z">
            <w:rPr/>
          </w:rPrChange>
        </w:rPr>
        <w:t>dataScramblingIdentityPDSCH2-r16</w:t>
      </w:r>
      <w:r w:rsidR="00263C95" w:rsidRPr="00C0503E">
        <w:t xml:space="preserve">, </w:t>
      </w:r>
      <w:r w:rsidR="00263C95" w:rsidRPr="00322C8D">
        <w:rPr>
          <w:i/>
          <w:iCs/>
          <w:rPrChange w:id="2157" w:author="Draft v2" w:date="2023-09-26T23:03:00Z">
            <w:rPr/>
          </w:rPrChange>
        </w:rPr>
        <w:t>repetitionSchemeConfig</w:t>
      </w:r>
      <w:r w:rsidR="00263C95" w:rsidRPr="00C0503E">
        <w:t>.</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158"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158"/>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68042F68"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ins w:id="2159" w:author="CR#4206r1" w:date="2023-09-21T19:44:00Z">
              <w:r w:rsidR="00DD5FF7" w:rsidRPr="003F4980">
                <w:t xml:space="preserve"> </w:t>
              </w:r>
              <w:r w:rsidR="00DD5FF7" w:rsidRPr="003F4980">
                <w:rPr>
                  <w:lang w:eastAsia="sv-SE"/>
                </w:rPr>
                <w:t xml:space="preserve">The network does not configure this parameter and </w:t>
              </w:r>
              <w:r w:rsidR="00DD5FF7" w:rsidRPr="003F4980">
                <w:rPr>
                  <w:i/>
                  <w:lang w:eastAsia="sv-SE"/>
                </w:rPr>
                <w:t>sfnSchemePDSCH</w:t>
              </w:r>
              <w:r w:rsidR="00DD5FF7" w:rsidRPr="003F4980">
                <w:rPr>
                  <w:lang w:eastAsia="sv-SE"/>
                </w:rPr>
                <w:t xml:space="preserve"> in </w:t>
              </w:r>
              <w:r w:rsidR="00DD5FF7" w:rsidRPr="003F4980">
                <w:rPr>
                  <w:i/>
                  <w:lang w:eastAsia="sv-SE"/>
                </w:rPr>
                <w:t>MIMOParam-r17</w:t>
              </w:r>
              <w:r w:rsidR="00DD5FF7" w:rsidRPr="003F4980">
                <w:rPr>
                  <w:lang w:eastAsia="sv-SE"/>
                </w:rPr>
                <w:t xml:space="preserve"> simultaneously</w:t>
              </w:r>
              <w:r w:rsidR="00DD5FF7">
                <w:rPr>
                  <w:lang w:eastAsia="sv-SE"/>
                </w:rPr>
                <w:t xml:space="preserve"> in the same serving cell</w:t>
              </w:r>
              <w:r w:rsidR="00DD5FF7" w:rsidRPr="003F4980">
                <w:rPr>
                  <w:lang w:eastAsia="sv-SE"/>
                </w:rPr>
                <w:t>.</w:t>
              </w:r>
            </w:ins>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160" w:name="_Toc60777302"/>
      <w:bookmarkStart w:id="2161" w:name="_Toc139045666"/>
      <w:r w:rsidRPr="00C0503E">
        <w:t>–</w:t>
      </w:r>
      <w:r w:rsidRPr="00C0503E">
        <w:tab/>
      </w:r>
      <w:r w:rsidRPr="00C0503E">
        <w:rPr>
          <w:i/>
        </w:rPr>
        <w:t>PDSCH-ConfigCommon</w:t>
      </w:r>
      <w:bookmarkEnd w:id="2160"/>
      <w:bookmarkEnd w:id="2161"/>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162" w:name="_Toc60777303"/>
      <w:bookmarkStart w:id="2163" w:name="_Toc139045667"/>
      <w:r w:rsidRPr="00C0503E">
        <w:t>–</w:t>
      </w:r>
      <w:r w:rsidRPr="00C0503E">
        <w:tab/>
      </w:r>
      <w:r w:rsidRPr="00C0503E">
        <w:rPr>
          <w:i/>
        </w:rPr>
        <w:t>PDSCH-ServingCellConfig</w:t>
      </w:r>
      <w:bookmarkEnd w:id="2162"/>
      <w:bookmarkEnd w:id="2163"/>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164" w:name="_Toc60777304"/>
      <w:bookmarkStart w:id="2165" w:name="_Toc139045668"/>
      <w:r w:rsidRPr="00C0503E">
        <w:t>–</w:t>
      </w:r>
      <w:r w:rsidRPr="00C0503E">
        <w:tab/>
      </w:r>
      <w:r w:rsidRPr="00C0503E">
        <w:rPr>
          <w:i/>
        </w:rPr>
        <w:t>PDSCH-TimeDomainResourceAllocationList</w:t>
      </w:r>
      <w:bookmarkEnd w:id="2164"/>
      <w:bookmarkEnd w:id="2165"/>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39E0D862"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del w:id="2166" w:author="Draft v2" w:date="2023-09-25T23:03:00Z">
        <w:r w:rsidRPr="00C0503E" w:rsidDel="00B30C99">
          <w:delText xml:space="preserve"> </w:delText>
        </w:r>
      </w:del>
      <w:del w:id="2167" w:author="Draft v2" w:date="2023-09-25T23:02:00Z">
        <w:r w:rsidRPr="00C0503E" w:rsidDel="00B30C99">
          <w:delText xml:space="preserve">              </w:delText>
        </w:r>
      </w:del>
      <w:r w:rsidRPr="00C0503E">
        <w:rPr>
          <w:color w:val="993366"/>
        </w:rPr>
        <w:t>OPTIONAL</w:t>
      </w:r>
      <w:r w:rsidRPr="00C0503E">
        <w:t>,</w:t>
      </w:r>
      <w:del w:id="2168" w:author="Draft v2" w:date="2023-09-25T23:02:00Z">
        <w:r w:rsidRPr="00C0503E" w:rsidDel="00B30C99">
          <w:delText xml:space="preserve">  </w:delText>
        </w:r>
      </w:del>
      <w:r w:rsidRPr="00C0503E">
        <w:t xml:space="preserve"> </w:t>
      </w:r>
      <w:r w:rsidRPr="00C0503E">
        <w:rPr>
          <w:color w:val="808080"/>
        </w:rPr>
        <w:t>-- Cond Formats1-0</w:t>
      </w:r>
      <w:ins w:id="2169" w:author="CR#4192r2" w:date="2023-09-21T19:28:00Z">
        <w:r w:rsidR="00173E4B">
          <w:rPr>
            <w:color w:val="808080"/>
          </w:rPr>
          <w:t>_</w:t>
        </w:r>
      </w:ins>
      <w:del w:id="2170" w:author="CR#4192r2" w:date="2023-09-21T19:28:00Z">
        <w:r w:rsidRPr="00C0503E" w:rsidDel="00173E4B">
          <w:rPr>
            <w:color w:val="808080"/>
          </w:rPr>
          <w:delText>and</w:delText>
        </w:r>
      </w:del>
      <w:r w:rsidRPr="00C0503E">
        <w:rPr>
          <w:color w:val="808080"/>
        </w:rPr>
        <w:t>1-1</w:t>
      </w:r>
      <w:ins w:id="2171" w:author="CR#4192r2" w:date="2023-09-21T19:28:00Z">
        <w:r w:rsidR="00173E4B">
          <w:rPr>
            <w:rFonts w:cs="Courier New"/>
            <w:color w:val="808080"/>
          </w:rPr>
          <w:t>_4-0_4-1_4-2</w:t>
        </w:r>
      </w:ins>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712F058E"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t>
            </w:r>
            <w:ins w:id="2172" w:author="CR#4220r1" w:date="2023-09-21T20:31:00Z">
              <w:r w:rsidR="008F6899">
                <w:rPr>
                  <w:szCs w:val="22"/>
                  <w:lang w:eastAsia="sv-SE"/>
                </w:rPr>
                <w:t>I</w:t>
              </w:r>
              <w:r w:rsidR="008F6899">
                <w:rPr>
                  <w:rStyle w:val="ui-provider"/>
                </w:rPr>
                <w:t>f multiple PDSCHs are configured per PDCCH, t</w:t>
              </w:r>
              <w:r w:rsidR="008F6899" w:rsidRPr="00C0503E">
                <w:rPr>
                  <w:lang w:eastAsia="sv-SE"/>
                </w:rPr>
                <w:t>he network always configures this field</w:t>
              </w:r>
              <w:r w:rsidR="008F6899">
                <w:rPr>
                  <w:lang w:eastAsia="sv-SE"/>
                </w:rPr>
                <w:t>. Otherwise, w</w:t>
              </w:r>
            </w:ins>
            <w:del w:id="2173" w:author="CR#4220r1" w:date="2023-09-21T20:31:00Z">
              <w:r w:rsidRPr="00C0503E" w:rsidDel="008F6899">
                <w:rPr>
                  <w:szCs w:val="22"/>
                  <w:lang w:eastAsia="sv-SE"/>
                </w:rPr>
                <w:delText>W</w:delText>
              </w:r>
            </w:del>
            <w:r w:rsidRPr="00C0503E">
              <w:rPr>
                <w:szCs w:val="22"/>
                <w:lang w:eastAsia="sv-SE"/>
              </w:rPr>
              <w:t xml:space="preserve">hen the field is absent </w:t>
            </w:r>
            <w:ins w:id="2174" w:author="CR#4220r1" w:date="2023-09-21T20:32:00Z">
              <w:r w:rsidR="008F6899" w:rsidRPr="00F10B4F">
                <w:rPr>
                  <w:szCs w:val="22"/>
                  <w:lang w:eastAsia="sv-SE"/>
                </w:rPr>
                <w:t>and only one P</w:t>
              </w:r>
              <w:r w:rsidR="008F6899">
                <w:rPr>
                  <w:szCs w:val="22"/>
                  <w:lang w:eastAsia="sv-SE"/>
                </w:rPr>
                <w:t>D</w:t>
              </w:r>
              <w:r w:rsidR="008F6899" w:rsidRPr="00F10B4F">
                <w:rPr>
                  <w:szCs w:val="22"/>
                  <w:lang w:eastAsia="sv-SE"/>
                </w:rPr>
                <w:t>SCH is configured per PDCCH</w:t>
              </w:r>
              <w:r w:rsidR="008F6899">
                <w:rPr>
                  <w:szCs w:val="22"/>
                  <w:lang w:eastAsia="sv-SE"/>
                </w:rPr>
                <w:t>,</w:t>
              </w:r>
              <w:r w:rsidR="008F6899" w:rsidRPr="00C0503E">
                <w:rPr>
                  <w:szCs w:val="22"/>
                  <w:lang w:eastAsia="sv-SE"/>
                </w:rPr>
                <w:t xml:space="preserve"> </w:t>
              </w:r>
            </w:ins>
            <w:r w:rsidRPr="00C0503E">
              <w:rPr>
                <w:szCs w:val="22"/>
                <w:lang w:eastAsia="sv-SE"/>
              </w:rPr>
              <w:t>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1ED743C9" w:rsidR="00394471" w:rsidRPr="00C0503E" w:rsidRDefault="00394471" w:rsidP="000830BB">
            <w:pPr>
              <w:pStyle w:val="TAL"/>
              <w:rPr>
                <w:i/>
                <w:iCs/>
                <w:lang w:eastAsia="sv-SE"/>
              </w:rPr>
            </w:pPr>
            <w:r w:rsidRPr="00C0503E">
              <w:rPr>
                <w:i/>
                <w:iCs/>
                <w:lang w:eastAsia="sv-SE"/>
              </w:rPr>
              <w:t>Formats1-0</w:t>
            </w:r>
            <w:ins w:id="2175" w:author="CR#4192r2" w:date="2023-09-21T19:28:00Z">
              <w:r w:rsidR="00173E4B">
                <w:rPr>
                  <w:i/>
                  <w:iCs/>
                  <w:lang w:eastAsia="sv-SE"/>
                </w:rPr>
                <w:t>_</w:t>
              </w:r>
            </w:ins>
            <w:del w:id="2176" w:author="CR#4192r2" w:date="2023-09-21T19:28:00Z">
              <w:r w:rsidRPr="00C0503E" w:rsidDel="00173E4B">
                <w:rPr>
                  <w:i/>
                  <w:iCs/>
                  <w:lang w:eastAsia="sv-SE"/>
                </w:rPr>
                <w:delText>and</w:delText>
              </w:r>
            </w:del>
            <w:r w:rsidRPr="00C0503E">
              <w:rPr>
                <w:i/>
                <w:iCs/>
                <w:lang w:eastAsia="sv-SE"/>
              </w:rPr>
              <w:t>1-1</w:t>
            </w:r>
            <w:ins w:id="2177" w:author="CR#4192r2" w:date="2023-09-21T19:29:00Z">
              <w:r w:rsidR="00173E4B">
                <w:rPr>
                  <w:rFonts w:cs="Arial"/>
                  <w:i/>
                  <w:iCs/>
                  <w:lang w:eastAsia="sv-SE"/>
                </w:rPr>
                <w:t>_4-0_4-1_4-2</w:t>
              </w:r>
            </w:ins>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63FD9B89"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del w:id="2178" w:author="CR#4192r2" w:date="2023-09-21T19:29:00Z">
              <w:r w:rsidR="00154FBC" w:rsidRPr="00C0503E" w:rsidDel="00173E4B">
                <w:rPr>
                  <w:lang w:eastAsia="sv-SE"/>
                </w:rPr>
                <w:delText xml:space="preserve"> and </w:delText>
              </w:r>
              <w:r w:rsidR="00154FBC" w:rsidRPr="00C0503E" w:rsidDel="00173E4B">
                <w:rPr>
                  <w:i/>
                  <w:iCs/>
                  <w:lang w:eastAsia="sv-SE"/>
                </w:rPr>
                <w:delText>pdsch-TimeDomainResourceAllocationList-r17</w:delText>
              </w:r>
            </w:del>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179" w:name="_Toc60777305"/>
      <w:bookmarkStart w:id="2180" w:name="_Toc139045669"/>
      <w:r w:rsidRPr="00C0503E">
        <w:t>–</w:t>
      </w:r>
      <w:r w:rsidRPr="00C0503E">
        <w:tab/>
      </w:r>
      <w:r w:rsidRPr="00C0503E">
        <w:rPr>
          <w:i/>
        </w:rPr>
        <w:t>PHR-Config</w:t>
      </w:r>
      <w:bookmarkEnd w:id="2179"/>
      <w:bookmarkEnd w:id="2180"/>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lastRenderedPageBreak/>
        <w:t xml:space="preserve">    ]]</w:t>
      </w:r>
      <w:r w:rsidR="00651368" w:rsidRPr="00C0503E">
        <w:t>,</w:t>
      </w:r>
    </w:p>
    <w:p w14:paraId="6F5B7BBE" w14:textId="77777777" w:rsidR="00651368" w:rsidRPr="00C0503E" w:rsidRDefault="00651368" w:rsidP="00C0503E">
      <w:pPr>
        <w:pStyle w:val="PL"/>
      </w:pPr>
      <w:r w:rsidRPr="00C0503E">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181" w:name="_Toc60777306"/>
      <w:bookmarkStart w:id="2182" w:name="_Toc139045670"/>
      <w:r w:rsidRPr="00C0503E">
        <w:t>–</w:t>
      </w:r>
      <w:r w:rsidRPr="00C0503E">
        <w:tab/>
      </w:r>
      <w:r w:rsidRPr="00C0503E">
        <w:rPr>
          <w:i/>
        </w:rPr>
        <w:t>PhysCellId</w:t>
      </w:r>
      <w:bookmarkEnd w:id="2181"/>
      <w:bookmarkEnd w:id="2182"/>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183" w:name="_Toc60777307"/>
      <w:bookmarkStart w:id="2184" w:name="_Toc139045671"/>
      <w:r w:rsidRPr="00C0503E">
        <w:t>–</w:t>
      </w:r>
      <w:r w:rsidRPr="00C0503E">
        <w:tab/>
      </w:r>
      <w:r w:rsidRPr="00C0503E">
        <w:rPr>
          <w:i/>
        </w:rPr>
        <w:t>PhysicalCellGroupConfig</w:t>
      </w:r>
      <w:bookmarkEnd w:id="2183"/>
      <w:bookmarkEnd w:id="2184"/>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5FA2A139"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w:t>
            </w:r>
            <w:ins w:id="2185" w:author="CR#4189r2" w:date="2023-09-21T16:12:00Z">
              <w:r w:rsidR="00DF148B">
                <w:rPr>
                  <w:bCs/>
                  <w:iCs/>
                  <w:lang w:eastAsia="sv-SE"/>
                </w:rPr>
                <w:t>the PUCCH</w:t>
              </w:r>
            </w:ins>
            <w:del w:id="2186" w:author="CR#4189r2" w:date="2023-09-21T16:12:00Z">
              <w:r w:rsidR="00E76A07" w:rsidRPr="00C0503E" w:rsidDel="00DF148B">
                <w:rPr>
                  <w:bCs/>
                  <w:iCs/>
                  <w:lang w:eastAsia="sv-SE"/>
                </w:rPr>
                <w:delText>this cell</w:delText>
              </w:r>
            </w:del>
            <w:r w:rsidR="00E76A07" w:rsidRPr="00C0503E">
              <w:rPr>
                <w:bCs/>
                <w:iCs/>
                <w:lang w:eastAsia="sv-SE"/>
              </w:rPr>
              <w:t xml:space="preserve">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187" w:name="_Toc60777308"/>
      <w:bookmarkStart w:id="2188" w:name="_Toc139045672"/>
      <w:r w:rsidRPr="00C0503E">
        <w:t>–</w:t>
      </w:r>
      <w:r w:rsidRPr="00C0503E">
        <w:tab/>
      </w:r>
      <w:r w:rsidRPr="00C0503E">
        <w:rPr>
          <w:i/>
          <w:noProof/>
        </w:rPr>
        <w:t>PLMN-Identity</w:t>
      </w:r>
      <w:bookmarkEnd w:id="2187"/>
      <w:bookmarkEnd w:id="2188"/>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189" w:name="_Toc60777309"/>
      <w:bookmarkStart w:id="2190" w:name="_Toc139045673"/>
      <w:r w:rsidRPr="00C0503E">
        <w:rPr>
          <w:rFonts w:eastAsia="SimSun"/>
        </w:rPr>
        <w:t>–</w:t>
      </w:r>
      <w:r w:rsidRPr="00C0503E">
        <w:rPr>
          <w:rFonts w:eastAsia="SimSun"/>
        </w:rPr>
        <w:tab/>
      </w:r>
      <w:r w:rsidRPr="00C0503E">
        <w:rPr>
          <w:rFonts w:eastAsia="SimSun"/>
          <w:i/>
          <w:noProof/>
        </w:rPr>
        <w:t>PLMN-IdentityInfoList</w:t>
      </w:r>
      <w:bookmarkEnd w:id="2189"/>
      <w:bookmarkEnd w:id="2190"/>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191" w:name="_Toc60777310"/>
      <w:bookmarkStart w:id="2192" w:name="_Toc139045674"/>
      <w:r w:rsidRPr="00C0503E">
        <w:t>–</w:t>
      </w:r>
      <w:r w:rsidRPr="00C0503E">
        <w:tab/>
      </w:r>
      <w:r w:rsidRPr="00C0503E">
        <w:rPr>
          <w:i/>
        </w:rPr>
        <w:t>PLMN-IdentityList2</w:t>
      </w:r>
      <w:bookmarkEnd w:id="2191"/>
      <w:bookmarkEnd w:id="2192"/>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193" w:name="_Toc60777311"/>
      <w:bookmarkStart w:id="2194" w:name="_Toc139045675"/>
      <w:r w:rsidRPr="00C0503E">
        <w:t>–</w:t>
      </w:r>
      <w:r w:rsidRPr="00C0503E">
        <w:tab/>
      </w:r>
      <w:r w:rsidRPr="00C0503E">
        <w:rPr>
          <w:i/>
        </w:rPr>
        <w:t>PRB-Id</w:t>
      </w:r>
      <w:bookmarkEnd w:id="2193"/>
      <w:bookmarkEnd w:id="2194"/>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195" w:name="_Toc60777312"/>
      <w:bookmarkStart w:id="2196" w:name="_Toc139045676"/>
      <w:r w:rsidRPr="00C0503E">
        <w:lastRenderedPageBreak/>
        <w:t>–</w:t>
      </w:r>
      <w:r w:rsidRPr="00C0503E">
        <w:tab/>
      </w:r>
      <w:r w:rsidRPr="00C0503E">
        <w:rPr>
          <w:i/>
        </w:rPr>
        <w:t>PTRS-DownlinkConfig</w:t>
      </w:r>
      <w:bookmarkEnd w:id="2195"/>
      <w:bookmarkEnd w:id="2196"/>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197" w:name="_Toc60777313"/>
      <w:bookmarkStart w:id="2198" w:name="_Toc139045677"/>
      <w:r w:rsidRPr="00C0503E">
        <w:t>–</w:t>
      </w:r>
      <w:r w:rsidRPr="00C0503E">
        <w:tab/>
      </w:r>
      <w:r w:rsidRPr="00C0503E">
        <w:rPr>
          <w:i/>
        </w:rPr>
        <w:t>PTRS-UplinkConfig</w:t>
      </w:r>
      <w:bookmarkEnd w:id="2197"/>
      <w:bookmarkEnd w:id="2198"/>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199" w:name="_Toc60777314"/>
      <w:bookmarkStart w:id="2200" w:name="_Toc139045678"/>
      <w:bookmarkStart w:id="2201" w:name="_Hlk54216005"/>
      <w:r w:rsidRPr="00C0503E">
        <w:lastRenderedPageBreak/>
        <w:t>–</w:t>
      </w:r>
      <w:r w:rsidRPr="00C0503E">
        <w:tab/>
      </w:r>
      <w:r w:rsidRPr="00C0503E">
        <w:rPr>
          <w:i/>
        </w:rPr>
        <w:t>PUCCH-Config</w:t>
      </w:r>
      <w:bookmarkEnd w:id="2199"/>
      <w:bookmarkEnd w:id="2200"/>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6942CA1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 xml:space="preserve">1, </w:t>
            </w:r>
            <w:ins w:id="2202" w:author="CR#4190r2" w:date="2023-09-21T19:12:00Z">
              <w:r w:rsidR="005D4EB4">
                <w:rPr>
                  <w:szCs w:val="22"/>
                  <w:lang w:eastAsia="sv-SE"/>
                </w:rPr>
                <w:t xml:space="preserve">2, </w:t>
              </w:r>
            </w:ins>
            <w:r w:rsidRPr="00C0503E">
              <w:rPr>
                <w:szCs w:val="22"/>
                <w:lang w:eastAsia="sv-SE"/>
              </w:rPr>
              <w:t xml:space="preserve">3 or 4 is repeated over multiple slots. For </w:t>
            </w:r>
            <w:del w:id="2203" w:author="CR#4190r2" w:date="2023-09-21T19:13:00Z">
              <w:r w:rsidRPr="00C0503E" w:rsidDel="005D4EB4">
                <w:rPr>
                  <w:szCs w:val="22"/>
                  <w:lang w:eastAsia="sv-SE"/>
                </w:rPr>
                <w:delText xml:space="preserve">long </w:delText>
              </w:r>
            </w:del>
            <w:ins w:id="2204" w:author="CR#4190r2" w:date="2023-09-21T19:13:00Z">
              <w:r w:rsidR="005D4EB4">
                <w:rPr>
                  <w:szCs w:val="22"/>
                  <w:lang w:eastAsia="sv-SE"/>
                </w:rPr>
                <w:t>a</w:t>
              </w:r>
              <w:r w:rsidR="005D4EB4" w:rsidRPr="00C0503E">
                <w:rPr>
                  <w:szCs w:val="22"/>
                  <w:lang w:eastAsia="sv-SE"/>
                </w:rPr>
                <w:t xml:space="preserve"> </w:t>
              </w:r>
            </w:ins>
            <w:r w:rsidRPr="00C0503E">
              <w:rPr>
                <w:szCs w:val="22"/>
                <w:lang w:eastAsia="sv-SE"/>
              </w:rPr>
              <w:t xml:space="preserve">PUCCH over multiple slots, the intra and inter slot frequency hopping cannot be enabled at the same time for a UE. </w:t>
            </w:r>
            <w:del w:id="2205" w:author="CR#4190r2" w:date="2023-09-21T19:13:00Z">
              <w:r w:rsidRPr="00C0503E" w:rsidDel="005D4EB4">
                <w:rPr>
                  <w:szCs w:val="22"/>
                  <w:lang w:eastAsia="sv-SE"/>
                </w:rPr>
                <w:delText xml:space="preserve">The field is not applicable for format 2. </w:delText>
              </w:r>
            </w:del>
            <w:r w:rsidRPr="00C0503E">
              <w:rPr>
                <w:szCs w:val="22"/>
                <w:lang w:eastAsia="sv-SE"/>
              </w:rPr>
              <w:t>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10FF8F1E"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xml:space="preserve">. </w:t>
            </w:r>
            <w:del w:id="2206" w:author="CR#4190r2" w:date="2023-09-21T19:13:00Z">
              <w:r w:rsidRPr="00C0503E" w:rsidDel="005D4EB4">
                <w:rPr>
                  <w:szCs w:val="22"/>
                  <w:lang w:eastAsia="sv-SE"/>
                </w:rPr>
                <w:delText xml:space="preserve">The field is not applicable for format 2. </w:delText>
              </w:r>
            </w:del>
            <w:r w:rsidRPr="00C0503E">
              <w:rPr>
                <w:szCs w:val="22"/>
                <w:lang w:eastAsia="sv-SE"/>
              </w:rPr>
              <w:t>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207" w:name="_Toc60777315"/>
      <w:bookmarkStart w:id="2208" w:name="_Toc139045679"/>
      <w:bookmarkEnd w:id="2201"/>
      <w:r w:rsidRPr="00C0503E">
        <w:t>–</w:t>
      </w:r>
      <w:r w:rsidRPr="00C0503E">
        <w:tab/>
      </w:r>
      <w:r w:rsidRPr="00C0503E">
        <w:rPr>
          <w:i/>
        </w:rPr>
        <w:t>PUCCH-ConfigCommon</w:t>
      </w:r>
      <w:bookmarkEnd w:id="2207"/>
      <w:bookmarkEnd w:id="2208"/>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209" w:name="_Toc60777316"/>
      <w:bookmarkStart w:id="2210" w:name="_Toc139045680"/>
      <w:r w:rsidRPr="00C0503E">
        <w:t>–</w:t>
      </w:r>
      <w:r w:rsidRPr="00C0503E">
        <w:tab/>
      </w:r>
      <w:r w:rsidRPr="00C0503E">
        <w:rPr>
          <w:i/>
          <w:iCs/>
          <w:lang w:eastAsia="x-none"/>
        </w:rPr>
        <w:t>PUCCH-ConfigurationList</w:t>
      </w:r>
      <w:bookmarkEnd w:id="2209"/>
      <w:bookmarkEnd w:id="2210"/>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211" w:name="_Toc60777317"/>
      <w:bookmarkStart w:id="2212" w:name="_Toc139045681"/>
      <w:r w:rsidRPr="00C0503E">
        <w:t>–</w:t>
      </w:r>
      <w:r w:rsidRPr="00C0503E">
        <w:tab/>
      </w:r>
      <w:r w:rsidRPr="00C0503E">
        <w:rPr>
          <w:i/>
        </w:rPr>
        <w:t>PUCCH-PathlossReferenceRS-Id</w:t>
      </w:r>
      <w:bookmarkEnd w:id="2211"/>
      <w:bookmarkEnd w:id="2212"/>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213" w:name="_Toc60777318"/>
      <w:bookmarkStart w:id="2214" w:name="_Toc139045682"/>
      <w:r w:rsidRPr="00C0503E">
        <w:t>–</w:t>
      </w:r>
      <w:r w:rsidRPr="00C0503E">
        <w:tab/>
      </w:r>
      <w:r w:rsidRPr="00C0503E">
        <w:rPr>
          <w:i/>
        </w:rPr>
        <w:t>PUCCH-PowerControl</w:t>
      </w:r>
      <w:bookmarkEnd w:id="2213"/>
      <w:bookmarkEnd w:id="2214"/>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215" w:name="_Toc60777319"/>
      <w:bookmarkStart w:id="2216" w:name="_Toc139045683"/>
      <w:r w:rsidRPr="00C0503E">
        <w:t>–</w:t>
      </w:r>
      <w:r w:rsidRPr="00C0503E">
        <w:tab/>
      </w:r>
      <w:r w:rsidRPr="00C0503E">
        <w:rPr>
          <w:i/>
        </w:rPr>
        <w:t>PUCCH-SpatialRelationInfo</w:t>
      </w:r>
      <w:bookmarkEnd w:id="2215"/>
      <w:bookmarkEnd w:id="2216"/>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217" w:name="_Toc60777320"/>
      <w:bookmarkStart w:id="2218" w:name="_Toc139045684"/>
      <w:r w:rsidRPr="00C0503E">
        <w:t>–</w:t>
      </w:r>
      <w:r w:rsidRPr="00C0503E">
        <w:tab/>
      </w:r>
      <w:r w:rsidRPr="00C0503E">
        <w:rPr>
          <w:i/>
        </w:rPr>
        <w:t>PUCCH-SpatialRelationInfo-Id</w:t>
      </w:r>
      <w:bookmarkEnd w:id="2217"/>
      <w:bookmarkEnd w:id="2218"/>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219" w:name="_Toc60777321"/>
      <w:bookmarkStart w:id="2220" w:name="_Toc139045685"/>
      <w:r w:rsidRPr="00C0503E">
        <w:t>–</w:t>
      </w:r>
      <w:r w:rsidRPr="00C0503E">
        <w:tab/>
      </w:r>
      <w:r w:rsidRPr="00C0503E">
        <w:rPr>
          <w:i/>
        </w:rPr>
        <w:t>PUCCH-TPC-CommandConfig</w:t>
      </w:r>
      <w:bookmarkEnd w:id="2219"/>
      <w:bookmarkEnd w:id="2220"/>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221" w:name="_Toc60777322"/>
      <w:bookmarkStart w:id="2222" w:name="_Toc139045686"/>
      <w:r w:rsidRPr="00C0503E">
        <w:t>–</w:t>
      </w:r>
      <w:r w:rsidRPr="00C0503E">
        <w:tab/>
      </w:r>
      <w:r w:rsidRPr="00C0503E">
        <w:rPr>
          <w:i/>
        </w:rPr>
        <w:t>PUSCH-Config</w:t>
      </w:r>
      <w:bookmarkEnd w:id="2221"/>
      <w:bookmarkEnd w:id="2222"/>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C0503E" w:rsidRDefault="00394471" w:rsidP="00964CC4">
            <w:pPr>
              <w:pStyle w:val="TAL"/>
              <w:rPr>
                <w:b/>
                <w:i/>
                <w:szCs w:val="22"/>
                <w:lang w:eastAsia="sv-SE"/>
              </w:rPr>
            </w:pPr>
            <w:r w:rsidRPr="00C0503E">
              <w:rPr>
                <w:b/>
                <w:i/>
                <w:szCs w:val="22"/>
                <w:lang w:eastAsia="sv-SE"/>
              </w:rPr>
              <w:t>numberOfBits</w:t>
            </w:r>
            <w:ins w:id="2223" w:author="CR#4238r1" w:date="2023-09-21T20:49:00Z">
              <w:r w:rsidR="00654402">
                <w:rPr>
                  <w:b/>
                  <w:i/>
                  <w:szCs w:val="22"/>
                  <w:lang w:eastAsia="sv-SE"/>
                </w:rPr>
                <w:t>For</w:t>
              </w:r>
            </w:ins>
            <w:r w:rsidRPr="00C0503E">
              <w:rPr>
                <w:b/>
                <w:i/>
                <w:szCs w:val="22"/>
                <w:lang w:eastAsia="sv-SE"/>
              </w:rPr>
              <w:t>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224" w:name="_Toc60777323"/>
      <w:bookmarkStart w:id="2225" w:name="_Toc139045687"/>
      <w:r w:rsidRPr="00C0503E">
        <w:t>–</w:t>
      </w:r>
      <w:r w:rsidRPr="00C0503E">
        <w:tab/>
      </w:r>
      <w:r w:rsidRPr="00C0503E">
        <w:rPr>
          <w:i/>
        </w:rPr>
        <w:t>PUSCH-ConfigCommon</w:t>
      </w:r>
      <w:bookmarkEnd w:id="2224"/>
      <w:bookmarkEnd w:id="2225"/>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226" w:name="_Toc60777324"/>
      <w:bookmarkStart w:id="2227" w:name="_Toc139045688"/>
      <w:r w:rsidRPr="00C0503E">
        <w:t>–</w:t>
      </w:r>
      <w:r w:rsidRPr="00C0503E">
        <w:tab/>
      </w:r>
      <w:r w:rsidRPr="00C0503E">
        <w:rPr>
          <w:i/>
        </w:rPr>
        <w:t>PUSCH-PowerControl</w:t>
      </w:r>
      <w:bookmarkEnd w:id="2226"/>
      <w:bookmarkEnd w:id="2227"/>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228" w:name="_Toc60777325"/>
      <w:bookmarkStart w:id="2229" w:name="_Toc139045689"/>
      <w:r w:rsidRPr="00C0503E">
        <w:t>–</w:t>
      </w:r>
      <w:r w:rsidRPr="00C0503E">
        <w:tab/>
      </w:r>
      <w:r w:rsidRPr="00C0503E">
        <w:rPr>
          <w:i/>
        </w:rPr>
        <w:t>PUSCH-ServingCellConfig</w:t>
      </w:r>
      <w:bookmarkEnd w:id="2228"/>
      <w:bookmarkEnd w:id="2229"/>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230" w:name="_Toc60777326"/>
      <w:bookmarkStart w:id="2231" w:name="_Toc139045690"/>
      <w:r w:rsidRPr="00C0503E">
        <w:t>–</w:t>
      </w:r>
      <w:r w:rsidRPr="00C0503E">
        <w:tab/>
      </w:r>
      <w:r w:rsidRPr="00C0503E">
        <w:rPr>
          <w:i/>
        </w:rPr>
        <w:t>PUSCH-TimeDomainResourceAllocationList</w:t>
      </w:r>
      <w:bookmarkEnd w:id="2230"/>
      <w:bookmarkEnd w:id="2231"/>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232" w:name="_Toc60777327"/>
      <w:bookmarkStart w:id="2233" w:name="_Toc139045691"/>
      <w:r w:rsidRPr="00C0503E">
        <w:t>–</w:t>
      </w:r>
      <w:r w:rsidRPr="00C0503E">
        <w:tab/>
      </w:r>
      <w:r w:rsidRPr="00C0503E">
        <w:rPr>
          <w:i/>
        </w:rPr>
        <w:t>PUSCH-TPC-CommandConfig</w:t>
      </w:r>
      <w:bookmarkEnd w:id="2232"/>
      <w:bookmarkEnd w:id="2233"/>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234" w:name="_Toc60777328"/>
      <w:bookmarkStart w:id="2235" w:name="_Toc139045692"/>
      <w:r w:rsidRPr="00C0503E">
        <w:rPr>
          <w:rFonts w:eastAsia="MS Mincho"/>
          <w:i/>
          <w:iCs/>
        </w:rPr>
        <w:t>–</w:t>
      </w:r>
      <w:r w:rsidRPr="00C0503E">
        <w:rPr>
          <w:rFonts w:eastAsia="MS Mincho"/>
          <w:i/>
          <w:iCs/>
        </w:rPr>
        <w:tab/>
        <w:t>Q-OffsetRange</w:t>
      </w:r>
      <w:bookmarkEnd w:id="2234"/>
      <w:bookmarkEnd w:id="2235"/>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236" w:name="_Toc60777329"/>
      <w:bookmarkStart w:id="2237" w:name="_Toc139045693"/>
      <w:r w:rsidRPr="00C0503E">
        <w:rPr>
          <w:rFonts w:eastAsia="SimSun"/>
        </w:rPr>
        <w:t>–</w:t>
      </w:r>
      <w:r w:rsidRPr="00C0503E">
        <w:rPr>
          <w:rFonts w:eastAsia="SimSun"/>
        </w:rPr>
        <w:tab/>
      </w:r>
      <w:r w:rsidRPr="00C0503E">
        <w:rPr>
          <w:rFonts w:eastAsia="SimSun"/>
          <w:i/>
        </w:rPr>
        <w:t>Q-QualMin</w:t>
      </w:r>
      <w:bookmarkEnd w:id="2236"/>
      <w:bookmarkEnd w:id="2237"/>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238" w:name="_Toc60777330"/>
      <w:bookmarkStart w:id="2239" w:name="_Toc139045694"/>
      <w:r w:rsidRPr="00C0503E">
        <w:rPr>
          <w:rFonts w:eastAsia="SimSun"/>
        </w:rPr>
        <w:t>–</w:t>
      </w:r>
      <w:r w:rsidRPr="00C0503E">
        <w:rPr>
          <w:rFonts w:eastAsia="SimSun"/>
        </w:rPr>
        <w:tab/>
      </w:r>
      <w:r w:rsidRPr="00C0503E">
        <w:rPr>
          <w:rFonts w:eastAsia="SimSun"/>
          <w:i/>
        </w:rPr>
        <w:t>Q-RxLevMin</w:t>
      </w:r>
      <w:bookmarkEnd w:id="2238"/>
      <w:bookmarkEnd w:id="2239"/>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240" w:name="_Toc60777331"/>
      <w:bookmarkStart w:id="2241" w:name="_Toc139045695"/>
      <w:r w:rsidRPr="00C0503E">
        <w:rPr>
          <w:rFonts w:eastAsia="MS Mincho"/>
        </w:rPr>
        <w:t>–</w:t>
      </w:r>
      <w:r w:rsidRPr="00C0503E">
        <w:rPr>
          <w:rFonts w:eastAsia="MS Mincho"/>
        </w:rPr>
        <w:tab/>
      </w:r>
      <w:r w:rsidRPr="00C0503E">
        <w:rPr>
          <w:rFonts w:eastAsia="MS Mincho"/>
          <w:i/>
        </w:rPr>
        <w:t>QuantityConfig</w:t>
      </w:r>
      <w:bookmarkEnd w:id="2240"/>
      <w:bookmarkEnd w:id="2241"/>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242" w:name="_Toc60777332"/>
      <w:bookmarkStart w:id="2243" w:name="_Toc139045696"/>
      <w:r w:rsidRPr="00C0503E">
        <w:t>–</w:t>
      </w:r>
      <w:r w:rsidRPr="00C0503E">
        <w:tab/>
      </w:r>
      <w:r w:rsidRPr="00C0503E">
        <w:rPr>
          <w:i/>
          <w:noProof/>
        </w:rPr>
        <w:t>RACH-ConfigCommon</w:t>
      </w:r>
      <w:bookmarkEnd w:id="2242"/>
      <w:bookmarkEnd w:id="2243"/>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244" w:name="_Toc60777333"/>
      <w:bookmarkStart w:id="2245" w:name="_Toc139045697"/>
      <w:r w:rsidRPr="00C0503E">
        <w:t>–</w:t>
      </w:r>
      <w:r w:rsidRPr="00C0503E">
        <w:tab/>
      </w:r>
      <w:r w:rsidRPr="00C0503E">
        <w:rPr>
          <w:i/>
          <w:noProof/>
        </w:rPr>
        <w:t>RACH-ConfigCommonTwoStepRA</w:t>
      </w:r>
      <w:bookmarkEnd w:id="2244"/>
      <w:bookmarkEnd w:id="2245"/>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EBE2EC2" w:rsidR="00314053" w:rsidRPr="00C0503E" w:rsidRDefault="00A251FC" w:rsidP="00314053">
            <w:pPr>
              <w:pStyle w:val="TAL"/>
            </w:pPr>
            <w:r w:rsidRPr="00C0503E">
              <w:t xml:space="preserve">The field is mandatory present if the </w:t>
            </w:r>
            <w:ins w:id="2246" w:author="CR#4279" w:date="2023-09-21T22:55:00Z">
              <w:r w:rsidR="0058474A" w:rsidRPr="0088706B">
                <w:rPr>
                  <w:i/>
                  <w:iCs/>
                </w:rPr>
                <w:t>msgA-ConfigCommon</w:t>
              </w:r>
            </w:ins>
            <w:del w:id="2247" w:author="CR#4279" w:date="2023-09-21T22:55:00Z">
              <w:r w:rsidRPr="00C0503E" w:rsidDel="0058474A">
                <w:rPr>
                  <w:i/>
                  <w:iCs/>
                </w:rPr>
                <w:delText>RACH-ConfigCommon</w:delText>
              </w:r>
            </w:del>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248" w:name="_Toc60777334"/>
      <w:bookmarkStart w:id="2249" w:name="_Toc139045698"/>
      <w:r w:rsidRPr="00C0503E">
        <w:t>–</w:t>
      </w:r>
      <w:r w:rsidRPr="00C0503E">
        <w:tab/>
      </w:r>
      <w:r w:rsidRPr="00C0503E">
        <w:rPr>
          <w:i/>
          <w:noProof/>
        </w:rPr>
        <w:t>RACH-ConfigDedicated</w:t>
      </w:r>
      <w:bookmarkEnd w:id="2248"/>
      <w:bookmarkEnd w:id="2249"/>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250" w:name="_Toc60777335"/>
      <w:bookmarkStart w:id="2251" w:name="_Toc139045699"/>
      <w:r w:rsidRPr="00C0503E">
        <w:t>–</w:t>
      </w:r>
      <w:r w:rsidRPr="00C0503E">
        <w:tab/>
      </w:r>
      <w:r w:rsidRPr="00C0503E">
        <w:rPr>
          <w:i/>
          <w:noProof/>
        </w:rPr>
        <w:t>RACH-ConfigGeneric</w:t>
      </w:r>
      <w:bookmarkEnd w:id="2250"/>
      <w:bookmarkEnd w:id="2251"/>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252" w:name="_Toc60777336"/>
      <w:bookmarkStart w:id="2253" w:name="_Toc139045700"/>
      <w:r w:rsidRPr="00C0503E">
        <w:t>–</w:t>
      </w:r>
      <w:r w:rsidRPr="00C0503E">
        <w:tab/>
      </w:r>
      <w:r w:rsidRPr="00C0503E">
        <w:rPr>
          <w:i/>
          <w:noProof/>
        </w:rPr>
        <w:t>RACH-ConfigGenericTwoStepRA</w:t>
      </w:r>
      <w:bookmarkEnd w:id="2252"/>
      <w:bookmarkEnd w:id="2253"/>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254" w:name="_Toc60777337"/>
      <w:bookmarkStart w:id="2255" w:name="_Toc139045701"/>
      <w:r w:rsidRPr="00C0503E">
        <w:t>–</w:t>
      </w:r>
      <w:r w:rsidRPr="00C0503E">
        <w:tab/>
      </w:r>
      <w:r w:rsidRPr="00C0503E">
        <w:rPr>
          <w:i/>
        </w:rPr>
        <w:t>RA-Prioritization</w:t>
      </w:r>
      <w:bookmarkEnd w:id="2254"/>
      <w:bookmarkEnd w:id="2255"/>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256" w:name="_Toc139045702"/>
      <w:r w:rsidRPr="00C0503E">
        <w:lastRenderedPageBreak/>
        <w:t>–</w:t>
      </w:r>
      <w:r w:rsidRPr="00C0503E">
        <w:tab/>
      </w:r>
      <w:r w:rsidRPr="00C0503E">
        <w:rPr>
          <w:i/>
        </w:rPr>
        <w:t>RA-PrioritizationForSlicing</w:t>
      </w:r>
      <w:bookmarkEnd w:id="2256"/>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257" w:name="_Toc60777338"/>
      <w:bookmarkStart w:id="2258" w:name="_Toc139045703"/>
      <w:r w:rsidRPr="00C0503E">
        <w:t>–</w:t>
      </w:r>
      <w:r w:rsidRPr="00C0503E">
        <w:tab/>
      </w:r>
      <w:r w:rsidRPr="00C0503E">
        <w:rPr>
          <w:i/>
        </w:rPr>
        <w:t>RadioBearerConfig</w:t>
      </w:r>
      <w:bookmarkEnd w:id="2257"/>
      <w:bookmarkEnd w:id="2258"/>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259" w:name="_Toc60777339"/>
      <w:bookmarkStart w:id="2260" w:name="_Toc139045704"/>
      <w:r w:rsidRPr="00C0503E">
        <w:t>–</w:t>
      </w:r>
      <w:r w:rsidRPr="00C0503E">
        <w:tab/>
      </w:r>
      <w:r w:rsidRPr="00C0503E">
        <w:rPr>
          <w:i/>
        </w:rPr>
        <w:t>RadioLinkMonitoringConfig</w:t>
      </w:r>
      <w:bookmarkEnd w:id="2259"/>
      <w:bookmarkEnd w:id="2260"/>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261" w:name="_Toc60777340"/>
      <w:bookmarkStart w:id="2262" w:name="_Toc139045705"/>
      <w:r w:rsidRPr="00C0503E">
        <w:t>–</w:t>
      </w:r>
      <w:r w:rsidRPr="00C0503E">
        <w:tab/>
      </w:r>
      <w:r w:rsidRPr="00C0503E">
        <w:rPr>
          <w:i/>
        </w:rPr>
        <w:t>RadioLinkMonitoringRS-Id</w:t>
      </w:r>
      <w:bookmarkEnd w:id="2261"/>
      <w:bookmarkEnd w:id="2262"/>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263" w:name="_Toc60777341"/>
      <w:bookmarkStart w:id="2264" w:name="_Toc139045706"/>
      <w:r w:rsidRPr="00C0503E">
        <w:rPr>
          <w:rFonts w:eastAsia="SimSun"/>
        </w:rPr>
        <w:t>–</w:t>
      </w:r>
      <w:r w:rsidRPr="00C0503E">
        <w:rPr>
          <w:rFonts w:eastAsia="SimSun"/>
        </w:rPr>
        <w:tab/>
      </w:r>
      <w:r w:rsidRPr="00C0503E">
        <w:rPr>
          <w:rFonts w:eastAsia="SimSun"/>
          <w:i/>
          <w:noProof/>
        </w:rPr>
        <w:t>RAN-AreaCode</w:t>
      </w:r>
      <w:bookmarkEnd w:id="2263"/>
      <w:bookmarkEnd w:id="2264"/>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265" w:name="_Toc60777342"/>
      <w:bookmarkStart w:id="2266" w:name="_Toc139045707"/>
      <w:r w:rsidRPr="00C0503E">
        <w:t>–</w:t>
      </w:r>
      <w:r w:rsidRPr="00C0503E">
        <w:tab/>
      </w:r>
      <w:r w:rsidRPr="00C0503E">
        <w:rPr>
          <w:i/>
        </w:rPr>
        <w:t>RateMatchPattern</w:t>
      </w:r>
      <w:bookmarkEnd w:id="2265"/>
      <w:bookmarkEnd w:id="2266"/>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267" w:name="_Toc60777343"/>
      <w:bookmarkStart w:id="2268" w:name="_Toc139045708"/>
      <w:r w:rsidRPr="00C0503E">
        <w:t>–</w:t>
      </w:r>
      <w:r w:rsidRPr="00C0503E">
        <w:tab/>
      </w:r>
      <w:r w:rsidRPr="00C0503E">
        <w:rPr>
          <w:i/>
        </w:rPr>
        <w:t>RateMatchPatternId</w:t>
      </w:r>
      <w:bookmarkEnd w:id="2267"/>
      <w:bookmarkEnd w:id="2268"/>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269" w:name="_Toc60777344"/>
      <w:bookmarkStart w:id="2270" w:name="_Toc139045709"/>
      <w:r w:rsidRPr="00C0503E">
        <w:t>–</w:t>
      </w:r>
      <w:r w:rsidRPr="00C0503E">
        <w:tab/>
      </w:r>
      <w:r w:rsidRPr="00C0503E">
        <w:rPr>
          <w:i/>
        </w:rPr>
        <w:t>RateMatchPatternLTE-CRS</w:t>
      </w:r>
      <w:bookmarkEnd w:id="2269"/>
      <w:bookmarkEnd w:id="2270"/>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271" w:name="_Toc139045710"/>
      <w:r w:rsidRPr="00C0503E">
        <w:lastRenderedPageBreak/>
        <w:t>–</w:t>
      </w:r>
      <w:r w:rsidRPr="00C0503E">
        <w:tab/>
      </w:r>
      <w:r w:rsidRPr="00C0503E">
        <w:rPr>
          <w:i/>
        </w:rPr>
        <w:t>ReferenceLocation</w:t>
      </w:r>
      <w:bookmarkEnd w:id="2271"/>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272" w:name="_Toc60777345"/>
      <w:bookmarkStart w:id="2273" w:name="_Toc139045711"/>
      <w:r w:rsidRPr="00C0503E">
        <w:t>–</w:t>
      </w:r>
      <w:r w:rsidRPr="00C0503E">
        <w:tab/>
      </w:r>
      <w:r w:rsidRPr="00C0503E">
        <w:rPr>
          <w:i/>
        </w:rPr>
        <w:t>ReferenceTimeInfo</w:t>
      </w:r>
      <w:bookmarkEnd w:id="2272"/>
      <w:bookmarkEnd w:id="2273"/>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274" w:name="_Toc60777346"/>
      <w:bookmarkStart w:id="2275" w:name="_Toc139045712"/>
      <w:r w:rsidRPr="00C0503E">
        <w:t>–</w:t>
      </w:r>
      <w:r w:rsidRPr="00C0503E">
        <w:tab/>
      </w:r>
      <w:r w:rsidRPr="00C0503E">
        <w:rPr>
          <w:i/>
        </w:rPr>
        <w:t>RejectWaitTime</w:t>
      </w:r>
      <w:bookmarkEnd w:id="2274"/>
      <w:bookmarkEnd w:id="2275"/>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276" w:name="_Toc60777347"/>
      <w:bookmarkStart w:id="2277" w:name="_Toc139045713"/>
      <w:r w:rsidRPr="00C0503E">
        <w:lastRenderedPageBreak/>
        <w:t>–</w:t>
      </w:r>
      <w:r w:rsidRPr="00C0503E">
        <w:tab/>
      </w:r>
      <w:r w:rsidRPr="00C0503E">
        <w:rPr>
          <w:i/>
        </w:rPr>
        <w:t>RepetitionSchemeConfig</w:t>
      </w:r>
      <w:bookmarkEnd w:id="2276"/>
      <w:bookmarkEnd w:id="2277"/>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278" w:name="_Toc60777348"/>
      <w:bookmarkStart w:id="2279" w:name="_Toc139045714"/>
      <w:r w:rsidRPr="00C0503E">
        <w:rPr>
          <w:rFonts w:eastAsia="MS Mincho"/>
        </w:rPr>
        <w:t>–</w:t>
      </w:r>
      <w:r w:rsidRPr="00C0503E">
        <w:rPr>
          <w:rFonts w:eastAsia="MS Mincho"/>
        </w:rPr>
        <w:tab/>
      </w:r>
      <w:r w:rsidRPr="00C0503E">
        <w:rPr>
          <w:rFonts w:eastAsia="MS Mincho"/>
          <w:i/>
        </w:rPr>
        <w:t>ReportConfigId</w:t>
      </w:r>
      <w:bookmarkEnd w:id="2278"/>
      <w:bookmarkEnd w:id="2279"/>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280" w:name="_Toc60777349"/>
      <w:bookmarkStart w:id="2281" w:name="_Toc139045715"/>
      <w:r w:rsidRPr="00C0503E">
        <w:rPr>
          <w:rFonts w:eastAsia="MS Mincho"/>
          <w:i/>
          <w:iCs/>
        </w:rPr>
        <w:t>–</w:t>
      </w:r>
      <w:r w:rsidRPr="00C0503E">
        <w:rPr>
          <w:rFonts w:eastAsia="MS Mincho"/>
          <w:i/>
          <w:iCs/>
        </w:rPr>
        <w:tab/>
        <w:t>ReportConfigInterRAT</w:t>
      </w:r>
      <w:bookmarkEnd w:id="2280"/>
      <w:bookmarkEnd w:id="2281"/>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282" w:name="_Toc60777350"/>
      <w:bookmarkStart w:id="2283" w:name="_Toc139045716"/>
      <w:r w:rsidRPr="00C0503E">
        <w:rPr>
          <w:rFonts w:eastAsia="MS Mincho"/>
        </w:rPr>
        <w:lastRenderedPageBreak/>
        <w:t>–</w:t>
      </w:r>
      <w:r w:rsidRPr="00C0503E">
        <w:rPr>
          <w:rFonts w:eastAsia="MS Mincho"/>
        </w:rPr>
        <w:tab/>
      </w:r>
      <w:r w:rsidRPr="00C0503E">
        <w:rPr>
          <w:rFonts w:eastAsia="MS Mincho"/>
          <w:i/>
        </w:rPr>
        <w:t>ReportConfigNR</w:t>
      </w:r>
      <w:bookmarkEnd w:id="2282"/>
      <w:bookmarkEnd w:id="2283"/>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284"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284"/>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173E4B" w:rsidRDefault="00394471" w:rsidP="00C0503E">
      <w:pPr>
        <w:pStyle w:val="PL"/>
        <w:rPr>
          <w:lang w:val="fi-FI"/>
          <w:rPrChange w:id="2285" w:author="CR#4192r2" w:date="2023-09-21T19:24:00Z">
            <w:rPr/>
          </w:rPrChange>
        </w:rPr>
      </w:pPr>
      <w:r w:rsidRPr="00C0503E">
        <w:t xml:space="preserve">    </w:t>
      </w:r>
      <w:r w:rsidRPr="00173E4B">
        <w:rPr>
          <w:lang w:val="fi-FI"/>
          <w:rPrChange w:id="2286" w:author="CR#4192r2" w:date="2023-09-21T19:24:00Z">
            <w:rPr/>
          </w:rPrChange>
        </w:rPr>
        <w:t>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18540C">
              <w:rPr>
                <w:i/>
                <w:iCs/>
                <w:szCs w:val="22"/>
                <w:lang w:eastAsia="ko-KR"/>
                <w:rPrChange w:id="2287" w:author="Draft v2" w:date="2023-09-25T23:18:00Z">
                  <w:rPr>
                    <w:szCs w:val="22"/>
                    <w:lang w:eastAsia="ko-KR"/>
                  </w:rPr>
                </w:rPrChange>
              </w:rPr>
              <w:t>aN-T</w:t>
            </w:r>
            <w:r w:rsidRPr="0018540C">
              <w:rPr>
                <w:i/>
                <w:iCs/>
                <w:szCs w:val="22"/>
                <w:lang w:eastAsia="sv-SE"/>
                <w:rPrChange w:id="2288" w:author="Draft v2" w:date="2023-09-25T23:18:00Z">
                  <w:rPr>
                    <w:szCs w:val="22"/>
                    <w:lang w:eastAsia="sv-SE"/>
                  </w:rPr>
                </w:rPrChange>
              </w:rPr>
              <w:t>hreshold1</w:t>
            </w:r>
            <w:r w:rsidRPr="00C0503E">
              <w:rPr>
                <w:szCs w:val="22"/>
                <w:lang w:eastAsia="sv-SE"/>
              </w:rPr>
              <w:t xml:space="preserve"> only for events A1, A2, A4, A5 and </w:t>
            </w:r>
            <w:r w:rsidRPr="0018540C">
              <w:rPr>
                <w:i/>
                <w:iCs/>
                <w:szCs w:val="22"/>
                <w:lang w:eastAsia="sv-SE"/>
                <w:rPrChange w:id="2289" w:author="Draft v2" w:date="2023-09-25T23:18:00Z">
                  <w:rPr>
                    <w:szCs w:val="22"/>
                    <w:lang w:eastAsia="sv-SE"/>
                  </w:rPr>
                </w:rPrChange>
              </w:rPr>
              <w:t>a5-Threshold2</w:t>
            </w:r>
            <w:r w:rsidRPr="00C0503E">
              <w:rPr>
                <w:szCs w:val="22"/>
                <w:lang w:eastAsia="sv-SE"/>
              </w:rPr>
              <w:t xml:space="preserve">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290" w:name="_Toc60777351"/>
      <w:bookmarkStart w:id="2291" w:name="_Toc139045717"/>
      <w:r w:rsidRPr="00C0503E">
        <w:rPr>
          <w:rFonts w:eastAsia="MS Mincho"/>
        </w:rPr>
        <w:t>–</w:t>
      </w:r>
      <w:r w:rsidRPr="00C0503E">
        <w:rPr>
          <w:rFonts w:eastAsia="MS Mincho"/>
        </w:rPr>
        <w:tab/>
      </w:r>
      <w:r w:rsidRPr="00C0503E">
        <w:rPr>
          <w:rFonts w:eastAsia="MS Mincho"/>
          <w:i/>
          <w:iCs/>
        </w:rPr>
        <w:t>ReportConfigNR-SL</w:t>
      </w:r>
      <w:bookmarkEnd w:id="2290"/>
      <w:bookmarkEnd w:id="2291"/>
    </w:p>
    <w:p w14:paraId="41E6B1E6" w14:textId="56A22C2E"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w:t>
      </w:r>
      <w:ins w:id="2292" w:author="CR#4300r1" w:date="2023-09-22T00:27:00Z">
        <w:r w:rsidR="00B7096F">
          <w:t>/discovery</w:t>
        </w:r>
      </w:ins>
      <w:r w:rsidRPr="00C0503E">
        <w:t>. Measurement reporting events are based on CBR measurement results on the corresponding transmission resource pools. These events are labelled CN with N equal to 1 and 2.</w:t>
      </w:r>
    </w:p>
    <w:p w14:paraId="4A4393FA" w14:textId="717B7829" w:rsidR="00394471" w:rsidRPr="00C0503E" w:rsidRDefault="00394471" w:rsidP="00394471">
      <w:pPr>
        <w:ind w:left="568" w:hanging="284"/>
        <w:rPr>
          <w:lang w:eastAsia="x-none"/>
        </w:rPr>
      </w:pPr>
      <w:r w:rsidRPr="00C0503E">
        <w:rPr>
          <w:lang w:eastAsia="x-none"/>
        </w:rPr>
        <w:t>Event C1:</w:t>
      </w:r>
      <w:r w:rsidRPr="00C0503E">
        <w:rPr>
          <w:lang w:eastAsia="x-none"/>
        </w:rPr>
        <w:tab/>
        <w:t>CBR of NR sidelink communication</w:t>
      </w:r>
      <w:ins w:id="2293" w:author="CR#4300r1" w:date="2023-09-22T00:27:00Z">
        <w:r w:rsidR="00B7096F">
          <w:rPr>
            <w:lang w:eastAsia="x-none"/>
          </w:rPr>
          <w:t>/discovery</w:t>
        </w:r>
      </w:ins>
      <w:r w:rsidRPr="00C0503E">
        <w:rPr>
          <w:lang w:eastAsia="x-none"/>
        </w:rPr>
        <w:t xml:space="preserve"> </w:t>
      </w:r>
      <w:r w:rsidR="00692909" w:rsidRPr="00C0503E">
        <w:rPr>
          <w:rFonts w:eastAsiaTheme="minorEastAsia"/>
          <w:lang w:eastAsia="x-none"/>
        </w:rPr>
        <w:t>is above a</w:t>
      </w:r>
      <w:r w:rsidRPr="00C0503E">
        <w:rPr>
          <w:lang w:eastAsia="x-none"/>
        </w:rPr>
        <w:t xml:space="preserve"> threshold;</w:t>
      </w:r>
    </w:p>
    <w:p w14:paraId="1D90CC58" w14:textId="390D2348" w:rsidR="00394471" w:rsidRPr="00C0503E" w:rsidRDefault="00394471" w:rsidP="00394471">
      <w:pPr>
        <w:ind w:left="568" w:hanging="284"/>
        <w:rPr>
          <w:lang w:eastAsia="x-none"/>
        </w:rPr>
      </w:pPr>
      <w:r w:rsidRPr="00C0503E">
        <w:rPr>
          <w:lang w:eastAsia="x-none"/>
        </w:rPr>
        <w:t>Event C2:</w:t>
      </w:r>
      <w:r w:rsidRPr="00C0503E">
        <w:rPr>
          <w:lang w:eastAsia="x-none"/>
        </w:rPr>
        <w:tab/>
        <w:t>CBR of NR sidelink communication</w:t>
      </w:r>
      <w:ins w:id="2294" w:author="CR#4300r1" w:date="2023-09-22T00:27:00Z">
        <w:r w:rsidR="00B7096F">
          <w:rPr>
            <w:lang w:eastAsia="x-none"/>
          </w:rPr>
          <w:t>/discovery</w:t>
        </w:r>
      </w:ins>
      <w:r w:rsidRPr="00C0503E">
        <w:rPr>
          <w:lang w:eastAsia="x-none"/>
        </w:rPr>
        <w:t xml:space="preserve">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5FF8B60B" w:rsidR="00394471" w:rsidRPr="00C0503E" w:rsidRDefault="00394471" w:rsidP="00964CC4">
            <w:pPr>
              <w:pStyle w:val="TAL"/>
              <w:rPr>
                <w:lang w:eastAsia="sv-SE"/>
              </w:rPr>
            </w:pPr>
            <w:r w:rsidRPr="00C0503E">
              <w:rPr>
                <w:lang w:eastAsia="sv-SE"/>
              </w:rPr>
              <w:t>Type of the configured CBR measurement report for NR sidelink communication</w:t>
            </w:r>
            <w:ins w:id="2295" w:author="CR#4300r1" w:date="2023-09-22T00:27:00Z">
              <w:r w:rsidR="00B7096F">
                <w:rPr>
                  <w:lang w:eastAsia="x-none"/>
                </w:rPr>
                <w:t>/discovery</w:t>
              </w:r>
            </w:ins>
            <w:r w:rsidRPr="00C0503E">
              <w:rPr>
                <w:lang w:eastAsia="sv-SE"/>
              </w:rPr>
              <w:t>.</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296" w:name="_Toc60777352"/>
      <w:bookmarkStart w:id="2297"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296"/>
      <w:bookmarkEnd w:id="2297"/>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298" w:name="_Toc60777353"/>
      <w:bookmarkStart w:id="2299" w:name="_Toc139045719"/>
      <w:r w:rsidRPr="00C0503E">
        <w:rPr>
          <w:rFonts w:eastAsia="MS Mincho"/>
        </w:rPr>
        <w:t>–</w:t>
      </w:r>
      <w:r w:rsidRPr="00C0503E">
        <w:rPr>
          <w:rFonts w:eastAsia="MS Mincho"/>
        </w:rPr>
        <w:tab/>
      </w:r>
      <w:r w:rsidRPr="00C0503E">
        <w:rPr>
          <w:rFonts w:eastAsia="MS Mincho"/>
          <w:i/>
        </w:rPr>
        <w:t>ReportInterval</w:t>
      </w:r>
      <w:bookmarkEnd w:id="2298"/>
      <w:bookmarkEnd w:id="2299"/>
    </w:p>
    <w:p w14:paraId="7A2C5262" w14:textId="0354A43E"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w:t>
      </w:r>
      <w:del w:id="2300" w:author="Draft v2" w:date="2023-09-26T23:05:00Z">
        <w:r w:rsidRPr="00C0503E" w:rsidDel="00CD63B7">
          <w:rPr>
            <w:iCs/>
          </w:rPr>
          <w:delText>,</w:delText>
        </w:r>
      </w:del>
      <w:r w:rsidRPr="00C0503E">
        <w:rPr>
          <w:iCs/>
        </w:rPr>
        <w:t xml:space="preserve"> </w:t>
      </w:r>
      <w:ins w:id="2301" w:author="CR#4238r1" w:date="2023-09-21T20:50:00Z">
        <w:r w:rsidR="00654402">
          <w:rPr>
            <w:iCs/>
          </w:rPr>
          <w:t>whe</w:t>
        </w:r>
        <w:r w:rsidR="00654402">
          <w:rPr>
            <w:iCs/>
            <w:lang w:eastAsia="ko-KR"/>
          </w:rPr>
          <w:t>n</w:t>
        </w:r>
        <w:r w:rsidR="00654402" w:rsidRPr="00FE2E6D">
          <w:rPr>
            <w:i/>
            <w:iCs/>
            <w:lang w:eastAsia="ko-KR"/>
          </w:rPr>
          <w:t xml:space="preserve"> reportType </w:t>
        </w:r>
        <w:r w:rsidR="00654402">
          <w:rPr>
            <w:iCs/>
            <w:lang w:eastAsia="ko-KR"/>
          </w:rPr>
          <w:t xml:space="preserve">is set to either </w:t>
        </w:r>
        <w:r w:rsidR="00654402" w:rsidRPr="00FE2E6D">
          <w:rPr>
            <w:i/>
            <w:iCs/>
            <w:lang w:eastAsia="ko-KR"/>
          </w:rPr>
          <w:t>eventTriggered</w:t>
        </w:r>
        <w:r w:rsidR="00654402">
          <w:rPr>
            <w:iCs/>
            <w:lang w:eastAsia="ko-KR"/>
          </w:rPr>
          <w:t xml:space="preserve">, </w:t>
        </w:r>
        <w:r w:rsidR="00654402" w:rsidRPr="00FE2E6D">
          <w:rPr>
            <w:i/>
            <w:iCs/>
            <w:lang w:eastAsia="ko-KR"/>
          </w:rPr>
          <w:t>periodical</w:t>
        </w:r>
        <w:r w:rsidR="00654402">
          <w:rPr>
            <w:iCs/>
            <w:lang w:eastAsia="ko-KR"/>
          </w:rPr>
          <w:t xml:space="preserve">, </w:t>
        </w:r>
        <w:r w:rsidR="00654402" w:rsidRPr="00F73CC7">
          <w:rPr>
            <w:i/>
            <w:iCs/>
            <w:lang w:eastAsia="ko-KR"/>
          </w:rPr>
          <w:t>cli-EventTriggered</w:t>
        </w:r>
        <w:r w:rsidR="00654402" w:rsidRPr="00FE2E6D">
          <w:rPr>
            <w:iCs/>
            <w:lang w:eastAsia="ko-KR"/>
          </w:rPr>
          <w:t xml:space="preserve"> or </w:t>
        </w:r>
        <w:r w:rsidR="00654402" w:rsidRPr="00FE2E6D">
          <w:rPr>
            <w:i/>
            <w:iCs/>
            <w:lang w:eastAsia="ko-KR"/>
          </w:rPr>
          <w:t>cli-Periodical</w:t>
        </w:r>
      </w:ins>
      <w:del w:id="2302" w:author="CR#4238r1" w:date="2023-09-21T20:50:00Z">
        <w:r w:rsidRPr="00C0503E" w:rsidDel="00654402">
          <w:rPr>
            <w:iCs/>
          </w:rPr>
          <w:delText xml:space="preserve">for </w:delText>
        </w:r>
        <w:r w:rsidRPr="00C0503E" w:rsidDel="00654402">
          <w:rPr>
            <w:i/>
            <w:iCs/>
          </w:rPr>
          <w:delText>triggerTypeevent</w:delText>
        </w:r>
        <w:r w:rsidRPr="00C0503E" w:rsidDel="00654402">
          <w:rPr>
            <w:iCs/>
          </w:rPr>
          <w:delText xml:space="preserve"> as well as for </w:delText>
        </w:r>
        <w:r w:rsidRPr="00C0503E" w:rsidDel="00654402">
          <w:rPr>
            <w:i/>
            <w:iCs/>
          </w:rPr>
          <w:delText>triggerTypeperiodical</w:delText>
        </w:r>
      </w:del>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303" w:name="_Toc60777354"/>
      <w:bookmarkStart w:id="2304" w:name="_Toc139045720"/>
      <w:r w:rsidRPr="00C0503E">
        <w:rPr>
          <w:rFonts w:eastAsia="SimSun"/>
        </w:rPr>
        <w:t>–</w:t>
      </w:r>
      <w:r w:rsidRPr="00C0503E">
        <w:rPr>
          <w:rFonts w:eastAsia="SimSun"/>
        </w:rPr>
        <w:tab/>
      </w:r>
      <w:r w:rsidRPr="00C0503E">
        <w:rPr>
          <w:rFonts w:eastAsia="SimSun"/>
          <w:i/>
        </w:rPr>
        <w:t>ReselectionThreshold</w:t>
      </w:r>
      <w:bookmarkEnd w:id="2303"/>
      <w:bookmarkEnd w:id="2304"/>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305" w:name="_Toc60777355"/>
      <w:bookmarkStart w:id="2306" w:name="_Toc139045721"/>
      <w:r w:rsidRPr="00C0503E">
        <w:rPr>
          <w:rFonts w:eastAsia="SimSun"/>
        </w:rPr>
        <w:t>–</w:t>
      </w:r>
      <w:r w:rsidRPr="00C0503E">
        <w:rPr>
          <w:rFonts w:eastAsia="SimSun"/>
        </w:rPr>
        <w:tab/>
      </w:r>
      <w:r w:rsidRPr="00C0503E">
        <w:rPr>
          <w:rFonts w:eastAsia="SimSun"/>
          <w:i/>
        </w:rPr>
        <w:t>ReselectionThresholdQ</w:t>
      </w:r>
      <w:bookmarkEnd w:id="2305"/>
      <w:bookmarkEnd w:id="2306"/>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307" w:name="_Toc60777356"/>
      <w:bookmarkStart w:id="2308" w:name="_Toc139045722"/>
      <w:r w:rsidRPr="00C0503E">
        <w:rPr>
          <w:rFonts w:eastAsia="SimSun"/>
        </w:rPr>
        <w:t>–</w:t>
      </w:r>
      <w:r w:rsidRPr="00C0503E">
        <w:rPr>
          <w:rFonts w:eastAsia="SimSun"/>
        </w:rPr>
        <w:tab/>
      </w:r>
      <w:r w:rsidRPr="00C0503E">
        <w:rPr>
          <w:rFonts w:eastAsia="SimSun"/>
          <w:i/>
        </w:rPr>
        <w:t>ResumeCause</w:t>
      </w:r>
      <w:bookmarkEnd w:id="2307"/>
      <w:bookmarkEnd w:id="2308"/>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309" w:name="_Toc60777357"/>
      <w:bookmarkStart w:id="2310" w:name="_Toc139045723"/>
      <w:r w:rsidRPr="00C0503E">
        <w:rPr>
          <w:rFonts w:eastAsia="SimSun"/>
        </w:rPr>
        <w:t>–</w:t>
      </w:r>
      <w:r w:rsidRPr="00C0503E">
        <w:rPr>
          <w:rFonts w:eastAsia="SimSun"/>
        </w:rPr>
        <w:tab/>
      </w:r>
      <w:r w:rsidRPr="00C0503E">
        <w:rPr>
          <w:rFonts w:eastAsia="SimSun"/>
          <w:i/>
        </w:rPr>
        <w:t>RLC-BearerConfig</w:t>
      </w:r>
      <w:bookmarkEnd w:id="2309"/>
      <w:bookmarkEnd w:id="2310"/>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311" w:name="_Toc60777358"/>
      <w:bookmarkStart w:id="2312" w:name="_Toc139045724"/>
      <w:r w:rsidRPr="00C0503E">
        <w:rPr>
          <w:rFonts w:eastAsia="SimSun"/>
        </w:rPr>
        <w:t>–</w:t>
      </w:r>
      <w:r w:rsidRPr="00C0503E">
        <w:rPr>
          <w:rFonts w:eastAsia="SimSun"/>
        </w:rPr>
        <w:tab/>
      </w:r>
      <w:r w:rsidRPr="00C0503E">
        <w:rPr>
          <w:rFonts w:eastAsia="SimSun"/>
          <w:i/>
        </w:rPr>
        <w:t>RLC-Config</w:t>
      </w:r>
      <w:bookmarkEnd w:id="2311"/>
      <w:bookmarkEnd w:id="2312"/>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313" w:name="_Toc60777359"/>
      <w:bookmarkStart w:id="2314" w:name="_Toc139045725"/>
      <w:r w:rsidRPr="00C0503E">
        <w:lastRenderedPageBreak/>
        <w:t>–</w:t>
      </w:r>
      <w:r w:rsidRPr="00C0503E">
        <w:tab/>
      </w:r>
      <w:r w:rsidRPr="00C0503E">
        <w:rPr>
          <w:i/>
        </w:rPr>
        <w:t>RLF-TimersAndConstants</w:t>
      </w:r>
      <w:bookmarkEnd w:id="2313"/>
      <w:bookmarkEnd w:id="2314"/>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315" w:name="_Toc60777360"/>
      <w:bookmarkStart w:id="2316" w:name="_Toc139045726"/>
      <w:r w:rsidRPr="00C0503E">
        <w:t>–</w:t>
      </w:r>
      <w:r w:rsidRPr="00C0503E">
        <w:tab/>
      </w:r>
      <w:r w:rsidRPr="00C0503E">
        <w:rPr>
          <w:i/>
        </w:rPr>
        <w:t>RNTI-Value</w:t>
      </w:r>
      <w:bookmarkEnd w:id="2315"/>
      <w:bookmarkEnd w:id="2316"/>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317" w:name="_Toc60777361"/>
      <w:bookmarkStart w:id="2318" w:name="_Toc139045727"/>
      <w:r w:rsidRPr="00C0503E">
        <w:rPr>
          <w:rFonts w:eastAsia="MS Mincho"/>
        </w:rPr>
        <w:lastRenderedPageBreak/>
        <w:t>–</w:t>
      </w:r>
      <w:r w:rsidRPr="00C0503E">
        <w:rPr>
          <w:rFonts w:eastAsia="MS Mincho"/>
        </w:rPr>
        <w:tab/>
      </w:r>
      <w:r w:rsidRPr="00C0503E">
        <w:rPr>
          <w:rFonts w:eastAsia="MS Mincho"/>
          <w:i/>
        </w:rPr>
        <w:t>RSRP-Range</w:t>
      </w:r>
      <w:bookmarkEnd w:id="2317"/>
      <w:bookmarkEnd w:id="2318"/>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319" w:name="_Toc60777362"/>
      <w:bookmarkStart w:id="2320" w:name="_Toc139045728"/>
      <w:r w:rsidRPr="00C0503E">
        <w:rPr>
          <w:rFonts w:eastAsia="MS Mincho"/>
        </w:rPr>
        <w:t>–</w:t>
      </w:r>
      <w:r w:rsidRPr="00C0503E">
        <w:rPr>
          <w:rFonts w:eastAsia="MS Mincho"/>
        </w:rPr>
        <w:tab/>
      </w:r>
      <w:r w:rsidRPr="00C0503E">
        <w:rPr>
          <w:rFonts w:eastAsia="MS Mincho"/>
          <w:i/>
        </w:rPr>
        <w:t>RSRQ-Range</w:t>
      </w:r>
      <w:bookmarkEnd w:id="2319"/>
      <w:bookmarkEnd w:id="2320"/>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321" w:name="_Toc60777363"/>
      <w:bookmarkStart w:id="2322" w:name="_Toc139045729"/>
      <w:r w:rsidRPr="00C0503E">
        <w:rPr>
          <w:rFonts w:eastAsia="MS Mincho"/>
        </w:rPr>
        <w:t>–</w:t>
      </w:r>
      <w:r w:rsidRPr="00C0503E">
        <w:rPr>
          <w:rFonts w:eastAsia="MS Mincho"/>
        </w:rPr>
        <w:tab/>
      </w:r>
      <w:r w:rsidRPr="00C0503E">
        <w:rPr>
          <w:rFonts w:eastAsia="MS Mincho"/>
          <w:i/>
        </w:rPr>
        <w:t>RSSI-Range</w:t>
      </w:r>
      <w:bookmarkEnd w:id="2321"/>
      <w:bookmarkEnd w:id="2322"/>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323" w:name="_Toc139045730"/>
      <w:r w:rsidRPr="00C0503E">
        <w:lastRenderedPageBreak/>
        <w:t>–</w:t>
      </w:r>
      <w:r w:rsidRPr="00C0503E">
        <w:tab/>
      </w:r>
      <w:r w:rsidRPr="00C0503E">
        <w:rPr>
          <w:i/>
        </w:rPr>
        <w:t>RxTxTimeDiff</w:t>
      </w:r>
      <w:bookmarkEnd w:id="2323"/>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324" w:name="_Toc139045731"/>
      <w:r w:rsidRPr="00C0503E">
        <w:t>–</w:t>
      </w:r>
      <w:r w:rsidRPr="00C0503E">
        <w:tab/>
      </w:r>
      <w:r w:rsidRPr="00C0503E">
        <w:rPr>
          <w:i/>
        </w:rPr>
        <w:t>SCellActivationRS-Config</w:t>
      </w:r>
      <w:bookmarkEnd w:id="2324"/>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785DA85A"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w:t>
            </w:r>
            <w:ins w:id="2325" w:author="CR#4202" w:date="2023-09-21T19:40:00Z">
              <w:r w:rsidR="003C29BB">
                <w:rPr>
                  <w:rFonts w:eastAsia="Yu Mincho"/>
                  <w:bCs/>
                  <w:szCs w:val="22"/>
                  <w:lang w:eastAsia="sv-SE"/>
                </w:rPr>
                <w:t xml:space="preserve">or </w:t>
              </w:r>
              <w:r w:rsidR="003C29BB" w:rsidRPr="00BB438F">
                <w:rPr>
                  <w:rFonts w:cs="Arial"/>
                  <w:i/>
                  <w:iCs/>
                  <w:szCs w:val="18"/>
                </w:rPr>
                <w:t>dl-OrJointTCI-StateList</w:t>
              </w:r>
              <w:r w:rsidR="003C29BB" w:rsidRPr="00B55E3E">
                <w:rPr>
                  <w:rFonts w:eastAsia="Yu Mincho"/>
                  <w:bCs/>
                  <w:szCs w:val="22"/>
                  <w:lang w:eastAsia="sv-SE"/>
                </w:rPr>
                <w:t xml:space="preserve"> </w:t>
              </w:r>
            </w:ins>
            <w:r w:rsidR="00DB6B82" w:rsidRPr="00C0503E">
              <w:rPr>
                <w:rFonts w:eastAsia="Yu Mincho"/>
                <w:bCs/>
                <w:szCs w:val="22"/>
                <w:lang w:eastAsia="sv-SE"/>
              </w:rPr>
              <w:t xml:space="preserve">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326" w:name="_Toc139045732"/>
      <w:r w:rsidRPr="00C0503E">
        <w:t>–</w:t>
      </w:r>
      <w:r w:rsidRPr="00C0503E">
        <w:tab/>
      </w:r>
      <w:r w:rsidRPr="00C0503E">
        <w:rPr>
          <w:i/>
        </w:rPr>
        <w:t>SCellActivationRS-ConfigId</w:t>
      </w:r>
      <w:bookmarkEnd w:id="2326"/>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327" w:name="_Toc60777364"/>
      <w:bookmarkStart w:id="2328" w:name="_Toc139045733"/>
      <w:r w:rsidRPr="00C0503E">
        <w:t>–</w:t>
      </w:r>
      <w:r w:rsidRPr="00C0503E">
        <w:tab/>
      </w:r>
      <w:r w:rsidRPr="00C0503E">
        <w:rPr>
          <w:i/>
        </w:rPr>
        <w:t>S</w:t>
      </w:r>
      <w:r w:rsidRPr="00C0503E">
        <w:rPr>
          <w:i/>
          <w:noProof/>
        </w:rPr>
        <w:t>CellIndex</w:t>
      </w:r>
      <w:bookmarkEnd w:id="2327"/>
      <w:bookmarkEnd w:id="2328"/>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329" w:name="_Toc60777365"/>
      <w:bookmarkStart w:id="2330" w:name="_Toc139045734"/>
      <w:r w:rsidRPr="00C0503E">
        <w:rPr>
          <w:rFonts w:eastAsia="SimSun"/>
        </w:rPr>
        <w:lastRenderedPageBreak/>
        <w:t>–</w:t>
      </w:r>
      <w:r w:rsidRPr="00C0503E">
        <w:rPr>
          <w:rFonts w:eastAsia="SimSun"/>
        </w:rPr>
        <w:tab/>
      </w:r>
      <w:r w:rsidRPr="00C0503E">
        <w:rPr>
          <w:rFonts w:eastAsia="SimSun"/>
          <w:i/>
        </w:rPr>
        <w:t>SchedulingRequestConfig</w:t>
      </w:r>
      <w:bookmarkEnd w:id="2329"/>
      <w:bookmarkEnd w:id="2330"/>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331"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332" w:name="_Hlk101255930"/>
      <w:bookmarkEnd w:id="2331"/>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332"/>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333" w:name="_Toc60777366"/>
      <w:bookmarkStart w:id="2334" w:name="_Toc139045735"/>
      <w:r w:rsidRPr="00C0503E">
        <w:rPr>
          <w:rFonts w:eastAsia="SimSun"/>
        </w:rPr>
        <w:t>–</w:t>
      </w:r>
      <w:r w:rsidRPr="00C0503E">
        <w:rPr>
          <w:rFonts w:eastAsia="SimSun"/>
        </w:rPr>
        <w:tab/>
      </w:r>
      <w:r w:rsidRPr="00C0503E">
        <w:rPr>
          <w:rFonts w:eastAsia="SimSun"/>
          <w:i/>
        </w:rPr>
        <w:t>SchedulingRequestId</w:t>
      </w:r>
      <w:bookmarkEnd w:id="2333"/>
      <w:bookmarkEnd w:id="2334"/>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335" w:name="_Toc60777367"/>
      <w:bookmarkStart w:id="2336" w:name="_Toc139045736"/>
      <w:r w:rsidRPr="00C0503E">
        <w:rPr>
          <w:rFonts w:eastAsia="SimSun"/>
        </w:rPr>
        <w:t>–</w:t>
      </w:r>
      <w:r w:rsidRPr="00C0503E">
        <w:rPr>
          <w:rFonts w:eastAsia="SimSun"/>
        </w:rPr>
        <w:tab/>
      </w:r>
      <w:r w:rsidRPr="00C0503E">
        <w:rPr>
          <w:rFonts w:eastAsia="SimSun"/>
          <w:i/>
        </w:rPr>
        <w:t>SchedulingRequestResourceConfig</w:t>
      </w:r>
      <w:bookmarkEnd w:id="2335"/>
      <w:bookmarkEnd w:id="2336"/>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337" w:name="_Toc60777368"/>
      <w:bookmarkStart w:id="2338" w:name="_Toc139045737"/>
      <w:r w:rsidRPr="00C0503E">
        <w:t>–</w:t>
      </w:r>
      <w:r w:rsidRPr="00C0503E">
        <w:tab/>
      </w:r>
      <w:r w:rsidRPr="00C0503E">
        <w:rPr>
          <w:i/>
        </w:rPr>
        <w:t>SchedulingRequestResourceId</w:t>
      </w:r>
      <w:bookmarkEnd w:id="2337"/>
      <w:bookmarkEnd w:id="2338"/>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339" w:name="_Toc60777369"/>
      <w:bookmarkStart w:id="2340" w:name="_Toc139045738"/>
      <w:r w:rsidRPr="00C0503E">
        <w:rPr>
          <w:rFonts w:eastAsia="SimSun"/>
        </w:rPr>
        <w:t>–</w:t>
      </w:r>
      <w:r w:rsidRPr="00C0503E">
        <w:rPr>
          <w:rFonts w:eastAsia="SimSun"/>
        </w:rPr>
        <w:tab/>
      </w:r>
      <w:r w:rsidRPr="00C0503E">
        <w:rPr>
          <w:rFonts w:eastAsia="SimSun"/>
          <w:i/>
        </w:rPr>
        <w:t>ScramblingId</w:t>
      </w:r>
      <w:bookmarkEnd w:id="2339"/>
      <w:bookmarkEnd w:id="2340"/>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341" w:name="_Toc60777370"/>
      <w:bookmarkStart w:id="2342" w:name="_Toc139045739"/>
      <w:r w:rsidRPr="00C0503E">
        <w:t>–</w:t>
      </w:r>
      <w:r w:rsidRPr="00C0503E">
        <w:tab/>
      </w:r>
      <w:r w:rsidRPr="00C0503E">
        <w:rPr>
          <w:i/>
        </w:rPr>
        <w:t>SCS-SpecificCarrier</w:t>
      </w:r>
      <w:bookmarkEnd w:id="2341"/>
      <w:bookmarkEnd w:id="2342"/>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343" w:name="_Toc60777371"/>
      <w:bookmarkStart w:id="2344" w:name="_Toc139045740"/>
      <w:r w:rsidRPr="00C0503E">
        <w:rPr>
          <w:rFonts w:eastAsia="SimSun"/>
        </w:rPr>
        <w:t>–</w:t>
      </w:r>
      <w:r w:rsidRPr="00C0503E">
        <w:rPr>
          <w:rFonts w:eastAsia="SimSun"/>
        </w:rPr>
        <w:tab/>
      </w:r>
      <w:r w:rsidRPr="00C0503E">
        <w:rPr>
          <w:rFonts w:eastAsia="SimSun"/>
          <w:i/>
        </w:rPr>
        <w:t>SDAP-Config</w:t>
      </w:r>
      <w:bookmarkEnd w:id="2343"/>
      <w:bookmarkEnd w:id="2344"/>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345" w:name="_Toc60777372"/>
      <w:bookmarkStart w:id="2346" w:name="_Toc139045741"/>
      <w:r w:rsidRPr="00C0503E">
        <w:t>–</w:t>
      </w:r>
      <w:r w:rsidRPr="00C0503E">
        <w:tab/>
      </w:r>
      <w:r w:rsidRPr="00C0503E">
        <w:rPr>
          <w:i/>
        </w:rPr>
        <w:t>SearchSpace</w:t>
      </w:r>
      <w:bookmarkEnd w:id="2345"/>
      <w:bookmarkEnd w:id="2346"/>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347" w:name="_Hlk109833350"/>
            <w:r w:rsidR="00A345A2" w:rsidRPr="00C0503E">
              <w:t>The number of slots for multi-slot PDCCH monitoring is configured according to clause 10 in TS 38.213 [13].</w:t>
            </w:r>
            <w:bookmarkEnd w:id="2347"/>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348" w:name="_Toc60777373"/>
      <w:bookmarkStart w:id="2349" w:name="_Toc139045742"/>
      <w:r w:rsidRPr="00C0503E">
        <w:t>–</w:t>
      </w:r>
      <w:r w:rsidRPr="00C0503E">
        <w:tab/>
      </w:r>
      <w:r w:rsidRPr="00C0503E">
        <w:rPr>
          <w:i/>
        </w:rPr>
        <w:t>SearchSpaceId</w:t>
      </w:r>
      <w:bookmarkEnd w:id="2348"/>
      <w:bookmarkEnd w:id="2349"/>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350" w:name="_Toc60777374"/>
      <w:bookmarkStart w:id="2351" w:name="_Toc139045743"/>
      <w:r w:rsidRPr="00C0503E">
        <w:t>–</w:t>
      </w:r>
      <w:r w:rsidRPr="00C0503E">
        <w:tab/>
      </w:r>
      <w:r w:rsidRPr="00C0503E">
        <w:rPr>
          <w:i/>
        </w:rPr>
        <w:t>SearchSpaceZero</w:t>
      </w:r>
      <w:bookmarkEnd w:id="2350"/>
      <w:bookmarkEnd w:id="2351"/>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352" w:name="_Toc60777375"/>
      <w:bookmarkStart w:id="2353" w:name="_Toc139045744"/>
      <w:r w:rsidRPr="00C0503E">
        <w:t>–</w:t>
      </w:r>
      <w:r w:rsidRPr="00C0503E">
        <w:tab/>
      </w:r>
      <w:r w:rsidRPr="00C0503E">
        <w:rPr>
          <w:i/>
          <w:noProof/>
        </w:rPr>
        <w:t>SecurityAlgorithmConfig</w:t>
      </w:r>
      <w:bookmarkEnd w:id="2352"/>
      <w:bookmarkEnd w:id="2353"/>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354" w:name="_Toc60777376"/>
      <w:bookmarkStart w:id="2355" w:name="_Toc139045745"/>
      <w:r w:rsidRPr="00C0503E">
        <w:t>–</w:t>
      </w:r>
      <w:r w:rsidRPr="00C0503E">
        <w:tab/>
      </w:r>
      <w:r w:rsidRPr="00C0503E">
        <w:rPr>
          <w:i/>
          <w:noProof/>
        </w:rPr>
        <w:t>SemiStaticChannelAccessConfig</w:t>
      </w:r>
      <w:bookmarkEnd w:id="2354"/>
      <w:bookmarkEnd w:id="2355"/>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356" w:name="_Toc139045746"/>
      <w:r w:rsidRPr="00C0503E">
        <w:t>–</w:t>
      </w:r>
      <w:r w:rsidRPr="00C0503E">
        <w:tab/>
      </w:r>
      <w:r w:rsidRPr="00C0503E">
        <w:rPr>
          <w:i/>
          <w:noProof/>
        </w:rPr>
        <w:t>SemiStaticChannelAccessConfigUE</w:t>
      </w:r>
      <w:bookmarkEnd w:id="2356"/>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357" w:name="_Toc60777377"/>
      <w:bookmarkStart w:id="2358" w:name="_Toc139045747"/>
      <w:r w:rsidRPr="00C0503E">
        <w:t>–</w:t>
      </w:r>
      <w:r w:rsidRPr="00C0503E">
        <w:tab/>
      </w:r>
      <w:r w:rsidRPr="00C0503E">
        <w:rPr>
          <w:i/>
        </w:rPr>
        <w:t>Sensor-LocationInfo</w:t>
      </w:r>
      <w:bookmarkEnd w:id="2357"/>
      <w:bookmarkEnd w:id="2358"/>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359" w:name="_Toc139045748"/>
      <w:r w:rsidRPr="00C0503E">
        <w:rPr>
          <w:i/>
          <w:noProof/>
        </w:rPr>
        <w:t>–</w:t>
      </w:r>
      <w:r w:rsidRPr="00C0503E">
        <w:rPr>
          <w:i/>
          <w:noProof/>
        </w:rPr>
        <w:tab/>
        <w:t>ServingCellAndBWP-Id</w:t>
      </w:r>
      <w:bookmarkEnd w:id="2359"/>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360" w:name="_Toc60777378"/>
      <w:bookmarkStart w:id="2361" w:name="_Toc139045749"/>
      <w:r w:rsidRPr="00C0503E">
        <w:t>–</w:t>
      </w:r>
      <w:r w:rsidRPr="00C0503E">
        <w:tab/>
      </w:r>
      <w:r w:rsidRPr="00C0503E">
        <w:rPr>
          <w:i/>
        </w:rPr>
        <w:t>Serv</w:t>
      </w:r>
      <w:r w:rsidRPr="00C0503E">
        <w:rPr>
          <w:i/>
          <w:noProof/>
        </w:rPr>
        <w:t>CellIndex</w:t>
      </w:r>
      <w:bookmarkEnd w:id="2360"/>
      <w:bookmarkEnd w:id="2361"/>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362" w:name="_Toc60777379"/>
      <w:bookmarkStart w:id="2363" w:name="_Toc139045750"/>
      <w:r w:rsidRPr="00C0503E">
        <w:t>–</w:t>
      </w:r>
      <w:r w:rsidRPr="00C0503E">
        <w:tab/>
      </w:r>
      <w:r w:rsidRPr="00C0503E">
        <w:rPr>
          <w:i/>
        </w:rPr>
        <w:t>ServingCellConfig</w:t>
      </w:r>
      <w:bookmarkEnd w:id="2362"/>
      <w:bookmarkEnd w:id="2363"/>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lastRenderedPageBreak/>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lastRenderedPageBreak/>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3FDB83E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ins w:id="2364" w:author="CR#4206r1" w:date="2023-09-21T19:45:00Z">
              <w:r w:rsidR="00DD5FF7" w:rsidRPr="003F4980">
                <w:t xml:space="preserve"> </w:t>
              </w:r>
              <w:r w:rsidR="00DD5FF7" w:rsidRPr="003F4980">
                <w:rPr>
                  <w:bCs/>
                  <w:iCs/>
                  <w:szCs w:val="22"/>
                  <w:lang w:eastAsia="sv-SE"/>
                </w:rPr>
                <w:t xml:space="preserve">The network does not configure this parameter and </w:t>
              </w:r>
              <w:r w:rsidR="00DD5FF7" w:rsidRPr="003F4980">
                <w:rPr>
                  <w:bCs/>
                  <w:i/>
                  <w:iCs/>
                  <w:szCs w:val="22"/>
                  <w:lang w:eastAsia="sv-SE"/>
                </w:rPr>
                <w:t>repetitionSchemeConfig</w:t>
              </w:r>
              <w:r w:rsidR="00DD5FF7" w:rsidRPr="003F4980">
                <w:rPr>
                  <w:bCs/>
                  <w:iCs/>
                  <w:szCs w:val="22"/>
                  <w:lang w:eastAsia="sv-SE"/>
                </w:rPr>
                <w:t xml:space="preserve"> in </w:t>
              </w:r>
              <w:r w:rsidR="00DD5FF7" w:rsidRPr="003F4980">
                <w:rPr>
                  <w:bCs/>
                  <w:i/>
                  <w:iCs/>
                  <w:szCs w:val="22"/>
                  <w:lang w:eastAsia="sv-SE"/>
                </w:rPr>
                <w:t>PDSCH-Config</w:t>
              </w:r>
              <w:r w:rsidR="00DD5FF7" w:rsidRPr="003F4980">
                <w:rPr>
                  <w:bCs/>
                  <w:iCs/>
                  <w:szCs w:val="22"/>
                  <w:lang w:eastAsia="sv-SE"/>
                </w:rPr>
                <w:t xml:space="preserve"> simultaneously</w:t>
              </w:r>
              <w:r w:rsidR="00DD5FF7">
                <w:rPr>
                  <w:lang w:eastAsia="sv-SE"/>
                </w:rPr>
                <w:t xml:space="preserve"> in the same serving cell</w:t>
              </w:r>
              <w:r w:rsidR="00DD5FF7" w:rsidRPr="003F4980">
                <w:rPr>
                  <w:lang w:eastAsia="sv-SE"/>
                </w:rPr>
                <w:t>.</w:t>
              </w:r>
            </w:ins>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lastRenderedPageBreak/>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186FCDED" w:rsidR="00394471" w:rsidRPr="00C0503E" w:rsidRDefault="00394471" w:rsidP="00964CC4">
            <w:pPr>
              <w:pStyle w:val="TAL"/>
              <w:rPr>
                <w:b/>
                <w:i/>
                <w:szCs w:val="22"/>
                <w:lang w:eastAsia="sv-SE"/>
              </w:rPr>
            </w:pPr>
            <w:r w:rsidRPr="00C0503E">
              <w:rPr>
                <w:bCs/>
                <w:iCs/>
                <w:szCs w:val="22"/>
                <w:lang w:eastAsia="sv-SE"/>
              </w:rPr>
              <w:t xml:space="preserve">This field contains the ID of an SCell group for Dormancy within active time, to which this SCell belongs. The use of the Dormancy within active time </w:t>
            </w:r>
            <w:ins w:id="2365" w:author="CR#4238r1" w:date="2023-09-21T20:50:00Z">
              <w:r w:rsidR="00654402">
                <w:rPr>
                  <w:bCs/>
                  <w:iCs/>
                  <w:szCs w:val="22"/>
                  <w:lang w:eastAsia="sv-SE"/>
                </w:rPr>
                <w:t xml:space="preserve">for </w:t>
              </w:r>
            </w:ins>
            <w:r w:rsidRPr="00C0503E">
              <w:rPr>
                <w:bCs/>
                <w:iCs/>
                <w:szCs w:val="22"/>
                <w:lang w:eastAsia="sv-SE"/>
              </w:rPr>
              <w:t>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29A5218C" w:rsidR="00394471" w:rsidRPr="00C0503E" w:rsidRDefault="00394471" w:rsidP="00964CC4">
            <w:pPr>
              <w:pStyle w:val="TAL"/>
              <w:rPr>
                <w:b/>
                <w:i/>
                <w:szCs w:val="22"/>
                <w:lang w:eastAsia="sv-SE"/>
              </w:rPr>
            </w:pPr>
            <w:r w:rsidRPr="00C0503E">
              <w:rPr>
                <w:bCs/>
                <w:iCs/>
                <w:szCs w:val="22"/>
                <w:lang w:eastAsia="sv-SE"/>
              </w:rPr>
              <w:t xml:space="preserve">This field contains the ID of an SCell group for Dormancy outside active time, to which this SCell belongs. The use of the Dormancy outside active time </w:t>
            </w:r>
            <w:ins w:id="2366" w:author="CR#4238r1" w:date="2023-09-21T20:50:00Z">
              <w:r w:rsidR="00654402">
                <w:rPr>
                  <w:bCs/>
                  <w:iCs/>
                  <w:szCs w:val="22"/>
                  <w:lang w:eastAsia="sv-SE"/>
                </w:rPr>
                <w:t xml:space="preserve">for </w:t>
              </w:r>
            </w:ins>
            <w:r w:rsidRPr="00C0503E">
              <w:rPr>
                <w:bCs/>
                <w:iCs/>
                <w:szCs w:val="22"/>
                <w:lang w:eastAsia="sv-SE"/>
              </w:rPr>
              <w:t>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367" w:name="_Toc60777380"/>
      <w:bookmarkStart w:id="2368" w:name="_Toc139045751"/>
      <w:r w:rsidRPr="00C0503E">
        <w:t>–</w:t>
      </w:r>
      <w:r w:rsidRPr="00C0503E">
        <w:tab/>
      </w:r>
      <w:r w:rsidRPr="00C0503E">
        <w:rPr>
          <w:i/>
        </w:rPr>
        <w:t>ServingCellConfigCommon</w:t>
      </w:r>
      <w:bookmarkEnd w:id="2367"/>
      <w:bookmarkEnd w:id="2368"/>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369" w:name="_Toc60777381"/>
      <w:bookmarkStart w:id="2370" w:name="_Toc139045752"/>
      <w:r w:rsidRPr="00C0503E">
        <w:t>–</w:t>
      </w:r>
      <w:r w:rsidRPr="00C0503E">
        <w:tab/>
      </w:r>
      <w:r w:rsidRPr="00C0503E">
        <w:rPr>
          <w:i/>
        </w:rPr>
        <w:t>ServingCellConfigCommonSIB</w:t>
      </w:r>
      <w:bookmarkEnd w:id="2369"/>
      <w:bookmarkEnd w:id="2370"/>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071DD83E" w14:textId="6B39FD11" w:rsidR="00BD4216" w:rsidRDefault="00D5120D" w:rsidP="00BD4216">
      <w:pPr>
        <w:pStyle w:val="PL"/>
        <w:rPr>
          <w:ins w:id="2371" w:author="Draft v2" w:date="2023-09-25T23:04:00Z"/>
        </w:rPr>
      </w:pPr>
      <w:r w:rsidRPr="00C0503E">
        <w:t xml:space="preserve">    ]]</w:t>
      </w:r>
      <w:ins w:id="2372" w:author="CR#3900r6" w:date="2023-09-20T20:55:00Z">
        <w:r w:rsidR="00BD4216">
          <w:t>,</w:t>
        </w:r>
      </w:ins>
    </w:p>
    <w:p w14:paraId="66A6669A" w14:textId="7D57B988" w:rsidR="00B30C99" w:rsidRDefault="00B30C99" w:rsidP="00BD4216">
      <w:pPr>
        <w:pStyle w:val="PL"/>
        <w:rPr>
          <w:ins w:id="2373" w:author="CR#3900r6" w:date="2023-09-20T20:55:00Z"/>
        </w:rPr>
      </w:pPr>
      <w:ins w:id="2374" w:author="Draft v2" w:date="2023-09-25T23:04:00Z">
        <w:r>
          <w:t xml:space="preserve">    [[</w:t>
        </w:r>
      </w:ins>
    </w:p>
    <w:p w14:paraId="1EFD643E" w14:textId="7A13363A" w:rsidR="00BD4216" w:rsidRDefault="00BD4216" w:rsidP="00BD4216">
      <w:pPr>
        <w:pStyle w:val="PL"/>
        <w:rPr>
          <w:ins w:id="2375" w:author="CR#3900r6" w:date="2023-09-20T20:55:00Z"/>
        </w:rPr>
      </w:pPr>
      <w:ins w:id="2376" w:author="CR#3900r6" w:date="2023-09-20T20:55:00Z">
        <w:r>
          <w:t xml:space="preserve">    downlinkConfigCommon-v17</w:t>
        </w:r>
      </w:ins>
      <w:ins w:id="2377" w:author="CR#3900r6" w:date="2023-09-20T20:56:00Z">
        <w:r>
          <w:t>60</w:t>
        </w:r>
      </w:ins>
      <w:ins w:id="2378" w:author="CR#3900r6" w:date="2023-09-20T20:55:00Z">
        <w:r>
          <w:t xml:space="preserve">          DownlinkConfigCommonSIB-v17</w:t>
        </w:r>
      </w:ins>
      <w:ins w:id="2379" w:author="CR#3900r6" w:date="2023-09-20T20:56:00Z">
        <w:r>
          <w:t>60</w:t>
        </w:r>
      </w:ins>
      <w:ins w:id="2380" w:author="CR#3900r6" w:date="2023-09-20T20:55:00Z">
        <w:r>
          <w:t xml:space="preserve">             </w:t>
        </w:r>
      </w:ins>
      <w:ins w:id="2381" w:author="CR#3900r6" w:date="2023-09-20T20:56:00Z">
        <w:r>
          <w:t xml:space="preserve">      </w:t>
        </w:r>
      </w:ins>
      <w:ins w:id="2382" w:author="CR#3900r6" w:date="2023-09-20T20:55:00Z">
        <w:r>
          <w:t xml:space="preserve">            OPTIONAL, -- Need R</w:t>
        </w:r>
      </w:ins>
    </w:p>
    <w:p w14:paraId="79FB6E52" w14:textId="185D8035" w:rsidR="00BD4216" w:rsidRDefault="00BD4216" w:rsidP="00BD4216">
      <w:pPr>
        <w:pStyle w:val="PL"/>
        <w:rPr>
          <w:ins w:id="2383" w:author="CR#3900r6" w:date="2023-09-20T20:55:00Z"/>
        </w:rPr>
      </w:pPr>
      <w:ins w:id="2384" w:author="CR#3900r6" w:date="2023-09-20T20:55:00Z">
        <w:r>
          <w:t xml:space="preserve">    uplinkConfigCommon-v17</w:t>
        </w:r>
      </w:ins>
      <w:ins w:id="2385" w:author="CR#3900r6" w:date="2023-09-20T20:56:00Z">
        <w:r>
          <w:t>60</w:t>
        </w:r>
      </w:ins>
      <w:ins w:id="2386" w:author="CR#3900r6" w:date="2023-09-20T20:55:00Z">
        <w:r>
          <w:t xml:space="preserve">            UplinkConfigCommonSIB-v17</w:t>
        </w:r>
      </w:ins>
      <w:ins w:id="2387" w:author="CR#3900r6" w:date="2023-09-20T20:56:00Z">
        <w:r>
          <w:t>60</w:t>
        </w:r>
      </w:ins>
      <w:ins w:id="2388" w:author="CR#3900r6" w:date="2023-09-20T20:55:00Z">
        <w:r>
          <w:t xml:space="preserve">                  </w:t>
        </w:r>
      </w:ins>
      <w:ins w:id="2389" w:author="CR#3900r6" w:date="2023-09-20T20:56:00Z">
        <w:r>
          <w:t xml:space="preserve">      </w:t>
        </w:r>
      </w:ins>
      <w:ins w:id="2390" w:author="CR#3900r6" w:date="2023-09-20T20:55:00Z">
        <w:r>
          <w:t xml:space="preserve">         OPTIONAL  -- Need R</w:t>
        </w:r>
      </w:ins>
    </w:p>
    <w:p w14:paraId="491B1FF7" w14:textId="3D2E34F6" w:rsidR="00394471" w:rsidRPr="00C0503E" w:rsidRDefault="00BD4216" w:rsidP="00BD4216">
      <w:pPr>
        <w:pStyle w:val="PL"/>
      </w:pPr>
      <w:ins w:id="2391" w:author="CR#3900r6" w:date="2023-09-20T20:56:00Z">
        <w:r>
          <w:t xml:space="preserve">    </w:t>
        </w:r>
      </w:ins>
      <w:ins w:id="2392" w:author="CR#3900r6" w:date="2023-09-20T20:55:00Z">
        <w:r>
          <w:t>]]</w:t>
        </w:r>
      </w:ins>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393" w:name="_Toc60777382"/>
      <w:bookmarkStart w:id="2394" w:name="_Toc139045753"/>
      <w:r w:rsidRPr="00C0503E">
        <w:rPr>
          <w:rFonts w:eastAsia="MS Mincho"/>
          <w:i/>
          <w:iCs/>
        </w:rPr>
        <w:t>–</w:t>
      </w:r>
      <w:r w:rsidRPr="00C0503E">
        <w:rPr>
          <w:rFonts w:eastAsia="MS Mincho"/>
          <w:i/>
          <w:iCs/>
        </w:rPr>
        <w:tab/>
        <w:t>ShortI-RNTI-Value</w:t>
      </w:r>
      <w:bookmarkEnd w:id="2393"/>
      <w:bookmarkEnd w:id="2394"/>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395" w:name="_Toc60777383"/>
      <w:bookmarkStart w:id="2396" w:name="_Toc139045754"/>
      <w:r w:rsidRPr="00C0503E">
        <w:rPr>
          <w:i/>
          <w:iCs/>
        </w:rPr>
        <w:t>–</w:t>
      </w:r>
      <w:r w:rsidRPr="00C0503E">
        <w:rPr>
          <w:i/>
          <w:iCs/>
        </w:rPr>
        <w:tab/>
      </w:r>
      <w:r w:rsidRPr="00C0503E">
        <w:rPr>
          <w:i/>
          <w:iCs/>
          <w:noProof/>
        </w:rPr>
        <w:t>ShortMAC-I</w:t>
      </w:r>
      <w:bookmarkEnd w:id="2395"/>
      <w:bookmarkEnd w:id="2396"/>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397" w:name="_Toc60777384"/>
      <w:bookmarkStart w:id="2398" w:name="_Toc139045755"/>
      <w:r w:rsidRPr="00C0503E">
        <w:rPr>
          <w:rFonts w:eastAsia="MS Mincho"/>
        </w:rPr>
        <w:t>–</w:t>
      </w:r>
      <w:r w:rsidRPr="00C0503E">
        <w:rPr>
          <w:rFonts w:eastAsia="MS Mincho"/>
        </w:rPr>
        <w:tab/>
      </w:r>
      <w:r w:rsidRPr="00C0503E">
        <w:rPr>
          <w:rFonts w:eastAsia="MS Mincho"/>
          <w:i/>
        </w:rPr>
        <w:t>SINR-Range</w:t>
      </w:r>
      <w:bookmarkEnd w:id="2397"/>
      <w:bookmarkEnd w:id="2398"/>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399" w:name="_Toc60777385"/>
      <w:bookmarkStart w:id="2400" w:name="_Toc139045756"/>
      <w:r w:rsidRPr="00C0503E">
        <w:rPr>
          <w:rFonts w:eastAsia="SimSun"/>
        </w:rPr>
        <w:t>–</w:t>
      </w:r>
      <w:r w:rsidRPr="00C0503E">
        <w:rPr>
          <w:rFonts w:eastAsia="SimSun"/>
        </w:rPr>
        <w:tab/>
      </w:r>
      <w:r w:rsidRPr="00C0503E">
        <w:rPr>
          <w:rFonts w:eastAsia="SimSun"/>
          <w:i/>
        </w:rPr>
        <w:t>SI-RequestConfig</w:t>
      </w:r>
      <w:bookmarkEnd w:id="2399"/>
      <w:bookmarkEnd w:id="2400"/>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401" w:name="_Toc60777386"/>
      <w:bookmarkStart w:id="2402" w:name="_Toc139045757"/>
      <w:r w:rsidRPr="00C0503E">
        <w:rPr>
          <w:rFonts w:eastAsia="SimSun"/>
        </w:rPr>
        <w:t>–</w:t>
      </w:r>
      <w:r w:rsidRPr="00C0503E">
        <w:rPr>
          <w:rFonts w:eastAsia="SimSun"/>
        </w:rPr>
        <w:tab/>
      </w:r>
      <w:r w:rsidRPr="00C0503E">
        <w:rPr>
          <w:rFonts w:eastAsia="SimSun"/>
          <w:i/>
        </w:rPr>
        <w:t>SI-SchedulingInfo</w:t>
      </w:r>
      <w:bookmarkEnd w:id="2401"/>
      <w:bookmarkEnd w:id="2402"/>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403" w:name="_Toc60777387"/>
      <w:bookmarkStart w:id="2404" w:name="_Toc139045758"/>
      <w:r w:rsidRPr="00C0503E">
        <w:rPr>
          <w:rFonts w:eastAsia="SimSun"/>
          <w:i/>
          <w:iCs/>
        </w:rPr>
        <w:t>–</w:t>
      </w:r>
      <w:r w:rsidRPr="00C0503E">
        <w:rPr>
          <w:rFonts w:eastAsia="SimSun"/>
          <w:i/>
          <w:iCs/>
        </w:rPr>
        <w:tab/>
      </w:r>
      <w:r w:rsidRPr="00C0503E">
        <w:rPr>
          <w:i/>
          <w:iCs/>
        </w:rPr>
        <w:t>SK-Counter</w:t>
      </w:r>
      <w:bookmarkEnd w:id="2403"/>
      <w:bookmarkEnd w:id="2404"/>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405" w:name="_Toc60777388"/>
      <w:bookmarkStart w:id="2406" w:name="_Toc139045759"/>
      <w:r w:rsidRPr="00C0503E">
        <w:lastRenderedPageBreak/>
        <w:t>–</w:t>
      </w:r>
      <w:r w:rsidRPr="00C0503E">
        <w:tab/>
      </w:r>
      <w:r w:rsidRPr="00C0503E">
        <w:rPr>
          <w:i/>
        </w:rPr>
        <w:t>SlotFormatCombinationsPerCell</w:t>
      </w:r>
      <w:bookmarkEnd w:id="2405"/>
      <w:bookmarkEnd w:id="2406"/>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407" w:name="_Toc60777389"/>
      <w:bookmarkStart w:id="2408" w:name="_Toc139045760"/>
      <w:r w:rsidRPr="00C0503E">
        <w:t>–</w:t>
      </w:r>
      <w:r w:rsidRPr="00C0503E">
        <w:tab/>
      </w:r>
      <w:r w:rsidRPr="00C0503E">
        <w:rPr>
          <w:i/>
        </w:rPr>
        <w:t>SlotFormatIndicator</w:t>
      </w:r>
      <w:bookmarkEnd w:id="2407"/>
      <w:bookmarkEnd w:id="2408"/>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409" w:name="_Toc60777390"/>
      <w:bookmarkStart w:id="2410" w:name="_Toc139045761"/>
      <w:r w:rsidRPr="00C0503E">
        <w:t>–</w:t>
      </w:r>
      <w:r w:rsidRPr="00C0503E">
        <w:tab/>
      </w:r>
      <w:r w:rsidRPr="00C0503E">
        <w:rPr>
          <w:i/>
        </w:rPr>
        <w:t>S-NSSAI</w:t>
      </w:r>
      <w:bookmarkEnd w:id="2409"/>
      <w:bookmarkEnd w:id="2410"/>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411" w:name="_Toc60777391"/>
      <w:bookmarkStart w:id="2412" w:name="_Toc139045762"/>
      <w:r w:rsidRPr="00C0503E">
        <w:t>–</w:t>
      </w:r>
      <w:r w:rsidRPr="00C0503E">
        <w:tab/>
      </w:r>
      <w:r w:rsidRPr="00C0503E">
        <w:rPr>
          <w:i/>
        </w:rPr>
        <w:t>SpeedStateScaleFactors</w:t>
      </w:r>
      <w:bookmarkEnd w:id="2411"/>
      <w:bookmarkEnd w:id="2412"/>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BD4216" w:rsidRDefault="00394471" w:rsidP="00C0503E">
      <w:pPr>
        <w:pStyle w:val="PL"/>
        <w:rPr>
          <w:lang w:val="fi-FI"/>
          <w:rPrChange w:id="2413" w:author="CR#3900r6" w:date="2023-09-20T20:58:00Z">
            <w:rPr/>
          </w:rPrChange>
        </w:rPr>
      </w:pPr>
      <w:r w:rsidRPr="00C0503E">
        <w:t xml:space="preserve">    </w:t>
      </w:r>
      <w:r w:rsidRPr="00BD4216">
        <w:rPr>
          <w:lang w:val="fi-FI"/>
          <w:rPrChange w:id="2414" w:author="CR#3900r6" w:date="2023-09-20T20:58:00Z">
            <w:rPr/>
          </w:rPrChange>
        </w:rPr>
        <w:t xml:space="preserve">sf-High                             </w:t>
      </w:r>
      <w:r w:rsidRPr="00BD4216">
        <w:rPr>
          <w:color w:val="993366"/>
          <w:lang w:val="fi-FI"/>
          <w:rPrChange w:id="2415" w:author="CR#3900r6" w:date="2023-09-20T20:58:00Z">
            <w:rPr>
              <w:color w:val="993366"/>
            </w:rPr>
          </w:rPrChange>
        </w:rPr>
        <w:t>ENUMERATED</w:t>
      </w:r>
      <w:r w:rsidRPr="00BD4216">
        <w:rPr>
          <w:lang w:val="fi-FI"/>
          <w:rPrChange w:id="2416" w:author="CR#3900r6" w:date="2023-09-20T20:58:00Z">
            <w:rPr/>
          </w:rPrChange>
        </w:rPr>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417" w:name="_Toc60777392"/>
      <w:bookmarkStart w:id="2418" w:name="_Toc139045763"/>
      <w:r w:rsidRPr="00C0503E">
        <w:t>–</w:t>
      </w:r>
      <w:r w:rsidRPr="00C0503E">
        <w:tab/>
      </w:r>
      <w:r w:rsidRPr="00C0503E">
        <w:rPr>
          <w:i/>
        </w:rPr>
        <w:t>SPS-Config</w:t>
      </w:r>
      <w:bookmarkEnd w:id="2417"/>
      <w:bookmarkEnd w:id="2418"/>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419" w:name="_Toc60777393"/>
      <w:bookmarkStart w:id="2420" w:name="_Toc139045764"/>
      <w:r w:rsidRPr="00C0503E">
        <w:t>–</w:t>
      </w:r>
      <w:r w:rsidRPr="00C0503E">
        <w:tab/>
      </w:r>
      <w:r w:rsidRPr="00C0503E">
        <w:rPr>
          <w:i/>
        </w:rPr>
        <w:t>SPS-ConfigIndex</w:t>
      </w:r>
      <w:bookmarkEnd w:id="2419"/>
      <w:bookmarkEnd w:id="2420"/>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421" w:name="_Toc60777394"/>
      <w:bookmarkStart w:id="2422" w:name="_Toc139045765"/>
      <w:r w:rsidRPr="00C0503E">
        <w:t>–</w:t>
      </w:r>
      <w:r w:rsidRPr="00C0503E">
        <w:tab/>
      </w:r>
      <w:r w:rsidRPr="00C0503E">
        <w:rPr>
          <w:i/>
        </w:rPr>
        <w:t>SPS-PUCCH-AN</w:t>
      </w:r>
      <w:bookmarkEnd w:id="2421"/>
      <w:bookmarkEnd w:id="2422"/>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423" w:name="_Toc60777395"/>
      <w:bookmarkStart w:id="2424" w:name="_Toc139045766"/>
      <w:r w:rsidRPr="00C0503E">
        <w:lastRenderedPageBreak/>
        <w:t>–</w:t>
      </w:r>
      <w:r w:rsidRPr="00C0503E">
        <w:tab/>
      </w:r>
      <w:r w:rsidRPr="00C0503E">
        <w:rPr>
          <w:i/>
        </w:rPr>
        <w:t>SPS-PUCCH-AN-List</w:t>
      </w:r>
      <w:bookmarkEnd w:id="2423"/>
      <w:bookmarkEnd w:id="2424"/>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425" w:name="_Toc60777396"/>
      <w:bookmarkStart w:id="2426" w:name="_Toc139045767"/>
      <w:r w:rsidRPr="00C0503E">
        <w:t>–</w:t>
      </w:r>
      <w:r w:rsidRPr="00C0503E">
        <w:tab/>
      </w:r>
      <w:r w:rsidRPr="00C0503E">
        <w:rPr>
          <w:i/>
        </w:rPr>
        <w:t>SRB-Identity</w:t>
      </w:r>
      <w:bookmarkEnd w:id="2425"/>
      <w:bookmarkEnd w:id="2426"/>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427" w:name="_Toc60777397"/>
      <w:bookmarkStart w:id="2428" w:name="_Toc139045768"/>
      <w:r w:rsidRPr="00C0503E">
        <w:t>–</w:t>
      </w:r>
      <w:r w:rsidRPr="00C0503E">
        <w:tab/>
      </w:r>
      <w:r w:rsidRPr="00C0503E">
        <w:rPr>
          <w:i/>
        </w:rPr>
        <w:t>SRS-CarrierSwitching</w:t>
      </w:r>
      <w:bookmarkEnd w:id="2427"/>
      <w:bookmarkEnd w:id="2428"/>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429" w:name="_Toc60777398"/>
      <w:bookmarkStart w:id="2430" w:name="_Toc139045769"/>
      <w:r w:rsidRPr="00C0503E">
        <w:t>–</w:t>
      </w:r>
      <w:r w:rsidRPr="00C0503E">
        <w:tab/>
      </w:r>
      <w:r w:rsidRPr="00C0503E">
        <w:rPr>
          <w:i/>
        </w:rPr>
        <w:t>SRS-Config</w:t>
      </w:r>
      <w:bookmarkEnd w:id="2429"/>
      <w:bookmarkEnd w:id="2430"/>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431" w:name="OLE_LINK15"/>
            <w:bookmarkStart w:id="2432" w:name="OLE_LINK16"/>
            <w:r w:rsidRPr="00C0503E">
              <w:rPr>
                <w:rFonts w:cs="Arial"/>
                <w:i/>
                <w:szCs w:val="18"/>
                <w:lang w:eastAsia="zh-CN"/>
              </w:rPr>
              <w:t xml:space="preserve">srs-ResourceId </w:t>
            </w:r>
            <w:bookmarkEnd w:id="2431"/>
            <w:bookmarkEnd w:id="2432"/>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3E9E77E7"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w:t>
            </w:r>
            <w:del w:id="2433" w:author="CR#4238r1" w:date="2023-09-21T20:51:00Z">
              <w:r w:rsidRPr="00C0503E" w:rsidDel="00654402">
                <w:rPr>
                  <w:szCs w:val="22"/>
                  <w:lang w:eastAsia="sv-SE"/>
                </w:rPr>
                <w:delText>e</w:delText>
              </w:r>
            </w:del>
            <w:r w:rsidRPr="00C0503E">
              <w:rPr>
                <w:szCs w:val="22"/>
                <w:lang w:eastAsia="sv-SE"/>
              </w:rPr>
              <w:t>l</w:t>
            </w:r>
            <w:ins w:id="2434" w:author="CR#4238r1" w:date="2023-09-21T20:51:00Z">
              <w:r w:rsidR="00654402">
                <w:rPr>
                  <w:szCs w:val="22"/>
                  <w:lang w:eastAsia="sv-SE"/>
                </w:rPr>
                <w:t>e</w:t>
              </w:r>
            </w:ins>
            <w:r w:rsidRPr="00C0503E">
              <w:rPr>
                <w:szCs w:val="22"/>
                <w:lang w:eastAsia="sv-SE"/>
              </w:rPr>
              <w:t xml:space="preserve"> slot) as described in clause 6.2.1 of TS 38.214</w:t>
            </w:r>
            <w:ins w:id="2435" w:author="CR#4238r1" w:date="2023-09-21T20:51:00Z">
              <w:r w:rsidR="00654402">
                <w:rPr>
                  <w:szCs w:val="22"/>
                  <w:lang w:eastAsia="sv-SE"/>
                </w:rPr>
                <w:t xml:space="preserve"> </w:t>
              </w:r>
              <w:r w:rsidR="00654402" w:rsidRPr="00C0503E">
                <w:rPr>
                  <w:szCs w:val="22"/>
                  <w:lang w:eastAsia="sv-SE"/>
                </w:rPr>
                <w:t>[19]</w:t>
              </w:r>
            </w:ins>
            <w:r w:rsidRPr="00C0503E">
              <w:rPr>
                <w:szCs w:val="22"/>
                <w:lang w:eastAsia="sv-SE"/>
              </w:rPr>
              <w:t>.</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5CE5739B" w:rsidR="00394471" w:rsidRPr="00C0503E" w:rsidRDefault="00394471" w:rsidP="00964CC4">
            <w:pPr>
              <w:pStyle w:val="TAL"/>
              <w:rPr>
                <w:szCs w:val="22"/>
                <w:lang w:eastAsia="sv-SE"/>
              </w:rPr>
            </w:pPr>
            <w:r w:rsidRPr="00C0503E">
              <w:rPr>
                <w:szCs w:val="22"/>
                <w:lang w:eastAsia="sv-SE"/>
              </w:rPr>
              <w:t>ID of CSI-RS resource associated with this SRS resource set</w:t>
            </w:r>
            <w:del w:id="2436" w:author="CR#4238r1" w:date="2023-09-21T20:52:00Z">
              <w:r w:rsidRPr="00C0503E" w:rsidDel="002B25D9">
                <w:rPr>
                  <w:szCs w:val="22"/>
                  <w:lang w:eastAsia="sv-SE"/>
                </w:rPr>
                <w:delText>.</w:delText>
              </w:r>
            </w:del>
            <w:r w:rsidRPr="00C0503E">
              <w:rPr>
                <w:szCs w:val="22"/>
                <w:lang w:eastAsia="sv-SE"/>
              </w:rPr>
              <w:t xml:space="preserve">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437" w:name="OLE_LINK36"/>
            <w:bookmarkStart w:id="2438"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437"/>
            <w:bookmarkEnd w:id="2438"/>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439" w:name="_Toc60777399"/>
      <w:bookmarkStart w:id="2440" w:name="_Toc139045770"/>
      <w:r w:rsidRPr="00C0503E">
        <w:rPr>
          <w:rFonts w:eastAsia="MS Mincho"/>
        </w:rPr>
        <w:t>–</w:t>
      </w:r>
      <w:r w:rsidRPr="00C0503E">
        <w:rPr>
          <w:rFonts w:eastAsia="MS Mincho"/>
        </w:rPr>
        <w:tab/>
      </w:r>
      <w:r w:rsidRPr="00C0503E">
        <w:rPr>
          <w:rFonts w:eastAsia="MS Mincho"/>
          <w:i/>
        </w:rPr>
        <w:t>SRS-RSRP-Range</w:t>
      </w:r>
      <w:bookmarkEnd w:id="2439"/>
      <w:bookmarkEnd w:id="2440"/>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441" w:name="_Toc60777400"/>
      <w:bookmarkStart w:id="2442" w:name="_Toc139045771"/>
      <w:r w:rsidRPr="00C0503E">
        <w:t>–</w:t>
      </w:r>
      <w:r w:rsidRPr="00C0503E">
        <w:tab/>
      </w:r>
      <w:r w:rsidRPr="00C0503E">
        <w:rPr>
          <w:i/>
        </w:rPr>
        <w:t>SRS-TPC-CommandConfig</w:t>
      </w:r>
      <w:bookmarkEnd w:id="2441"/>
      <w:bookmarkEnd w:id="2442"/>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443" w:name="_Toc60777401"/>
      <w:bookmarkStart w:id="2444" w:name="_Toc139045772"/>
      <w:r w:rsidRPr="00C0503E">
        <w:t>–</w:t>
      </w:r>
      <w:r w:rsidRPr="00C0503E">
        <w:tab/>
      </w:r>
      <w:r w:rsidRPr="00C0503E">
        <w:rPr>
          <w:i/>
        </w:rPr>
        <w:t>SSB-Index</w:t>
      </w:r>
      <w:bookmarkEnd w:id="2443"/>
      <w:bookmarkEnd w:id="2444"/>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445" w:name="_Toc60777402"/>
      <w:bookmarkStart w:id="2446" w:name="_Toc139045773"/>
      <w:r w:rsidRPr="00C0503E">
        <w:t>–</w:t>
      </w:r>
      <w:r w:rsidRPr="00C0503E">
        <w:tab/>
      </w:r>
      <w:r w:rsidRPr="00C0503E">
        <w:rPr>
          <w:i/>
        </w:rPr>
        <w:t>SSB-MTC</w:t>
      </w:r>
      <w:bookmarkEnd w:id="2445"/>
      <w:bookmarkEnd w:id="2446"/>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447" w:name="_Toc60777403"/>
      <w:bookmarkStart w:id="2448" w:name="_Toc139045774"/>
      <w:r w:rsidRPr="00C0503E">
        <w:t>–</w:t>
      </w:r>
      <w:r w:rsidRPr="00C0503E">
        <w:tab/>
      </w:r>
      <w:r w:rsidRPr="00C0503E">
        <w:rPr>
          <w:i/>
          <w:iCs/>
        </w:rPr>
        <w:t>SSB</w:t>
      </w:r>
      <w:r w:rsidRPr="00C0503E">
        <w:rPr>
          <w:rFonts w:cs="Courier New"/>
          <w:i/>
          <w:iCs/>
        </w:rPr>
        <w:t>-PositionQCL-Relation</w:t>
      </w:r>
      <w:bookmarkEnd w:id="2447"/>
      <w:bookmarkEnd w:id="2448"/>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449" w:name="_Toc60777404"/>
      <w:bookmarkStart w:id="2450" w:name="_Toc139045775"/>
      <w:r w:rsidRPr="00C0503E">
        <w:t>–</w:t>
      </w:r>
      <w:r w:rsidRPr="00C0503E">
        <w:tab/>
      </w:r>
      <w:r w:rsidRPr="00C0503E">
        <w:rPr>
          <w:i/>
        </w:rPr>
        <w:t>SSB-ToMeasure</w:t>
      </w:r>
      <w:bookmarkEnd w:id="2449"/>
      <w:bookmarkEnd w:id="2450"/>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451" w:name="_Toc60777405"/>
      <w:bookmarkStart w:id="2452" w:name="_Toc139045776"/>
      <w:r w:rsidRPr="00C0503E">
        <w:t>–</w:t>
      </w:r>
      <w:r w:rsidRPr="00C0503E">
        <w:tab/>
      </w:r>
      <w:r w:rsidRPr="00C0503E">
        <w:rPr>
          <w:i/>
        </w:rPr>
        <w:t>SS-RSSI-Measurement</w:t>
      </w:r>
      <w:bookmarkEnd w:id="2451"/>
      <w:bookmarkEnd w:id="2452"/>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453" w:name="_Toc60777406"/>
      <w:bookmarkStart w:id="2454" w:name="_Toc139045777"/>
      <w:r w:rsidRPr="00C0503E">
        <w:t>–</w:t>
      </w:r>
      <w:r w:rsidRPr="00C0503E">
        <w:tab/>
      </w:r>
      <w:r w:rsidRPr="00C0503E">
        <w:rPr>
          <w:i/>
        </w:rPr>
        <w:t>SubcarrierSpacing</w:t>
      </w:r>
      <w:bookmarkEnd w:id="2453"/>
      <w:bookmarkEnd w:id="2454"/>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455" w:name="_Toc60777407"/>
      <w:bookmarkStart w:id="2456" w:name="_Toc139045778"/>
      <w:r w:rsidRPr="00C0503E">
        <w:t>–</w:t>
      </w:r>
      <w:r w:rsidRPr="00C0503E">
        <w:tab/>
      </w:r>
      <w:r w:rsidRPr="00C0503E">
        <w:rPr>
          <w:i/>
        </w:rPr>
        <w:t>TAG-Config</w:t>
      </w:r>
      <w:bookmarkEnd w:id="2455"/>
      <w:bookmarkEnd w:id="2456"/>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457" w:name="_Toc139045779"/>
      <w:r w:rsidRPr="00C0503E">
        <w:t>–</w:t>
      </w:r>
      <w:r w:rsidRPr="00C0503E">
        <w:tab/>
      </w:r>
      <w:r w:rsidRPr="00C0503E">
        <w:rPr>
          <w:i/>
        </w:rPr>
        <w:t>TAR-Config</w:t>
      </w:r>
      <w:bookmarkEnd w:id="2457"/>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458" w:name="_Toc139045780"/>
      <w:r w:rsidRPr="00C0503E">
        <w:t>–</w:t>
      </w:r>
      <w:r w:rsidRPr="00C0503E">
        <w:tab/>
      </w:r>
      <w:r w:rsidRPr="00C0503E">
        <w:rPr>
          <w:i/>
        </w:rPr>
        <w:t>TCI-</w:t>
      </w:r>
      <w:r w:rsidR="0005240D" w:rsidRPr="00C0503E">
        <w:rPr>
          <w:i/>
        </w:rPr>
        <w:t>ActivatedConfig</w:t>
      </w:r>
      <w:bookmarkEnd w:id="2458"/>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459" w:name="_Toc60777408"/>
      <w:bookmarkStart w:id="2460" w:name="_Toc139045781"/>
      <w:r w:rsidRPr="00C0503E">
        <w:t>–</w:t>
      </w:r>
      <w:r w:rsidRPr="00C0503E">
        <w:tab/>
      </w:r>
      <w:r w:rsidRPr="00C0503E">
        <w:rPr>
          <w:i/>
        </w:rPr>
        <w:t>TCI-State</w:t>
      </w:r>
      <w:bookmarkEnd w:id="2459"/>
      <w:bookmarkEnd w:id="2460"/>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461"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461"/>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462"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462"/>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463" w:name="_Toc60777409"/>
      <w:bookmarkStart w:id="2464" w:name="_Toc139045782"/>
      <w:r w:rsidRPr="00C0503E">
        <w:t>–</w:t>
      </w:r>
      <w:r w:rsidRPr="00C0503E">
        <w:tab/>
      </w:r>
      <w:r w:rsidRPr="00C0503E">
        <w:rPr>
          <w:i/>
        </w:rPr>
        <w:t>TCI-StateId</w:t>
      </w:r>
      <w:bookmarkEnd w:id="2463"/>
      <w:bookmarkEnd w:id="2464"/>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465" w:name="_Toc139045783"/>
      <w:r w:rsidRPr="00C0503E">
        <w:t>–</w:t>
      </w:r>
      <w:r w:rsidRPr="00C0503E">
        <w:tab/>
      </w:r>
      <w:r w:rsidRPr="00C0503E">
        <w:rPr>
          <w:i/>
        </w:rPr>
        <w:t>TCI-UL-State</w:t>
      </w:r>
      <w:bookmarkEnd w:id="2465"/>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466"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466"/>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467" w:name="_Toc139045784"/>
      <w:r w:rsidRPr="00C0503E">
        <w:t>–</w:t>
      </w:r>
      <w:r w:rsidRPr="00C0503E">
        <w:tab/>
      </w:r>
      <w:r w:rsidRPr="00C0503E">
        <w:rPr>
          <w:i/>
        </w:rPr>
        <w:t>TCI-UL-StateId</w:t>
      </w:r>
      <w:bookmarkEnd w:id="2467"/>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468" w:name="_Toc60777410"/>
      <w:bookmarkStart w:id="2469" w:name="_Toc139045785"/>
      <w:r w:rsidRPr="00C0503E">
        <w:t>–</w:t>
      </w:r>
      <w:r w:rsidRPr="00C0503E">
        <w:tab/>
      </w:r>
      <w:r w:rsidRPr="00C0503E">
        <w:rPr>
          <w:i/>
        </w:rPr>
        <w:t>TDD-UL-DL-ConfigCommon</w:t>
      </w:r>
      <w:bookmarkEnd w:id="2468"/>
      <w:bookmarkEnd w:id="2469"/>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470" w:name="_Toc60777411"/>
      <w:bookmarkStart w:id="2471" w:name="_Toc139045786"/>
      <w:r w:rsidRPr="00C0503E">
        <w:t>–</w:t>
      </w:r>
      <w:r w:rsidRPr="00C0503E">
        <w:tab/>
      </w:r>
      <w:r w:rsidRPr="00C0503E">
        <w:rPr>
          <w:i/>
        </w:rPr>
        <w:t>TDD-UL-DL-ConfigDedicated</w:t>
      </w:r>
      <w:bookmarkEnd w:id="2470"/>
      <w:bookmarkEnd w:id="2471"/>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472" w:name="_Toc60777412"/>
      <w:bookmarkStart w:id="2473" w:name="_Toc139045787"/>
      <w:r w:rsidRPr="00C0503E">
        <w:t>–</w:t>
      </w:r>
      <w:r w:rsidRPr="00C0503E">
        <w:tab/>
      </w:r>
      <w:r w:rsidRPr="00C0503E">
        <w:rPr>
          <w:i/>
          <w:noProof/>
        </w:rPr>
        <w:t>TrackingAreaCode</w:t>
      </w:r>
      <w:bookmarkEnd w:id="2472"/>
      <w:bookmarkEnd w:id="2473"/>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474" w:name="_Toc60777413"/>
      <w:bookmarkStart w:id="2475" w:name="_Toc139045788"/>
      <w:r w:rsidRPr="00C0503E">
        <w:rPr>
          <w:rFonts w:eastAsia="MS Mincho"/>
        </w:rPr>
        <w:t>–</w:t>
      </w:r>
      <w:r w:rsidRPr="00C0503E">
        <w:rPr>
          <w:rFonts w:eastAsia="MS Mincho"/>
        </w:rPr>
        <w:tab/>
      </w:r>
      <w:r w:rsidRPr="00C0503E">
        <w:rPr>
          <w:rFonts w:eastAsia="MS Mincho"/>
          <w:i/>
        </w:rPr>
        <w:t>T-Reselection</w:t>
      </w:r>
      <w:bookmarkEnd w:id="2474"/>
      <w:bookmarkEnd w:id="2475"/>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476" w:name="_Toc139045789"/>
      <w:r w:rsidRPr="00C0503E">
        <w:t>–</w:t>
      </w:r>
      <w:r w:rsidRPr="00C0503E">
        <w:tab/>
      </w:r>
      <w:r w:rsidRPr="00C0503E">
        <w:rPr>
          <w:i/>
        </w:rPr>
        <w:t>TimeAlignmentTimer</w:t>
      </w:r>
      <w:bookmarkEnd w:id="2476"/>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477" w:name="_Toc60777414"/>
      <w:bookmarkStart w:id="2478" w:name="_Toc139045790"/>
      <w:r w:rsidRPr="00C0503E">
        <w:rPr>
          <w:rFonts w:eastAsia="MS Mincho"/>
        </w:rPr>
        <w:t>–</w:t>
      </w:r>
      <w:r w:rsidRPr="00C0503E">
        <w:rPr>
          <w:rFonts w:eastAsia="MS Mincho"/>
        </w:rPr>
        <w:tab/>
      </w:r>
      <w:r w:rsidRPr="00C0503E">
        <w:rPr>
          <w:rFonts w:eastAsia="MS Mincho"/>
          <w:i/>
        </w:rPr>
        <w:t>TimeToTrigger</w:t>
      </w:r>
      <w:bookmarkEnd w:id="2477"/>
      <w:bookmarkEnd w:id="2478"/>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479" w:name="_Toc60777415"/>
      <w:bookmarkStart w:id="2480" w:name="_Toc139045791"/>
      <w:r w:rsidRPr="00C0503E">
        <w:rPr>
          <w:i/>
        </w:rPr>
        <w:t>–</w:t>
      </w:r>
      <w:r w:rsidRPr="00C0503E">
        <w:rPr>
          <w:i/>
        </w:rPr>
        <w:tab/>
        <w:t>UAC-BarringInfoSetIndex</w:t>
      </w:r>
      <w:bookmarkEnd w:id="2479"/>
      <w:bookmarkEnd w:id="2480"/>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481" w:name="_Toc60777416"/>
      <w:bookmarkStart w:id="2482" w:name="_Toc139045792"/>
      <w:r w:rsidRPr="00C0503E">
        <w:rPr>
          <w:i/>
        </w:rPr>
        <w:t>–</w:t>
      </w:r>
      <w:r w:rsidRPr="00C0503E">
        <w:rPr>
          <w:i/>
        </w:rPr>
        <w:tab/>
        <w:t>UAC-BarringInfoSetList</w:t>
      </w:r>
      <w:bookmarkEnd w:id="2481"/>
      <w:bookmarkEnd w:id="2482"/>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483" w:name="_Toc60777417"/>
      <w:bookmarkStart w:id="2484" w:name="_Toc139045793"/>
      <w:r w:rsidRPr="00C0503E">
        <w:rPr>
          <w:i/>
        </w:rPr>
        <w:t>–</w:t>
      </w:r>
      <w:r w:rsidRPr="00C0503E">
        <w:rPr>
          <w:i/>
        </w:rPr>
        <w:tab/>
        <w:t>UAC-BarringPerCatList</w:t>
      </w:r>
      <w:bookmarkEnd w:id="2483"/>
      <w:bookmarkEnd w:id="2484"/>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485" w:name="_Toc60777418"/>
      <w:bookmarkStart w:id="2486" w:name="_Toc139045794"/>
      <w:r w:rsidRPr="00C0503E">
        <w:rPr>
          <w:i/>
        </w:rPr>
        <w:lastRenderedPageBreak/>
        <w:t>–</w:t>
      </w:r>
      <w:r w:rsidRPr="00C0503E">
        <w:rPr>
          <w:i/>
        </w:rPr>
        <w:tab/>
        <w:t>UAC-BarringPerPLMN-List</w:t>
      </w:r>
      <w:bookmarkEnd w:id="2485"/>
      <w:bookmarkEnd w:id="2486"/>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487" w:name="_Toc60777419"/>
      <w:bookmarkStart w:id="2488" w:name="_Toc139045795"/>
      <w:r w:rsidRPr="00C0503E">
        <w:rPr>
          <w:rFonts w:eastAsia="SimSun"/>
        </w:rPr>
        <w:t>–</w:t>
      </w:r>
      <w:r w:rsidRPr="00C0503E">
        <w:rPr>
          <w:rFonts w:eastAsia="SimSun"/>
        </w:rPr>
        <w:tab/>
      </w:r>
      <w:r w:rsidRPr="00C0503E">
        <w:rPr>
          <w:rFonts w:eastAsia="SimSun"/>
          <w:i/>
        </w:rPr>
        <w:t>UE-TimersAndConstants</w:t>
      </w:r>
      <w:bookmarkEnd w:id="2487"/>
      <w:bookmarkEnd w:id="2488"/>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489" w:name="_Toc139045796"/>
      <w:r w:rsidRPr="00C0503E">
        <w:rPr>
          <w:rFonts w:eastAsia="SimSun"/>
        </w:rPr>
        <w:t>–</w:t>
      </w:r>
      <w:r w:rsidRPr="00C0503E">
        <w:rPr>
          <w:rFonts w:eastAsia="SimSun"/>
        </w:rPr>
        <w:tab/>
      </w:r>
      <w:r w:rsidRPr="00C0503E">
        <w:rPr>
          <w:rFonts w:eastAsia="SimSun"/>
          <w:i/>
        </w:rPr>
        <w:t>UE-TimersAndConstantsRemoteUE</w:t>
      </w:r>
      <w:bookmarkEnd w:id="2489"/>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490" w:name="_Toc60777420"/>
      <w:bookmarkStart w:id="2491" w:name="_Toc139045797"/>
      <w:r w:rsidRPr="00C0503E">
        <w:t>–</w:t>
      </w:r>
      <w:r w:rsidRPr="00C0503E">
        <w:tab/>
      </w:r>
      <w:r w:rsidRPr="00C0503E">
        <w:rPr>
          <w:i/>
        </w:rPr>
        <w:t>UL-DelayValueConfig</w:t>
      </w:r>
      <w:bookmarkEnd w:id="2490"/>
      <w:bookmarkEnd w:id="2491"/>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492" w:name="_Toc139045798"/>
      <w:r w:rsidRPr="00C0503E">
        <w:t>–</w:t>
      </w:r>
      <w:r w:rsidRPr="00C0503E">
        <w:tab/>
      </w:r>
      <w:r w:rsidRPr="00C0503E">
        <w:rPr>
          <w:i/>
        </w:rPr>
        <w:t>UL-ExcessDelayConfig</w:t>
      </w:r>
      <w:bookmarkEnd w:id="2492"/>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493" w:name="_Toc139045799"/>
      <w:r w:rsidRPr="00C0503E">
        <w:t>–</w:t>
      </w:r>
      <w:r w:rsidRPr="00C0503E">
        <w:tab/>
      </w:r>
      <w:r w:rsidRPr="00C0503E">
        <w:rPr>
          <w:i/>
          <w:iCs/>
        </w:rPr>
        <w:t>UL-GapFR2-Config</w:t>
      </w:r>
      <w:bookmarkEnd w:id="2493"/>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494" w:name="_Toc60777421"/>
      <w:bookmarkStart w:id="2495" w:name="_Toc139045800"/>
      <w:r w:rsidRPr="00C0503E">
        <w:t>–</w:t>
      </w:r>
      <w:r w:rsidRPr="00C0503E">
        <w:tab/>
      </w:r>
      <w:r w:rsidRPr="00C0503E">
        <w:rPr>
          <w:i/>
          <w:iCs/>
          <w:lang w:eastAsia="x-none"/>
        </w:rPr>
        <w:t>UplinkCancellation</w:t>
      </w:r>
      <w:bookmarkEnd w:id="2494"/>
      <w:bookmarkEnd w:id="2495"/>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496" w:name="_Toc60777422"/>
      <w:bookmarkStart w:id="2497" w:name="_Toc139045801"/>
      <w:r w:rsidRPr="00C0503E">
        <w:rPr>
          <w:i/>
        </w:rPr>
        <w:t>–</w:t>
      </w:r>
      <w:r w:rsidRPr="00C0503E">
        <w:rPr>
          <w:i/>
        </w:rPr>
        <w:tab/>
        <w:t>UplinkConfigCommon</w:t>
      </w:r>
      <w:bookmarkEnd w:id="2496"/>
      <w:bookmarkEnd w:id="2497"/>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498" w:name="_Toc60777423"/>
      <w:bookmarkStart w:id="2499" w:name="_Toc139045802"/>
      <w:r w:rsidRPr="00C0503E">
        <w:t>–</w:t>
      </w:r>
      <w:r w:rsidRPr="00C0503E">
        <w:tab/>
      </w:r>
      <w:r w:rsidRPr="00C0503E">
        <w:rPr>
          <w:i/>
        </w:rPr>
        <w:t>UplinkConfigCommonSIB</w:t>
      </w:r>
      <w:bookmarkEnd w:id="2498"/>
      <w:bookmarkEnd w:id="2499"/>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Default="00C85859" w:rsidP="00C0503E">
      <w:pPr>
        <w:pStyle w:val="PL"/>
        <w:rPr>
          <w:ins w:id="2500" w:author="CR#3900r6" w:date="2023-09-20T20:58:00Z"/>
        </w:rPr>
      </w:pPr>
    </w:p>
    <w:p w14:paraId="403CE22E" w14:textId="25F257FE" w:rsidR="00BD4216" w:rsidRDefault="00BD4216" w:rsidP="00BD4216">
      <w:pPr>
        <w:pStyle w:val="PL"/>
        <w:rPr>
          <w:ins w:id="2501" w:author="CR#3900r6" w:date="2023-09-20T20:58:00Z"/>
        </w:rPr>
      </w:pPr>
      <w:ins w:id="2502" w:author="CR#3900r6" w:date="2023-09-20T20:58:00Z">
        <w:r>
          <w:t>UplinkConfigCommonSIB-v1760 ::=         SEQUENCE {</w:t>
        </w:r>
      </w:ins>
    </w:p>
    <w:p w14:paraId="7ABDCBF5" w14:textId="345662E0" w:rsidR="00BD4216" w:rsidRDefault="00BD4216" w:rsidP="00BD4216">
      <w:pPr>
        <w:pStyle w:val="PL"/>
        <w:rPr>
          <w:ins w:id="2503" w:author="CR#3900r6" w:date="2023-09-20T20:58:00Z"/>
        </w:rPr>
      </w:pPr>
      <w:ins w:id="2504" w:author="CR#3900r6" w:date="2023-09-20T20:58:00Z">
        <w:r>
          <w:t xml:space="preserve">    frequencyInfoUL-v1760                   FrequencyInfoUL-SIB-v1760</w:t>
        </w:r>
      </w:ins>
    </w:p>
    <w:p w14:paraId="032F7C60" w14:textId="5E46809F" w:rsidR="00BD4216" w:rsidRDefault="00BD4216" w:rsidP="00BD4216">
      <w:pPr>
        <w:pStyle w:val="PL"/>
        <w:rPr>
          <w:ins w:id="2505" w:author="CR#3900r6" w:date="2023-09-20T20:58:00Z"/>
        </w:rPr>
      </w:pPr>
      <w:ins w:id="2506" w:author="CR#3900r6" w:date="2023-09-20T20:58:00Z">
        <w:r>
          <w:lastRenderedPageBreak/>
          <w:t>}</w:t>
        </w:r>
      </w:ins>
    </w:p>
    <w:p w14:paraId="199FE899" w14:textId="77777777" w:rsidR="00BD4216" w:rsidRPr="00C0503E" w:rsidRDefault="00BD4216" w:rsidP="00BD4216">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507" w:name="_Toc139045803"/>
      <w:r w:rsidRPr="00C0503E">
        <w:t>–</w:t>
      </w:r>
      <w:r w:rsidRPr="00C0503E">
        <w:tab/>
      </w:r>
      <w:r w:rsidRPr="00C0503E">
        <w:rPr>
          <w:i/>
        </w:rPr>
        <w:t>Uplink-PowerControl</w:t>
      </w:r>
      <w:bookmarkEnd w:id="2507"/>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lastRenderedPageBreak/>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508" w:name="_Toc139045804"/>
      <w:r w:rsidRPr="00C0503E">
        <w:rPr>
          <w:rFonts w:eastAsia="SimSun"/>
        </w:rPr>
        <w:t>–</w:t>
      </w:r>
      <w:r w:rsidRPr="00C0503E">
        <w:rPr>
          <w:rFonts w:eastAsia="SimSun"/>
        </w:rPr>
        <w:tab/>
      </w:r>
      <w:r w:rsidRPr="00C0503E">
        <w:rPr>
          <w:rFonts w:eastAsia="SimSun"/>
          <w:i/>
          <w:iCs/>
        </w:rPr>
        <w:t>Uu-RelayRLC-ChannelConfig</w:t>
      </w:r>
      <w:bookmarkEnd w:id="2508"/>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509" w:name="_Toc139045805"/>
      <w:r w:rsidRPr="00C0503E">
        <w:rPr>
          <w:rFonts w:eastAsia="SimSun"/>
        </w:rPr>
        <w:lastRenderedPageBreak/>
        <w:t>–</w:t>
      </w:r>
      <w:r w:rsidRPr="00C0503E">
        <w:rPr>
          <w:rFonts w:eastAsia="SimSun"/>
        </w:rPr>
        <w:tab/>
      </w:r>
      <w:r w:rsidRPr="00C0503E">
        <w:rPr>
          <w:rFonts w:eastAsia="SimSun"/>
          <w:i/>
          <w:iCs/>
        </w:rPr>
        <w:t>Uu-RelayRLC-ChannelID</w:t>
      </w:r>
      <w:bookmarkEnd w:id="2509"/>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510" w:name="_Toc60777424"/>
      <w:bookmarkStart w:id="2511" w:name="_Toc139045806"/>
      <w:r w:rsidRPr="00C0503E">
        <w:rPr>
          <w:rFonts w:eastAsia="SimSun"/>
        </w:rPr>
        <w:t>–</w:t>
      </w:r>
      <w:r w:rsidRPr="00C0503E">
        <w:rPr>
          <w:rFonts w:eastAsia="SimSun"/>
        </w:rPr>
        <w:tab/>
      </w:r>
      <w:r w:rsidRPr="00C0503E">
        <w:rPr>
          <w:rFonts w:eastAsia="SimSun"/>
          <w:i/>
        </w:rPr>
        <w:t>UplinkTxDirectCurrentList</w:t>
      </w:r>
      <w:bookmarkEnd w:id="2510"/>
      <w:bookmarkEnd w:id="2511"/>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512" w:name="_Toc139045807"/>
      <w:r w:rsidRPr="00C0503E">
        <w:rPr>
          <w:rFonts w:eastAsia="SimSun"/>
          <w:i/>
          <w:iCs/>
        </w:rPr>
        <w:t>–</w:t>
      </w:r>
      <w:r w:rsidRPr="00C0503E">
        <w:rPr>
          <w:rFonts w:eastAsia="SimSun"/>
          <w:i/>
          <w:iCs/>
        </w:rPr>
        <w:tab/>
        <w:t>UplinkTxDirectCurrentMoreCarrierList</w:t>
      </w:r>
      <w:bookmarkEnd w:id="2512"/>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513" w:name="_Toc139045808"/>
      <w:r w:rsidRPr="00C0503E">
        <w:rPr>
          <w:rFonts w:eastAsia="SimSun"/>
        </w:rPr>
        <w:t>–</w:t>
      </w:r>
      <w:r w:rsidRPr="00C0503E">
        <w:rPr>
          <w:rFonts w:eastAsia="SimSun"/>
        </w:rPr>
        <w:tab/>
      </w:r>
      <w:r w:rsidRPr="00C0503E">
        <w:rPr>
          <w:rFonts w:eastAsia="SimSun"/>
          <w:i/>
        </w:rPr>
        <w:t>UplinkTxDirectCurrentTwoCarrierList</w:t>
      </w:r>
      <w:bookmarkEnd w:id="2513"/>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514" w:name="_Toc60777425"/>
      <w:bookmarkStart w:id="2515" w:name="_Toc139045809"/>
      <w:r w:rsidRPr="00C0503E">
        <w:t>–</w:t>
      </w:r>
      <w:r w:rsidRPr="00C0503E">
        <w:tab/>
      </w:r>
      <w:r w:rsidRPr="00C0503E">
        <w:rPr>
          <w:i/>
        </w:rPr>
        <w:t>ZP-CSI-RS-Resource</w:t>
      </w:r>
      <w:bookmarkEnd w:id="2514"/>
      <w:bookmarkEnd w:id="2515"/>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516" w:name="_Toc60777426"/>
      <w:bookmarkStart w:id="2517" w:name="_Toc139045810"/>
      <w:r w:rsidRPr="00C0503E">
        <w:t>–</w:t>
      </w:r>
      <w:r w:rsidRPr="00C0503E">
        <w:tab/>
      </w:r>
      <w:r w:rsidRPr="00C0503E">
        <w:rPr>
          <w:i/>
        </w:rPr>
        <w:t>ZP-CSI-RS-ResourceSet</w:t>
      </w:r>
      <w:bookmarkEnd w:id="2516"/>
      <w:bookmarkEnd w:id="2517"/>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518" w:name="_Toc60777427"/>
      <w:bookmarkStart w:id="2519" w:name="_Toc139045811"/>
      <w:r w:rsidRPr="00C0503E">
        <w:t>–</w:t>
      </w:r>
      <w:r w:rsidRPr="00C0503E">
        <w:tab/>
      </w:r>
      <w:r w:rsidRPr="00C0503E">
        <w:rPr>
          <w:i/>
        </w:rPr>
        <w:t>ZP-CSI-RS-ResourceSetId</w:t>
      </w:r>
      <w:bookmarkEnd w:id="2518"/>
      <w:bookmarkEnd w:id="2519"/>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520" w:name="_Toc60777428"/>
      <w:bookmarkStart w:id="2521" w:name="_Toc139045812"/>
      <w:r w:rsidRPr="00C0503E">
        <w:t>6.3.3</w:t>
      </w:r>
      <w:r w:rsidRPr="00C0503E">
        <w:tab/>
        <w:t>UE capability information elements</w:t>
      </w:r>
      <w:bookmarkEnd w:id="2520"/>
      <w:bookmarkEnd w:id="2521"/>
    </w:p>
    <w:p w14:paraId="1A8EEC31" w14:textId="77777777" w:rsidR="00394471" w:rsidRPr="00C0503E" w:rsidRDefault="00394471" w:rsidP="00394471">
      <w:pPr>
        <w:pStyle w:val="Heading4"/>
      </w:pPr>
      <w:bookmarkStart w:id="2522" w:name="_Toc60777429"/>
      <w:bookmarkStart w:id="2523" w:name="_Toc139045813"/>
      <w:r w:rsidRPr="00C0503E">
        <w:t>–</w:t>
      </w:r>
      <w:r w:rsidRPr="00C0503E">
        <w:tab/>
      </w:r>
      <w:r w:rsidRPr="00C0503E">
        <w:rPr>
          <w:i/>
        </w:rPr>
        <w:t>AccessStratumRelease</w:t>
      </w:r>
      <w:bookmarkEnd w:id="2522"/>
      <w:bookmarkEnd w:id="2523"/>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524" w:name="_Toc139045814"/>
      <w:bookmarkStart w:id="2525" w:name="_Toc60777430"/>
      <w:r w:rsidRPr="00C0503E">
        <w:t>–</w:t>
      </w:r>
      <w:r w:rsidRPr="00C0503E">
        <w:tab/>
      </w:r>
      <w:r w:rsidRPr="00C0503E">
        <w:rPr>
          <w:i/>
          <w:iCs/>
        </w:rPr>
        <w:t>AppLayerMeasParameters</w:t>
      </w:r>
      <w:bookmarkEnd w:id="2524"/>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526" w:name="_Toc139045815"/>
      <w:r w:rsidRPr="00C0503E">
        <w:t>–</w:t>
      </w:r>
      <w:r w:rsidRPr="00C0503E">
        <w:tab/>
      </w:r>
      <w:r w:rsidRPr="00C0503E">
        <w:rPr>
          <w:i/>
          <w:noProof/>
        </w:rPr>
        <w:t>BandCombinationList</w:t>
      </w:r>
      <w:bookmarkEnd w:id="2525"/>
      <w:bookmarkEnd w:id="2526"/>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7851B6C2" w14:textId="4CB8B6F9" w:rsidR="00302EDB" w:rsidRDefault="00302EDB" w:rsidP="00C0503E">
      <w:pPr>
        <w:pStyle w:val="PL"/>
        <w:rPr>
          <w:ins w:id="2527" w:author="CR#4158r3" w:date="2023-09-21T14:21:00Z"/>
        </w:rPr>
      </w:pPr>
      <w:ins w:id="2528" w:author="CR#4158r3" w:date="2023-09-21T14:21:00Z">
        <w:r w:rsidRPr="00B82A4D">
          <w:t>BandCombinationList-v1</w:t>
        </w:r>
        <w:r>
          <w:t>5</w:t>
        </w:r>
      </w:ins>
      <w:ins w:id="2529" w:author="CR#4158r3" w:date="2023-09-21T14:22:00Z">
        <w:r>
          <w:t>n0</w:t>
        </w:r>
      </w:ins>
      <w:ins w:id="2530" w:author="CR#4158r3" w:date="2023-09-21T14:21:00Z">
        <w:r w:rsidRPr="00B82A4D">
          <w:t xml:space="preserve"> ::=       </w:t>
        </w:r>
        <w:r w:rsidRPr="00B82A4D">
          <w:rPr>
            <w:color w:val="993366"/>
          </w:rPr>
          <w:t>SEQUENCE</w:t>
        </w:r>
        <w:r w:rsidRPr="00B82A4D">
          <w:t xml:space="preserve"> (</w:t>
        </w:r>
        <w:r w:rsidRPr="00B82A4D">
          <w:rPr>
            <w:color w:val="993366"/>
          </w:rPr>
          <w:t>SIZE</w:t>
        </w:r>
        <w:r w:rsidRPr="00B82A4D">
          <w:t xml:space="preserve"> (1..maxBandComb))</w:t>
        </w:r>
        <w:r w:rsidRPr="00B82A4D">
          <w:rPr>
            <w:color w:val="993366"/>
          </w:rPr>
          <w:t xml:space="preserve"> OF</w:t>
        </w:r>
        <w:r w:rsidRPr="00B82A4D">
          <w:t xml:space="preserve"> BandCombination-v15</w:t>
        </w:r>
      </w:ins>
      <w:ins w:id="2531" w:author="CR#4158r3" w:date="2023-09-21T14:22:00Z">
        <w:r>
          <w:t>n0</w:t>
        </w:r>
      </w:ins>
    </w:p>
    <w:p w14:paraId="4B906CC1" w14:textId="77777777" w:rsidR="00302EDB" w:rsidRDefault="00302EDB" w:rsidP="00C0503E">
      <w:pPr>
        <w:pStyle w:val="PL"/>
        <w:rPr>
          <w:ins w:id="2532" w:author="CR#4158r3" w:date="2023-09-21T14:21:00Z"/>
        </w:rPr>
      </w:pPr>
    </w:p>
    <w:p w14:paraId="00DA509C" w14:textId="71DD22E4"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lastRenderedPageBreak/>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0E937FCA" w14:textId="77777777" w:rsidR="009536C4" w:rsidRDefault="003350BF" w:rsidP="009536C4">
      <w:pPr>
        <w:pStyle w:val="PL"/>
        <w:rPr>
          <w:ins w:id="2533" w:author="CR#4305r1" w:date="2023-09-22T00:59:00Z"/>
        </w:rPr>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B9A1903" w14:textId="77777777" w:rsidR="009536C4" w:rsidRPr="00C0503E" w:rsidRDefault="009536C4" w:rsidP="009536C4">
      <w:pPr>
        <w:pStyle w:val="PL"/>
        <w:rPr>
          <w:ins w:id="2534" w:author="CR#4305r1" w:date="2023-09-22T00:59:00Z"/>
        </w:rPr>
      </w:pPr>
    </w:p>
    <w:p w14:paraId="3B5F8AA3" w14:textId="6F95CF56" w:rsidR="003350BF" w:rsidRPr="00C0503E" w:rsidRDefault="009536C4" w:rsidP="009536C4">
      <w:pPr>
        <w:pStyle w:val="PL"/>
      </w:pPr>
      <w:ins w:id="2535" w:author="CR#4305r1" w:date="2023-09-22T00:59:00Z">
        <w:r w:rsidRPr="00C0503E">
          <w:t>BandCombinationList-v17</w:t>
        </w:r>
        <w:r>
          <w:t>6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w:t>
        </w:r>
        <w:r>
          <w:t>60</w:t>
        </w:r>
      </w:ins>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143E6CDE" w14:textId="78700555" w:rsidR="001B58CB" w:rsidRDefault="001B58CB" w:rsidP="00C0503E">
      <w:pPr>
        <w:pStyle w:val="PL"/>
        <w:rPr>
          <w:ins w:id="2536" w:author="CR#4158r3" w:date="2023-09-21T14:22:00Z"/>
        </w:rPr>
      </w:pPr>
      <w:ins w:id="2537" w:author="CR#4158r3" w:date="2023-09-21T14:22:00Z">
        <w:r w:rsidRPr="0033532F">
          <w:t>BandCombinationList-UplinkTxSwitch-v1</w:t>
        </w:r>
        <w:r>
          <w:t>6</w:t>
        </w:r>
      </w:ins>
      <w:ins w:id="2538" w:author="CR#4158r3" w:date="2023-09-21T14:23:00Z">
        <w:r>
          <w:t>e0</w:t>
        </w:r>
      </w:ins>
      <w:ins w:id="2539" w:author="CR#4158r3" w:date="2023-09-21T14:22:00Z">
        <w:r w:rsidRPr="0033532F">
          <w:t xml:space="preserve"> ::= </w:t>
        </w:r>
        <w:r w:rsidRPr="0033532F">
          <w:rPr>
            <w:color w:val="993366"/>
          </w:rPr>
          <w:t>SEQUENCE</w:t>
        </w:r>
        <w:r w:rsidRPr="0033532F">
          <w:t xml:space="preserve"> (</w:t>
        </w:r>
        <w:r w:rsidRPr="0033532F">
          <w:rPr>
            <w:color w:val="993366"/>
          </w:rPr>
          <w:t>SIZE</w:t>
        </w:r>
        <w:r w:rsidRPr="0033532F">
          <w:t xml:space="preserve"> (1..maxBandComb))</w:t>
        </w:r>
        <w:r w:rsidRPr="0033532F">
          <w:rPr>
            <w:color w:val="993366"/>
          </w:rPr>
          <w:t xml:space="preserve"> OF</w:t>
        </w:r>
        <w:r w:rsidRPr="0033532F">
          <w:t xml:space="preserve"> BandCombination-UplinkTxSwitch-v16</w:t>
        </w:r>
      </w:ins>
      <w:ins w:id="2540" w:author="CR#4158r3" w:date="2023-09-21T14:23:00Z">
        <w:r>
          <w:t>e0</w:t>
        </w:r>
      </w:ins>
    </w:p>
    <w:p w14:paraId="0B63E197" w14:textId="77777777" w:rsidR="001B58CB" w:rsidRDefault="001B58CB" w:rsidP="00C0503E">
      <w:pPr>
        <w:pStyle w:val="PL"/>
        <w:rPr>
          <w:ins w:id="2541" w:author="CR#4158r3" w:date="2023-09-21T14:22:00Z"/>
        </w:rPr>
      </w:pPr>
    </w:p>
    <w:p w14:paraId="6B17F283" w14:textId="0842F2A9"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497B3DF5" w14:textId="15DC204F" w:rsidR="009536C4" w:rsidRDefault="009536C4" w:rsidP="009536C4">
      <w:pPr>
        <w:pStyle w:val="PL"/>
        <w:rPr>
          <w:ins w:id="2542" w:author="CR#4305r1" w:date="2023-09-22T00:59:00Z"/>
        </w:rPr>
      </w:pPr>
      <w:ins w:id="2543" w:author="CR#4305r1" w:date="2023-09-22T00:59:00Z">
        <w:r w:rsidRPr="00C0503E">
          <w:t>BandCombinationList-UplinkTxSwitch-v17</w:t>
        </w:r>
        <w:r>
          <w:t>6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w:t>
        </w:r>
        <w:r>
          <w:t>60</w:t>
        </w:r>
      </w:ins>
    </w:p>
    <w:p w14:paraId="1658BB1C" w14:textId="77777777" w:rsidR="009536C4" w:rsidRDefault="009536C4" w:rsidP="00C0503E">
      <w:pPr>
        <w:pStyle w:val="PL"/>
        <w:rPr>
          <w:ins w:id="2544" w:author="CR#4305r1" w:date="2023-09-22T00:59:00Z"/>
        </w:rPr>
      </w:pPr>
    </w:p>
    <w:p w14:paraId="0318B572" w14:textId="5582CF54"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lastRenderedPageBreak/>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Default="004A773C" w:rsidP="00C0503E">
      <w:pPr>
        <w:pStyle w:val="PL"/>
        <w:rPr>
          <w:ins w:id="2545" w:author="CR#4158r3" w:date="2023-09-21T14:23:00Z"/>
        </w:rPr>
      </w:pPr>
    </w:p>
    <w:p w14:paraId="6BD348E4" w14:textId="76567B0B" w:rsidR="001B58CB" w:rsidRDefault="001B58CB" w:rsidP="001B58CB">
      <w:pPr>
        <w:pStyle w:val="PL"/>
        <w:rPr>
          <w:ins w:id="2546" w:author="CR#4158r3" w:date="2023-09-21T14:23:00Z"/>
        </w:rPr>
      </w:pPr>
      <w:ins w:id="2547" w:author="CR#4158r3" w:date="2023-09-21T14:23:00Z">
        <w:r>
          <w:t>BandCombination-v15n0::=            SEQUENCE {</w:t>
        </w:r>
      </w:ins>
    </w:p>
    <w:p w14:paraId="23A054D5" w14:textId="132FE84F" w:rsidR="001B58CB" w:rsidRDefault="001B58CB" w:rsidP="001B58CB">
      <w:pPr>
        <w:pStyle w:val="PL"/>
        <w:rPr>
          <w:ins w:id="2548" w:author="CR#4158r3" w:date="2023-09-21T14:23:00Z"/>
        </w:rPr>
      </w:pPr>
      <w:ins w:id="2549" w:author="CR#4158r3" w:date="2023-09-21T14:23:00Z">
        <w:r>
          <w:t xml:space="preserve">    mrdc-Parameters-v15n0               MRDC-Parameters-v15</w:t>
        </w:r>
      </w:ins>
      <w:ins w:id="2550" w:author="CR#4158r3" w:date="2023-09-21T14:24:00Z">
        <w:r>
          <w:t>n0</w:t>
        </w:r>
      </w:ins>
      <w:ins w:id="2551" w:author="CR#4158r3" w:date="2023-09-21T14:23:00Z">
        <w:del w:id="2552" w:author="Draft v2" w:date="2023-09-25T23:24:00Z">
          <w:r w:rsidDel="0090531E">
            <w:delText xml:space="preserve">                      OPTIONAL</w:delText>
          </w:r>
        </w:del>
      </w:ins>
    </w:p>
    <w:p w14:paraId="297D8E65" w14:textId="58E3288C" w:rsidR="001B58CB" w:rsidRDefault="001B58CB" w:rsidP="001B58CB">
      <w:pPr>
        <w:pStyle w:val="PL"/>
        <w:rPr>
          <w:ins w:id="2553" w:author="CR#4158r3" w:date="2023-09-21T14:23:00Z"/>
        </w:rPr>
      </w:pPr>
      <w:ins w:id="2554" w:author="CR#4158r3" w:date="2023-09-21T14:23:00Z">
        <w:r>
          <w:t>}</w:t>
        </w:r>
      </w:ins>
    </w:p>
    <w:p w14:paraId="47416093" w14:textId="77777777" w:rsidR="001B58CB" w:rsidRPr="00C0503E" w:rsidRDefault="001B58CB" w:rsidP="001B58CB">
      <w:pPr>
        <w:pStyle w:val="PL"/>
      </w:pPr>
    </w:p>
    <w:p w14:paraId="7C4A1245" w14:textId="01B79857" w:rsidR="00FE5FE8" w:rsidRPr="00C0503E" w:rsidRDefault="00FE5FE8" w:rsidP="00C0503E">
      <w:pPr>
        <w:pStyle w:val="PL"/>
      </w:pPr>
      <w:r w:rsidRPr="00C0503E">
        <w:t xml:space="preserve">BandCombination-v1610 ::=          </w:t>
      </w:r>
      <w:ins w:id="2555" w:author="CR#4158r3" w:date="2023-09-21T14:24:00Z">
        <w:r w:rsidR="001B58CB">
          <w:t xml:space="preserve"> </w:t>
        </w:r>
      </w:ins>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lastRenderedPageBreak/>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4D3C7D99" w14:textId="77777777" w:rsidR="009536C4" w:rsidRDefault="009536C4" w:rsidP="009536C4">
      <w:pPr>
        <w:pStyle w:val="PL"/>
        <w:rPr>
          <w:ins w:id="2556" w:author="CR#4305r1" w:date="2023-09-22T01:01:00Z"/>
        </w:rPr>
      </w:pPr>
    </w:p>
    <w:p w14:paraId="24AB3F8F" w14:textId="77F66248" w:rsidR="009536C4" w:rsidRPr="00C0503E" w:rsidRDefault="009536C4" w:rsidP="009536C4">
      <w:pPr>
        <w:pStyle w:val="PL"/>
        <w:rPr>
          <w:ins w:id="2557" w:author="CR#4305r1" w:date="2023-09-22T01:01:00Z"/>
        </w:rPr>
      </w:pPr>
      <w:ins w:id="2558" w:author="CR#4305r1" w:date="2023-09-22T01:01:00Z">
        <w:r w:rsidRPr="00C0503E">
          <w:t>BandCombination-v1</w:t>
        </w:r>
        <w:r>
          <w:t>760</w:t>
        </w:r>
        <w:r w:rsidRPr="00C0503E">
          <w:t xml:space="preserve"> ::=          </w:t>
        </w:r>
        <w:r w:rsidRPr="00C0503E">
          <w:rPr>
            <w:color w:val="993366"/>
          </w:rPr>
          <w:t>SEQUENCE</w:t>
        </w:r>
        <w:r w:rsidRPr="00C0503E">
          <w:t xml:space="preserve"> {</w:t>
        </w:r>
      </w:ins>
    </w:p>
    <w:p w14:paraId="58B216C8" w14:textId="17BFBF8A" w:rsidR="009536C4" w:rsidRPr="00C0503E" w:rsidRDefault="009536C4" w:rsidP="009536C4">
      <w:pPr>
        <w:pStyle w:val="PL"/>
        <w:rPr>
          <w:ins w:id="2559" w:author="CR#4305r1" w:date="2023-09-22T01:01:00Z"/>
        </w:rPr>
      </w:pPr>
      <w:ins w:id="2560" w:author="CR#4305r1" w:date="2023-09-22T01:01:00Z">
        <w:r w:rsidRPr="00C0503E">
          <w:t xml:space="preserve">    ca-ParametersNR-v1</w:t>
        </w:r>
        <w:r>
          <w:t>760</w:t>
        </w:r>
        <w:r w:rsidRPr="00C0503E">
          <w:t xml:space="preserve">              CA-ParametersNR-v1</w:t>
        </w:r>
        <w:r>
          <w:t>7</w:t>
        </w:r>
      </w:ins>
      <w:ins w:id="2561" w:author="CR#4305r1" w:date="2023-09-22T01:02:00Z">
        <w:r>
          <w:t>60</w:t>
        </w:r>
      </w:ins>
      <w:ins w:id="2562" w:author="CR#4305r1" w:date="2023-09-22T01:01:00Z">
        <w:del w:id="2563" w:author="Draft v2" w:date="2023-09-25T23:25:00Z">
          <w:r w:rsidRPr="00C0503E" w:rsidDel="0090531E">
            <w:delText xml:space="preserve">                    </w:delText>
          </w:r>
          <w:r w:rsidRPr="00C0503E" w:rsidDel="0090531E">
            <w:rPr>
              <w:color w:val="993366"/>
            </w:rPr>
            <w:delText>OPTIONAL</w:delText>
          </w:r>
        </w:del>
        <w:r w:rsidRPr="00C0503E">
          <w:t>,</w:t>
        </w:r>
      </w:ins>
    </w:p>
    <w:p w14:paraId="4320DB96" w14:textId="0E751A86" w:rsidR="009536C4" w:rsidRPr="00C0503E" w:rsidRDefault="009536C4" w:rsidP="009536C4">
      <w:pPr>
        <w:pStyle w:val="PL"/>
        <w:rPr>
          <w:ins w:id="2564" w:author="CR#4305r1" w:date="2023-09-22T01:01:00Z"/>
        </w:rPr>
      </w:pPr>
      <w:ins w:id="2565" w:author="CR#4305r1" w:date="2023-09-22T01:01:00Z">
        <w:r w:rsidRPr="00C0503E">
          <w:t xml:space="preserve">    ca-ParametersNRDC-v1</w:t>
        </w:r>
        <w:r>
          <w:t>760</w:t>
        </w:r>
        <w:r w:rsidRPr="00C0503E">
          <w:t xml:space="preserve">            CA-ParametersNRDC-v1</w:t>
        </w:r>
        <w:r>
          <w:t>7</w:t>
        </w:r>
      </w:ins>
      <w:ins w:id="2566" w:author="CR#4305r1" w:date="2023-09-22T01:02:00Z">
        <w:r>
          <w:t>60</w:t>
        </w:r>
      </w:ins>
      <w:ins w:id="2567" w:author="CR#4305r1" w:date="2023-09-22T01:01:00Z">
        <w:del w:id="2568" w:author="Draft v2" w:date="2023-09-25T23:25:00Z">
          <w:r w:rsidRPr="00C0503E" w:rsidDel="0090531E">
            <w:delText xml:space="preserve">                  </w:delText>
          </w:r>
          <w:r w:rsidRPr="00C0503E" w:rsidDel="0090531E">
            <w:rPr>
              <w:color w:val="993366"/>
            </w:rPr>
            <w:delText>OPTIONAL</w:delText>
          </w:r>
        </w:del>
      </w:ins>
    </w:p>
    <w:p w14:paraId="5E94D6AB" w14:textId="77777777" w:rsidR="009536C4" w:rsidRPr="00C0503E" w:rsidRDefault="009536C4" w:rsidP="009536C4">
      <w:pPr>
        <w:pStyle w:val="PL"/>
        <w:rPr>
          <w:ins w:id="2569" w:author="CR#4305r1" w:date="2023-09-22T01:01:00Z"/>
        </w:rPr>
      </w:pPr>
      <w:ins w:id="2570" w:author="CR#4305r1" w:date="2023-09-22T01:01:00Z">
        <w:r w:rsidRPr="00C0503E">
          <w:lastRenderedPageBreak/>
          <w:t>}</w:t>
        </w:r>
      </w:ins>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Default="00B04F4B" w:rsidP="00C0503E">
      <w:pPr>
        <w:pStyle w:val="PL"/>
        <w:rPr>
          <w:ins w:id="2571" w:author="CR#4158r3" w:date="2023-09-21T14:24:00Z"/>
        </w:rPr>
      </w:pPr>
    </w:p>
    <w:p w14:paraId="2568FF6D" w14:textId="14D1C138" w:rsidR="001B58CB" w:rsidRDefault="001B58CB" w:rsidP="001B58CB">
      <w:pPr>
        <w:pStyle w:val="PL"/>
        <w:rPr>
          <w:ins w:id="2572" w:author="CR#4158r3" w:date="2023-09-21T14:25:00Z"/>
        </w:rPr>
      </w:pPr>
      <w:ins w:id="2573" w:author="CR#4158r3" w:date="2023-09-21T14:25:00Z">
        <w:r>
          <w:t>BandCombination-UplinkTxSwitch-v16e0 ::= SEQUENCE {</w:t>
        </w:r>
      </w:ins>
    </w:p>
    <w:p w14:paraId="481BC135" w14:textId="27D824A6" w:rsidR="001B58CB" w:rsidRDefault="001B58CB" w:rsidP="001B58CB">
      <w:pPr>
        <w:pStyle w:val="PL"/>
        <w:rPr>
          <w:ins w:id="2574" w:author="CR#4158r3" w:date="2023-09-21T14:25:00Z"/>
        </w:rPr>
      </w:pPr>
      <w:ins w:id="2575" w:author="CR#4158r3" w:date="2023-09-21T14:25:00Z">
        <w:r>
          <w:t xml:space="preserve">    bandCombination-v15n0                    BandCombination-v15n0                 OPTIONAL</w:t>
        </w:r>
      </w:ins>
    </w:p>
    <w:p w14:paraId="3B7A4BE2" w14:textId="6BCFD91B" w:rsidR="001B58CB" w:rsidRDefault="001B58CB" w:rsidP="001B58CB">
      <w:pPr>
        <w:pStyle w:val="PL"/>
        <w:rPr>
          <w:ins w:id="2576" w:author="CR#4158r3" w:date="2023-09-21T14:25:00Z"/>
        </w:rPr>
      </w:pPr>
      <w:ins w:id="2577" w:author="CR#4158r3" w:date="2023-09-21T14:25:00Z">
        <w:r>
          <w:t>}</w:t>
        </w:r>
      </w:ins>
    </w:p>
    <w:p w14:paraId="6139861D" w14:textId="77777777" w:rsidR="001B58CB" w:rsidRPr="00C0503E" w:rsidRDefault="001B58CB" w:rsidP="001B58CB">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lastRenderedPageBreak/>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2256B1D0" w14:textId="77777777" w:rsidR="009536C4" w:rsidRDefault="009536C4" w:rsidP="009536C4">
      <w:pPr>
        <w:pStyle w:val="PL"/>
        <w:rPr>
          <w:ins w:id="2578" w:author="CR#4305r1" w:date="2023-09-22T01:02:00Z"/>
        </w:rPr>
      </w:pPr>
    </w:p>
    <w:p w14:paraId="72F02AC3" w14:textId="26DAFF05" w:rsidR="009536C4" w:rsidRPr="00C0503E" w:rsidRDefault="009536C4" w:rsidP="009536C4">
      <w:pPr>
        <w:pStyle w:val="PL"/>
        <w:rPr>
          <w:ins w:id="2579" w:author="CR#4305r1" w:date="2023-09-22T01:02:00Z"/>
        </w:rPr>
      </w:pPr>
      <w:ins w:id="2580" w:author="CR#4305r1" w:date="2023-09-22T01:02:00Z">
        <w:r w:rsidRPr="00C0503E">
          <w:t>BandCombination-UplinkTxSwitch-v1</w:t>
        </w:r>
        <w:r>
          <w:t>760</w:t>
        </w:r>
        <w:r w:rsidRPr="00C0503E">
          <w:t xml:space="preserve"> ::= </w:t>
        </w:r>
        <w:r w:rsidRPr="00C0503E">
          <w:rPr>
            <w:color w:val="993366"/>
          </w:rPr>
          <w:t>SEQUENCE</w:t>
        </w:r>
        <w:r w:rsidRPr="00C0503E">
          <w:t xml:space="preserve"> {</w:t>
        </w:r>
      </w:ins>
    </w:p>
    <w:p w14:paraId="02A56F82" w14:textId="1EAE1162" w:rsidR="009536C4" w:rsidRPr="00C0503E" w:rsidRDefault="009536C4" w:rsidP="009536C4">
      <w:pPr>
        <w:pStyle w:val="PL"/>
        <w:rPr>
          <w:ins w:id="2581" w:author="CR#4305r1" w:date="2023-09-22T01:02:00Z"/>
        </w:rPr>
      </w:pPr>
      <w:ins w:id="2582" w:author="CR#4305r1" w:date="2023-09-22T01:02:00Z">
        <w:r w:rsidRPr="00C0503E">
          <w:t xml:space="preserve">    bandCombination-v1</w:t>
        </w:r>
        <w:r>
          <w:t>760</w:t>
        </w:r>
        <w:r w:rsidRPr="00C0503E">
          <w:t xml:space="preserve">                    BandCombination-v1</w:t>
        </w:r>
        <w:r>
          <w:t>760</w:t>
        </w:r>
        <w:r w:rsidRPr="00C0503E">
          <w:t xml:space="preserve">                 </w:t>
        </w:r>
        <w:r w:rsidRPr="00C0503E">
          <w:rPr>
            <w:color w:val="993366"/>
          </w:rPr>
          <w:t>OPTIONAL</w:t>
        </w:r>
      </w:ins>
    </w:p>
    <w:p w14:paraId="1FB37AA9" w14:textId="77777777" w:rsidR="009536C4" w:rsidRPr="00C0503E" w:rsidRDefault="009536C4" w:rsidP="009536C4">
      <w:pPr>
        <w:pStyle w:val="PL"/>
        <w:rPr>
          <w:ins w:id="2583" w:author="CR#4305r1" w:date="2023-09-22T01:02:00Z"/>
        </w:rPr>
      </w:pPr>
      <w:ins w:id="2584" w:author="CR#4305r1" w:date="2023-09-22T01:02:00Z">
        <w:r w:rsidRPr="00C0503E">
          <w:t>}</w:t>
        </w:r>
      </w:ins>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lastRenderedPageBreak/>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ins w:id="2585" w:author="CR#4158r3" w:date="2023-09-21T14:26:00Z">
              <w:r w:rsidR="001B58CB">
                <w:rPr>
                  <w:rFonts w:cs="Arial"/>
                  <w:b/>
                  <w:i/>
                  <w:lang w:eastAsia="sv-SE"/>
                </w:rPr>
                <w:t>BandCombinationList-v15n0</w:t>
              </w:r>
              <w:r w:rsidR="001B58CB" w:rsidRPr="00737870">
                <w:rPr>
                  <w:rFonts w:eastAsia="DengXian" w:cs="Arial" w:hint="eastAsia"/>
                  <w:b/>
                  <w:i/>
                  <w:lang w:eastAsia="zh-CN"/>
                </w:rPr>
                <w:t>,</w:t>
              </w:r>
              <w:r w:rsidR="001B58CB">
                <w:rPr>
                  <w:rFonts w:eastAsia="DengXian" w:cs="Arial"/>
                  <w:b/>
                  <w:i/>
                  <w:lang w:eastAsia="zh-CN"/>
                </w:rPr>
                <w:t xml:space="preserve"> </w:t>
              </w:r>
            </w:ins>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ins w:id="2586" w:author="CR#4305r1" w:date="2023-09-22T01:02:00Z">
              <w:r w:rsidR="009536C4">
                <w:rPr>
                  <w:rFonts w:cs="Arial"/>
                  <w:b/>
                  <w:i/>
                  <w:lang w:eastAsia="sv-SE"/>
                </w:rPr>
                <w:t xml:space="preserve">, </w:t>
              </w:r>
              <w:r w:rsidR="009536C4" w:rsidRPr="00C0503E">
                <w:rPr>
                  <w:rFonts w:cs="Arial"/>
                  <w:b/>
                  <w:i/>
                  <w:lang w:eastAsia="sv-SE"/>
                </w:rPr>
                <w:t>BandCombinationList-v1</w:t>
              </w:r>
              <w:r w:rsidR="009536C4">
                <w:rPr>
                  <w:rFonts w:cs="Arial"/>
                  <w:b/>
                  <w:i/>
                  <w:lang w:eastAsia="sv-SE"/>
                </w:rPr>
                <w:t>760</w:t>
              </w:r>
            </w:ins>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ins w:id="2587" w:author="CR#4158r3" w:date="2023-09-21T14:26:00Z">
              <w:r w:rsidR="001B58CB">
                <w:rPr>
                  <w:b/>
                  <w:bCs/>
                  <w:i/>
                  <w:iCs/>
                  <w:lang w:eastAsia="sv-SE"/>
                </w:rPr>
                <w:t xml:space="preserve">BandCombinationList-UplinkTxSwitch-v16e0, </w:t>
              </w:r>
            </w:ins>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ins w:id="2588" w:author="CR#4305r1" w:date="2023-09-22T01:03:00Z">
              <w:r w:rsidR="009536C4">
                <w:rPr>
                  <w:b/>
                  <w:bCs/>
                  <w:i/>
                  <w:iCs/>
                  <w:lang w:eastAsia="sv-SE"/>
                </w:rPr>
                <w:t xml:space="preserve">, </w:t>
              </w:r>
              <w:r w:rsidR="009536C4" w:rsidRPr="00C0503E">
                <w:rPr>
                  <w:b/>
                  <w:bCs/>
                  <w:i/>
                  <w:iCs/>
                  <w:lang w:eastAsia="sv-SE"/>
                </w:rPr>
                <w:t>BandCombinationList-UplinkTxSwitch-v1</w:t>
              </w:r>
              <w:r w:rsidR="009536C4">
                <w:rPr>
                  <w:b/>
                  <w:bCs/>
                  <w:i/>
                  <w:iCs/>
                  <w:lang w:eastAsia="sv-SE"/>
                </w:rPr>
                <w:t>760</w:t>
              </w:r>
            </w:ins>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lastRenderedPageBreak/>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589" w:name="_Toc60777431"/>
      <w:bookmarkStart w:id="2590" w:name="_Toc139045816"/>
      <w:r w:rsidRPr="00C0503E">
        <w:t>–</w:t>
      </w:r>
      <w:r w:rsidRPr="00C0503E">
        <w:tab/>
      </w:r>
      <w:r w:rsidRPr="00C0503E">
        <w:rPr>
          <w:i/>
          <w:iCs/>
        </w:rPr>
        <w:t>BandCombinationListSidelink</w:t>
      </w:r>
      <w:r w:rsidR="00D027C1" w:rsidRPr="00C0503E">
        <w:rPr>
          <w:i/>
          <w:iCs/>
        </w:rPr>
        <w:t>EUTRA-NR</w:t>
      </w:r>
      <w:bookmarkEnd w:id="2589"/>
      <w:bookmarkEnd w:id="2590"/>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lastRenderedPageBreak/>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591" w:name="_Toc139045817"/>
      <w:r w:rsidRPr="00C0503E">
        <w:t>–</w:t>
      </w:r>
      <w:r w:rsidRPr="00C0503E">
        <w:tab/>
      </w:r>
      <w:r w:rsidRPr="00C0503E">
        <w:rPr>
          <w:i/>
          <w:iCs/>
        </w:rPr>
        <w:t>BandCombinationListSL-Discovery</w:t>
      </w:r>
      <w:bookmarkEnd w:id="2591"/>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lastRenderedPageBreak/>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592" w:name="_Toc60777432"/>
      <w:bookmarkStart w:id="2593" w:name="_Toc139045818"/>
      <w:r w:rsidRPr="00C0503E">
        <w:t>–</w:t>
      </w:r>
      <w:r w:rsidRPr="00C0503E">
        <w:tab/>
      </w:r>
      <w:r w:rsidRPr="00C0503E">
        <w:rPr>
          <w:i/>
          <w:noProof/>
        </w:rPr>
        <w:t>CA-BandwidthClassEUTRA</w:t>
      </w:r>
      <w:bookmarkEnd w:id="2592"/>
      <w:bookmarkEnd w:id="2593"/>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594" w:name="_Toc60777433"/>
      <w:bookmarkStart w:id="2595" w:name="_Toc139045819"/>
      <w:r w:rsidRPr="00C0503E">
        <w:t>–</w:t>
      </w:r>
      <w:r w:rsidRPr="00C0503E">
        <w:tab/>
      </w:r>
      <w:r w:rsidRPr="00C0503E">
        <w:rPr>
          <w:i/>
          <w:noProof/>
        </w:rPr>
        <w:t>CA-BandwidthClassNR</w:t>
      </w:r>
      <w:bookmarkEnd w:id="2594"/>
      <w:bookmarkEnd w:id="2595"/>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lastRenderedPageBreak/>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596" w:name="_Toc60777434"/>
      <w:bookmarkStart w:id="2597" w:name="_Toc139045820"/>
      <w:r w:rsidRPr="00C0503E">
        <w:t>–</w:t>
      </w:r>
      <w:r w:rsidRPr="00C0503E">
        <w:tab/>
      </w:r>
      <w:r w:rsidRPr="00C0503E">
        <w:rPr>
          <w:i/>
          <w:noProof/>
        </w:rPr>
        <w:t>CA-ParametersEUTRA</w:t>
      </w:r>
      <w:bookmarkEnd w:id="2596"/>
      <w:bookmarkEnd w:id="2597"/>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598" w:name="_Toc60777435"/>
      <w:bookmarkStart w:id="2599" w:name="_Toc139045821"/>
      <w:r w:rsidRPr="00C0503E">
        <w:t>–</w:t>
      </w:r>
      <w:r w:rsidRPr="00C0503E">
        <w:tab/>
      </w:r>
      <w:r w:rsidRPr="00C0503E">
        <w:rPr>
          <w:i/>
        </w:rPr>
        <w:t>CA-ParametersNR</w:t>
      </w:r>
      <w:bookmarkEnd w:id="2598"/>
      <w:bookmarkEnd w:id="2599"/>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lastRenderedPageBreak/>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lastRenderedPageBreak/>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lastRenderedPageBreak/>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lastRenderedPageBreak/>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lastRenderedPageBreak/>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lastRenderedPageBreak/>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3937ADDA" w14:textId="77777777" w:rsidR="009536C4" w:rsidRDefault="009536C4" w:rsidP="009536C4">
      <w:pPr>
        <w:pStyle w:val="PL"/>
        <w:rPr>
          <w:ins w:id="2600" w:author="CR#4305r1" w:date="2023-09-22T01:03:00Z"/>
        </w:rPr>
      </w:pPr>
    </w:p>
    <w:p w14:paraId="28154BFA" w14:textId="32E6B7FB" w:rsidR="009536C4" w:rsidRPr="00C0503E" w:rsidRDefault="009536C4" w:rsidP="009536C4">
      <w:pPr>
        <w:pStyle w:val="PL"/>
        <w:rPr>
          <w:ins w:id="2601" w:author="CR#4305r1" w:date="2023-09-22T01:03:00Z"/>
        </w:rPr>
      </w:pPr>
      <w:ins w:id="2602" w:author="CR#4305r1" w:date="2023-09-22T01:03:00Z">
        <w:r w:rsidRPr="00C0503E">
          <w:t>CA-ParametersNR-v1</w:t>
        </w:r>
        <w:r>
          <w:t>760</w:t>
        </w:r>
        <w:r w:rsidRPr="00C0503E">
          <w:t xml:space="preserve"> ::= </w:t>
        </w:r>
        <w:r w:rsidRPr="00C0503E">
          <w:rPr>
            <w:color w:val="993366"/>
          </w:rPr>
          <w:t>SEQUENCE</w:t>
        </w:r>
        <w:r w:rsidRPr="00C0503E">
          <w:t xml:space="preserve"> {</w:t>
        </w:r>
      </w:ins>
    </w:p>
    <w:p w14:paraId="5410901C" w14:textId="0C2BE7E5" w:rsidR="009536C4" w:rsidRPr="00C0503E" w:rsidRDefault="009536C4" w:rsidP="009536C4">
      <w:pPr>
        <w:pStyle w:val="PL"/>
        <w:rPr>
          <w:ins w:id="2603" w:author="CR#4305r1" w:date="2023-09-22T01:03:00Z"/>
        </w:rPr>
      </w:pPr>
      <w:ins w:id="2604" w:author="CR#4305r1" w:date="2023-09-22T01:03:00Z">
        <w:r w:rsidRPr="00C0503E">
          <w:t xml:space="preserve">    </w:t>
        </w:r>
        <w:r w:rsidRPr="005904FE">
          <w:t>prioSCellPRACH-OverSP-PeriodicSRS-Support</w:t>
        </w:r>
        <w:r>
          <w:t>-</w:t>
        </w:r>
        <w:r w:rsidRPr="00C0503E">
          <w:t>r17</w:t>
        </w:r>
        <w:r>
          <w:t xml:space="preserve">       </w:t>
        </w:r>
        <w:r>
          <w:rPr>
            <w:color w:val="993366"/>
          </w:rPr>
          <w:t xml:space="preserve">   </w:t>
        </w:r>
        <w:r w:rsidRPr="00C0503E">
          <w:rPr>
            <w:color w:val="993366"/>
          </w:rPr>
          <w:t>ENUMERATED</w:t>
        </w:r>
        <w:r w:rsidRPr="00C0503E">
          <w:t xml:space="preserve"> {supported}               </w:t>
        </w:r>
        <w:r>
          <w:t xml:space="preserve">          </w:t>
        </w:r>
        <w:r w:rsidRPr="00C0503E">
          <w:rPr>
            <w:color w:val="993366"/>
          </w:rPr>
          <w:t>OPTIONAL</w:t>
        </w:r>
      </w:ins>
    </w:p>
    <w:p w14:paraId="1A75574B" w14:textId="77777777" w:rsidR="009536C4" w:rsidRPr="00C0503E" w:rsidRDefault="009536C4" w:rsidP="009536C4">
      <w:pPr>
        <w:pStyle w:val="PL"/>
        <w:rPr>
          <w:ins w:id="2605" w:author="CR#4305r1" w:date="2023-09-22T01:03:00Z"/>
        </w:rPr>
      </w:pPr>
      <w:ins w:id="2606" w:author="CR#4305r1" w:date="2023-09-22T01:03:00Z">
        <w:r w:rsidRPr="00C0503E">
          <w:t>}</w:t>
        </w:r>
      </w:ins>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lastRenderedPageBreak/>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lastRenderedPageBreak/>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607" w:name="_Toc60777436"/>
      <w:bookmarkStart w:id="2608" w:name="_Toc139045822"/>
      <w:r w:rsidRPr="00C0503E">
        <w:lastRenderedPageBreak/>
        <w:t>–</w:t>
      </w:r>
      <w:r w:rsidRPr="00C0503E">
        <w:tab/>
      </w:r>
      <w:r w:rsidRPr="00C0503E">
        <w:rPr>
          <w:i/>
          <w:iCs/>
        </w:rPr>
        <w:t>CA-ParametersNRDC</w:t>
      </w:r>
      <w:bookmarkEnd w:id="2607"/>
      <w:bookmarkEnd w:id="2608"/>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lastRenderedPageBreak/>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60D9E682" w14:textId="77777777" w:rsidR="009536C4" w:rsidRDefault="009536C4" w:rsidP="009536C4">
      <w:pPr>
        <w:pStyle w:val="PL"/>
        <w:rPr>
          <w:ins w:id="2609" w:author="CR#4305r1" w:date="2023-09-22T01:04:00Z"/>
          <w:rFonts w:eastAsiaTheme="minorEastAsia"/>
        </w:rPr>
      </w:pPr>
    </w:p>
    <w:p w14:paraId="226CF8CC" w14:textId="20BADB50" w:rsidR="009536C4" w:rsidRPr="00C0503E" w:rsidRDefault="009536C4" w:rsidP="009536C4">
      <w:pPr>
        <w:pStyle w:val="PL"/>
        <w:rPr>
          <w:ins w:id="2610" w:author="CR#4305r1" w:date="2023-09-22T01:04:00Z"/>
          <w:rFonts w:eastAsiaTheme="minorEastAsia"/>
        </w:rPr>
      </w:pPr>
      <w:ins w:id="2611" w:author="CR#4305r1" w:date="2023-09-22T01:04:00Z">
        <w:r w:rsidRPr="00C0503E">
          <w:rPr>
            <w:rFonts w:eastAsiaTheme="minorEastAsia"/>
          </w:rPr>
          <w:t>CA-ParametersNRDC-v1</w:t>
        </w:r>
        <w:r>
          <w:rPr>
            <w:rFonts w:eastAsiaTheme="minorEastAsia"/>
          </w:rPr>
          <w:t>760</w:t>
        </w:r>
        <w:r w:rsidRPr="00C0503E">
          <w:rPr>
            <w:rFonts w:eastAsiaTheme="minorEastAsia"/>
          </w:rPr>
          <w:t xml:space="preserve">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ins>
    </w:p>
    <w:p w14:paraId="49916F58" w14:textId="46EF8149" w:rsidR="009536C4" w:rsidRPr="00C0503E" w:rsidRDefault="009536C4" w:rsidP="009536C4">
      <w:pPr>
        <w:pStyle w:val="PL"/>
        <w:rPr>
          <w:ins w:id="2612" w:author="CR#4305r1" w:date="2023-09-22T01:04:00Z"/>
          <w:rFonts w:eastAsiaTheme="minorEastAsia"/>
        </w:rPr>
      </w:pPr>
      <w:ins w:id="2613" w:author="CR#4305r1" w:date="2023-09-22T01:04:00Z">
        <w:r w:rsidRPr="00C0503E">
          <w:t xml:space="preserve">    </w:t>
        </w:r>
        <w:r w:rsidRPr="00C0503E">
          <w:rPr>
            <w:rFonts w:eastAsiaTheme="minorEastAsia"/>
          </w:rPr>
          <w:t>ca-ParametersNR-ForDC-v1</w:t>
        </w:r>
        <w:r>
          <w:rPr>
            <w:rFonts w:eastAsiaTheme="minorEastAsia"/>
          </w:rPr>
          <w:t>760</w:t>
        </w:r>
        <w:r w:rsidRPr="00C0503E">
          <w:t xml:space="preserve">                  </w:t>
        </w:r>
        <w:r w:rsidRPr="00C0503E">
          <w:rPr>
            <w:rFonts w:eastAsiaTheme="minorEastAsia"/>
          </w:rPr>
          <w:t>CA-ParametersNR-v1</w:t>
        </w:r>
        <w:r>
          <w:rPr>
            <w:rFonts w:eastAsiaTheme="minorEastAsia"/>
          </w:rPr>
          <w:t>760</w:t>
        </w:r>
        <w:del w:id="2614" w:author="Draft v2" w:date="2023-09-25T23:26:00Z">
          <w:r w:rsidRPr="00C0503E" w:rsidDel="0090531E">
            <w:delText xml:space="preserve">                        </w:delText>
          </w:r>
          <w:r w:rsidRPr="00C0503E" w:rsidDel="0090531E">
            <w:rPr>
              <w:rFonts w:eastAsiaTheme="minorEastAsia"/>
              <w:color w:val="993366"/>
            </w:rPr>
            <w:delText>OPTIONAL</w:delText>
          </w:r>
        </w:del>
      </w:ins>
    </w:p>
    <w:p w14:paraId="6B695683" w14:textId="77777777" w:rsidR="009536C4" w:rsidRPr="00C0503E" w:rsidRDefault="009536C4" w:rsidP="009536C4">
      <w:pPr>
        <w:pStyle w:val="PL"/>
        <w:rPr>
          <w:ins w:id="2615" w:author="CR#4305r1" w:date="2023-09-22T01:04:00Z"/>
          <w:rFonts w:eastAsiaTheme="minorEastAsia"/>
        </w:rPr>
      </w:pPr>
      <w:ins w:id="2616" w:author="CR#4305r1" w:date="2023-09-22T01:04:00Z">
        <w:r w:rsidRPr="00C0503E">
          <w:rPr>
            <w:rFonts w:eastAsiaTheme="minorEastAsia"/>
          </w:rPr>
          <w:t>}</w:t>
        </w:r>
      </w:ins>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617" w:name="_Toc60777437"/>
      <w:bookmarkStart w:id="2618" w:name="_Toc139045823"/>
      <w:r w:rsidRPr="00C0503E">
        <w:rPr>
          <w:rFonts w:eastAsia="SimSun"/>
        </w:rPr>
        <w:t>–</w:t>
      </w:r>
      <w:r w:rsidRPr="00C0503E">
        <w:rPr>
          <w:rFonts w:eastAsia="SimSun"/>
        </w:rPr>
        <w:tab/>
      </w:r>
      <w:r w:rsidRPr="00C0503E">
        <w:rPr>
          <w:rFonts w:eastAsia="SimSun"/>
          <w:i/>
          <w:lang w:eastAsia="en-GB"/>
        </w:rPr>
        <w:t>CarrierAggregationVariant</w:t>
      </w:r>
      <w:bookmarkEnd w:id="2617"/>
      <w:bookmarkEnd w:id="2618"/>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lastRenderedPageBreak/>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619" w:name="_Toc60777438"/>
      <w:bookmarkStart w:id="2620" w:name="_Toc139045824"/>
      <w:r w:rsidRPr="00C0503E">
        <w:t>–</w:t>
      </w:r>
      <w:r w:rsidRPr="00C0503E">
        <w:tab/>
      </w:r>
      <w:r w:rsidRPr="00C0503E">
        <w:rPr>
          <w:i/>
        </w:rPr>
        <w:t>CodebookParameters</w:t>
      </w:r>
      <w:bookmarkEnd w:id="2619"/>
      <w:bookmarkEnd w:id="2620"/>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lastRenderedPageBreak/>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lastRenderedPageBreak/>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lastRenderedPageBreak/>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lastRenderedPageBreak/>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lastRenderedPageBreak/>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lastRenderedPageBreak/>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lastRenderedPageBreak/>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lastRenderedPageBreak/>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621" w:name="_Toc60777439"/>
      <w:bookmarkStart w:id="2622" w:name="_Toc139045825"/>
      <w:r w:rsidRPr="00C0503E">
        <w:t>–</w:t>
      </w:r>
      <w:r w:rsidRPr="00C0503E">
        <w:tab/>
      </w:r>
      <w:r w:rsidRPr="00C0503E">
        <w:rPr>
          <w:i/>
        </w:rPr>
        <w:t>FeatureSetCombination</w:t>
      </w:r>
      <w:bookmarkEnd w:id="2621"/>
      <w:bookmarkEnd w:id="2622"/>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lastRenderedPageBreak/>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623" w:name="_Toc60777440"/>
      <w:bookmarkStart w:id="2624" w:name="_Toc139045826"/>
      <w:r w:rsidRPr="00C0503E">
        <w:t>–</w:t>
      </w:r>
      <w:r w:rsidRPr="00C0503E">
        <w:tab/>
      </w:r>
      <w:r w:rsidRPr="00C0503E">
        <w:rPr>
          <w:i/>
        </w:rPr>
        <w:t>FeatureSetCombinationId</w:t>
      </w:r>
      <w:bookmarkEnd w:id="2623"/>
      <w:bookmarkEnd w:id="2624"/>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625" w:name="_Toc60777441"/>
      <w:bookmarkStart w:id="2626" w:name="_Toc139045827"/>
      <w:r w:rsidRPr="00C0503E">
        <w:lastRenderedPageBreak/>
        <w:t>–</w:t>
      </w:r>
      <w:r w:rsidRPr="00C0503E">
        <w:tab/>
      </w:r>
      <w:r w:rsidRPr="00C0503E">
        <w:rPr>
          <w:i/>
        </w:rPr>
        <w:t>FeatureSetDownlink</w:t>
      </w:r>
      <w:bookmarkEnd w:id="2625"/>
      <w:bookmarkEnd w:id="2626"/>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lastRenderedPageBreak/>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lastRenderedPageBreak/>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lastRenderedPageBreak/>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lastRenderedPageBreak/>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lastRenderedPageBreak/>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627" w:name="_Toc60777442"/>
      <w:bookmarkStart w:id="2628" w:name="_Toc139045828"/>
      <w:r w:rsidRPr="00C0503E">
        <w:t>–</w:t>
      </w:r>
      <w:r w:rsidRPr="00C0503E">
        <w:tab/>
      </w:r>
      <w:r w:rsidRPr="00C0503E">
        <w:rPr>
          <w:i/>
        </w:rPr>
        <w:t>FeatureSetDownlinkId</w:t>
      </w:r>
      <w:bookmarkEnd w:id="2627"/>
      <w:bookmarkEnd w:id="2628"/>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629" w:name="_Toc60777443"/>
      <w:bookmarkStart w:id="2630" w:name="_Toc139045829"/>
      <w:r w:rsidRPr="00C0503E">
        <w:t>–</w:t>
      </w:r>
      <w:r w:rsidRPr="00C0503E">
        <w:tab/>
      </w:r>
      <w:r w:rsidRPr="00C0503E">
        <w:rPr>
          <w:i/>
          <w:noProof/>
        </w:rPr>
        <w:t>FeatureSetDownlinkPerCC</w:t>
      </w:r>
      <w:bookmarkEnd w:id="2629"/>
      <w:bookmarkEnd w:id="2630"/>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lastRenderedPageBreak/>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lastRenderedPageBreak/>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631" w:name="_Toc60777444"/>
      <w:bookmarkStart w:id="2632" w:name="_Toc139045830"/>
      <w:r w:rsidRPr="00C0503E">
        <w:t>–</w:t>
      </w:r>
      <w:r w:rsidRPr="00C0503E">
        <w:tab/>
      </w:r>
      <w:r w:rsidRPr="00C0503E">
        <w:rPr>
          <w:i/>
        </w:rPr>
        <w:t>FeatureSetDownlinkPerCC-Id</w:t>
      </w:r>
      <w:bookmarkEnd w:id="2631"/>
      <w:bookmarkEnd w:id="2632"/>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633" w:name="_Toc60777445"/>
      <w:bookmarkStart w:id="2634" w:name="_Toc139045831"/>
      <w:r w:rsidRPr="00C0503E">
        <w:t>–</w:t>
      </w:r>
      <w:r w:rsidRPr="00C0503E">
        <w:tab/>
      </w:r>
      <w:r w:rsidRPr="00C0503E">
        <w:rPr>
          <w:i/>
        </w:rPr>
        <w:t>FeatureSetEUTRA-DownlinkId</w:t>
      </w:r>
      <w:bookmarkEnd w:id="2633"/>
      <w:bookmarkEnd w:id="2634"/>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635" w:name="_Toc60777446"/>
      <w:bookmarkStart w:id="2636" w:name="_Toc139045832"/>
      <w:r w:rsidRPr="00C0503E">
        <w:rPr>
          <w:rFonts w:eastAsia="Malgun Gothic"/>
        </w:rPr>
        <w:t>–</w:t>
      </w:r>
      <w:r w:rsidRPr="00C0503E">
        <w:rPr>
          <w:rFonts w:eastAsia="Malgun Gothic"/>
        </w:rPr>
        <w:tab/>
      </w:r>
      <w:r w:rsidRPr="00C0503E">
        <w:rPr>
          <w:rFonts w:eastAsia="Malgun Gothic"/>
          <w:i/>
        </w:rPr>
        <w:t>FeatureSetEUTRA-UplinkId</w:t>
      </w:r>
      <w:bookmarkEnd w:id="2635"/>
      <w:bookmarkEnd w:id="2636"/>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lastRenderedPageBreak/>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637" w:name="_Toc60777447"/>
      <w:bookmarkStart w:id="2638" w:name="_Toc139045833"/>
      <w:r w:rsidRPr="00C0503E">
        <w:t>–</w:t>
      </w:r>
      <w:r w:rsidRPr="00C0503E">
        <w:tab/>
      </w:r>
      <w:r w:rsidRPr="00C0503E">
        <w:rPr>
          <w:i/>
        </w:rPr>
        <w:t>FeatureSets</w:t>
      </w:r>
      <w:bookmarkEnd w:id="2637"/>
      <w:bookmarkEnd w:id="2638"/>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lastRenderedPageBreak/>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639" w:name="_Toc60777448"/>
      <w:bookmarkStart w:id="2640" w:name="_Toc139045834"/>
      <w:r w:rsidRPr="00C0503E">
        <w:t>–</w:t>
      </w:r>
      <w:r w:rsidRPr="00C0503E">
        <w:tab/>
      </w:r>
      <w:r w:rsidRPr="00C0503E">
        <w:rPr>
          <w:i/>
        </w:rPr>
        <w:t>FeatureSetUplink</w:t>
      </w:r>
      <w:bookmarkEnd w:id="2639"/>
      <w:bookmarkEnd w:id="2640"/>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lastRenderedPageBreak/>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lastRenderedPageBreak/>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lastRenderedPageBreak/>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lastRenderedPageBreak/>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lastRenderedPageBreak/>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641" w:name="_Toc60777449"/>
      <w:bookmarkStart w:id="2642" w:name="_Toc139045835"/>
      <w:r w:rsidRPr="00C0503E">
        <w:rPr>
          <w:rFonts w:eastAsia="Malgun Gothic"/>
        </w:rPr>
        <w:t>–</w:t>
      </w:r>
      <w:r w:rsidRPr="00C0503E">
        <w:rPr>
          <w:rFonts w:eastAsia="Malgun Gothic"/>
        </w:rPr>
        <w:tab/>
      </w:r>
      <w:r w:rsidRPr="00C0503E">
        <w:rPr>
          <w:rFonts w:eastAsia="Malgun Gothic"/>
          <w:i/>
        </w:rPr>
        <w:t>FeatureSetUplinkId</w:t>
      </w:r>
      <w:bookmarkEnd w:id="2641"/>
      <w:bookmarkEnd w:id="2642"/>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643" w:name="_Toc60777450"/>
      <w:bookmarkStart w:id="2644" w:name="_Toc139045836"/>
      <w:r w:rsidRPr="00C0503E">
        <w:t>–</w:t>
      </w:r>
      <w:r w:rsidRPr="00C0503E">
        <w:tab/>
      </w:r>
      <w:r w:rsidRPr="00C0503E">
        <w:rPr>
          <w:i/>
          <w:noProof/>
        </w:rPr>
        <w:t>FeatureSetUplinkPerCC</w:t>
      </w:r>
      <w:bookmarkEnd w:id="2643"/>
      <w:bookmarkEnd w:id="2644"/>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lastRenderedPageBreak/>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645" w:name="_Toc60777451"/>
      <w:bookmarkStart w:id="2646" w:name="_Toc139045837"/>
      <w:r w:rsidRPr="00C0503E">
        <w:t>–</w:t>
      </w:r>
      <w:r w:rsidRPr="00C0503E">
        <w:tab/>
      </w:r>
      <w:r w:rsidRPr="00C0503E">
        <w:rPr>
          <w:i/>
        </w:rPr>
        <w:t>FeatureSetUplinkPerCC-Id</w:t>
      </w:r>
      <w:bookmarkEnd w:id="2645"/>
      <w:bookmarkEnd w:id="2646"/>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647" w:name="_Toc60777452"/>
      <w:bookmarkStart w:id="2648" w:name="_Toc139045838"/>
      <w:r w:rsidRPr="00C0503E">
        <w:t>–</w:t>
      </w:r>
      <w:r w:rsidRPr="00C0503E">
        <w:tab/>
      </w:r>
      <w:r w:rsidRPr="00C0503E">
        <w:rPr>
          <w:i/>
          <w:noProof/>
        </w:rPr>
        <w:t>FreqBandIndicatorEUTRA</w:t>
      </w:r>
      <w:bookmarkEnd w:id="2647"/>
      <w:bookmarkEnd w:id="2648"/>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649" w:name="_Toc60777453"/>
      <w:bookmarkStart w:id="2650" w:name="_Toc139045839"/>
      <w:r w:rsidRPr="00C0503E">
        <w:lastRenderedPageBreak/>
        <w:t>–</w:t>
      </w:r>
      <w:r w:rsidRPr="00C0503E">
        <w:tab/>
      </w:r>
      <w:r w:rsidRPr="00C0503E">
        <w:rPr>
          <w:i/>
          <w:noProof/>
        </w:rPr>
        <w:t>FreqBandList</w:t>
      </w:r>
      <w:bookmarkEnd w:id="2649"/>
      <w:bookmarkEnd w:id="2650"/>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651" w:name="_Toc60777454"/>
      <w:bookmarkStart w:id="2652" w:name="_Toc139045840"/>
      <w:r w:rsidRPr="00C0503E">
        <w:t>–</w:t>
      </w:r>
      <w:r w:rsidRPr="00C0503E">
        <w:tab/>
      </w:r>
      <w:r w:rsidRPr="00C0503E">
        <w:rPr>
          <w:i/>
          <w:noProof/>
        </w:rPr>
        <w:t>FreqSeparationClass</w:t>
      </w:r>
      <w:bookmarkEnd w:id="2651"/>
      <w:bookmarkEnd w:id="2652"/>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lastRenderedPageBreak/>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653" w:name="_Toc60777455"/>
      <w:bookmarkStart w:id="2654" w:name="_Toc139045841"/>
      <w:r w:rsidRPr="00C0503E">
        <w:rPr>
          <w:i/>
          <w:iCs/>
        </w:rPr>
        <w:t>–</w:t>
      </w:r>
      <w:r w:rsidRPr="00C0503E">
        <w:rPr>
          <w:i/>
          <w:iCs/>
        </w:rPr>
        <w:tab/>
      </w:r>
      <w:r w:rsidRPr="00C0503E">
        <w:rPr>
          <w:i/>
          <w:iCs/>
          <w:noProof/>
        </w:rPr>
        <w:t>FreqSeparationClassDL-Only</w:t>
      </w:r>
      <w:bookmarkEnd w:id="2653"/>
      <w:bookmarkEnd w:id="2654"/>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655" w:name="_Toc139045842"/>
      <w:r w:rsidRPr="00C0503E">
        <w:t>–</w:t>
      </w:r>
      <w:r w:rsidRPr="00C0503E">
        <w:tab/>
      </w:r>
      <w:r w:rsidRPr="00C0503E">
        <w:rPr>
          <w:i/>
        </w:rPr>
        <w:t>FR2-2-AccessParamsPerBand</w:t>
      </w:r>
      <w:bookmarkEnd w:id="2655"/>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lastRenderedPageBreak/>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656" w:name="_Toc60777456"/>
      <w:bookmarkStart w:id="2657" w:name="_Toc139045843"/>
      <w:r w:rsidRPr="00C0503E">
        <w:t>–</w:t>
      </w:r>
      <w:r w:rsidRPr="00C0503E">
        <w:tab/>
      </w:r>
      <w:r w:rsidRPr="00C0503E">
        <w:rPr>
          <w:i/>
          <w:iCs/>
        </w:rPr>
        <w:t>HighSpeedParameters</w:t>
      </w:r>
      <w:bookmarkEnd w:id="2656"/>
      <w:bookmarkEnd w:id="2657"/>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658" w:name="_Toc60777457"/>
      <w:bookmarkStart w:id="2659" w:name="_Toc139045844"/>
      <w:r w:rsidRPr="00C0503E">
        <w:t>–</w:t>
      </w:r>
      <w:r w:rsidRPr="00C0503E">
        <w:tab/>
      </w:r>
      <w:r w:rsidRPr="00C0503E">
        <w:rPr>
          <w:i/>
          <w:noProof/>
        </w:rPr>
        <w:t>IMS-Parameters</w:t>
      </w:r>
      <w:bookmarkEnd w:id="2658"/>
      <w:bookmarkEnd w:id="2659"/>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660" w:name="_Toc60777458"/>
      <w:bookmarkStart w:id="2661" w:name="_Toc139045845"/>
      <w:r w:rsidRPr="00C0503E">
        <w:t>–</w:t>
      </w:r>
      <w:r w:rsidRPr="00C0503E">
        <w:tab/>
      </w:r>
      <w:r w:rsidRPr="00C0503E">
        <w:rPr>
          <w:i/>
        </w:rPr>
        <w:t>InterRAT-Parameters</w:t>
      </w:r>
      <w:bookmarkEnd w:id="2660"/>
      <w:bookmarkEnd w:id="2661"/>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lastRenderedPageBreak/>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662" w:name="_Toc60777459"/>
      <w:bookmarkStart w:id="2663" w:name="_Toc139045846"/>
      <w:r w:rsidRPr="00C0503E">
        <w:rPr>
          <w:rFonts w:eastAsia="Malgun Gothic"/>
        </w:rPr>
        <w:t>–</w:t>
      </w:r>
      <w:r w:rsidRPr="00C0503E">
        <w:rPr>
          <w:rFonts w:eastAsia="Malgun Gothic"/>
        </w:rPr>
        <w:tab/>
      </w:r>
      <w:r w:rsidRPr="00C0503E">
        <w:rPr>
          <w:rFonts w:eastAsia="Malgun Gothic"/>
          <w:i/>
        </w:rPr>
        <w:t>MAC-Parameters</w:t>
      </w:r>
      <w:bookmarkEnd w:id="2662"/>
      <w:bookmarkEnd w:id="2663"/>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lastRenderedPageBreak/>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lastRenderedPageBreak/>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lastRenderedPageBreak/>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664" w:name="_Toc60777460"/>
      <w:bookmarkStart w:id="2665" w:name="_Toc139045847"/>
      <w:r w:rsidRPr="00C0503E">
        <w:rPr>
          <w:rFonts w:eastAsia="Malgun Gothic"/>
        </w:rPr>
        <w:t>–</w:t>
      </w:r>
      <w:r w:rsidRPr="00C0503E">
        <w:rPr>
          <w:rFonts w:eastAsia="Malgun Gothic"/>
        </w:rPr>
        <w:tab/>
      </w:r>
      <w:r w:rsidRPr="00C0503E">
        <w:rPr>
          <w:rFonts w:eastAsia="Malgun Gothic"/>
          <w:i/>
        </w:rPr>
        <w:t>MeasAndMobParameters</w:t>
      </w:r>
      <w:bookmarkEnd w:id="2664"/>
      <w:bookmarkEnd w:id="2665"/>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lastRenderedPageBreak/>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lastRenderedPageBreak/>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lastRenderedPageBreak/>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666" w:name="_Toc60777461"/>
      <w:bookmarkStart w:id="2667" w:name="_Toc139045848"/>
      <w:r w:rsidRPr="00C0503E">
        <w:t>–</w:t>
      </w:r>
      <w:r w:rsidRPr="00C0503E">
        <w:tab/>
      </w:r>
      <w:r w:rsidRPr="00C0503E">
        <w:rPr>
          <w:i/>
        </w:rPr>
        <w:t>MeasAndMobParametersMRDC</w:t>
      </w:r>
      <w:bookmarkEnd w:id="2666"/>
      <w:bookmarkEnd w:id="2667"/>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lastRenderedPageBreak/>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lastRenderedPageBreak/>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668" w:name="_Toc60777462"/>
      <w:bookmarkStart w:id="2669" w:name="_Toc139045849"/>
      <w:r w:rsidRPr="00C0503E">
        <w:t>–</w:t>
      </w:r>
      <w:r w:rsidRPr="00C0503E">
        <w:tab/>
      </w:r>
      <w:r w:rsidRPr="00C0503E">
        <w:rPr>
          <w:i/>
          <w:noProof/>
        </w:rPr>
        <w:t>MIMO-Layers</w:t>
      </w:r>
      <w:bookmarkEnd w:id="2668"/>
      <w:bookmarkEnd w:id="2669"/>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670" w:name="_Toc60777463"/>
      <w:bookmarkStart w:id="2671" w:name="_Toc139045850"/>
      <w:r w:rsidRPr="00C0503E">
        <w:t>–</w:t>
      </w:r>
      <w:r w:rsidRPr="00C0503E">
        <w:tab/>
      </w:r>
      <w:r w:rsidRPr="00C0503E">
        <w:rPr>
          <w:i/>
        </w:rPr>
        <w:t>MIMO-ParametersPerBand</w:t>
      </w:r>
      <w:bookmarkEnd w:id="2670"/>
      <w:bookmarkEnd w:id="2671"/>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lastRenderedPageBreak/>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lastRenderedPageBreak/>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lastRenderedPageBreak/>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lastRenderedPageBreak/>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lastRenderedPageBreak/>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lastRenderedPageBreak/>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lastRenderedPageBreak/>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lastRenderedPageBreak/>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lastRenderedPageBreak/>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lastRenderedPageBreak/>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lastRenderedPageBreak/>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672" w:name="_Toc60777464"/>
      <w:bookmarkStart w:id="2673" w:name="_Toc139045851"/>
      <w:r w:rsidRPr="00C0503E">
        <w:t>–</w:t>
      </w:r>
      <w:r w:rsidRPr="00C0503E">
        <w:tab/>
      </w:r>
      <w:r w:rsidRPr="00C0503E">
        <w:rPr>
          <w:i/>
          <w:noProof/>
        </w:rPr>
        <w:t>ModulationOrder</w:t>
      </w:r>
      <w:bookmarkEnd w:id="2672"/>
      <w:bookmarkEnd w:id="2673"/>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674" w:name="_Toc60777465"/>
      <w:bookmarkStart w:id="2675" w:name="_Toc139045852"/>
      <w:r w:rsidRPr="00C0503E">
        <w:t>–</w:t>
      </w:r>
      <w:r w:rsidRPr="00C0503E">
        <w:tab/>
      </w:r>
      <w:r w:rsidRPr="00C0503E">
        <w:rPr>
          <w:i/>
          <w:noProof/>
        </w:rPr>
        <w:t>MRDC-Parameters</w:t>
      </w:r>
      <w:bookmarkEnd w:id="2674"/>
      <w:bookmarkEnd w:id="2675"/>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lastRenderedPageBreak/>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Default="00B55A01" w:rsidP="00C0503E">
      <w:pPr>
        <w:pStyle w:val="PL"/>
        <w:rPr>
          <w:ins w:id="2676" w:author="CR#4158r3" w:date="2023-09-21T14:27:00Z"/>
        </w:rPr>
      </w:pPr>
    </w:p>
    <w:p w14:paraId="38832C18" w14:textId="00918BA3" w:rsidR="001B58CB" w:rsidRDefault="001B58CB" w:rsidP="001B58CB">
      <w:pPr>
        <w:pStyle w:val="PL"/>
        <w:rPr>
          <w:ins w:id="2677" w:author="CR#4158r3" w:date="2023-09-21T14:27:00Z"/>
        </w:rPr>
      </w:pPr>
      <w:ins w:id="2678" w:author="CR#4158r3" w:date="2023-09-21T14:27:00Z">
        <w:r>
          <w:t>MRDC-Parameters-v15n0 ::= SEQUENCE {</w:t>
        </w:r>
      </w:ins>
    </w:p>
    <w:p w14:paraId="1B3F6857" w14:textId="77777777" w:rsidR="001B58CB" w:rsidRDefault="001B58CB" w:rsidP="001B58CB">
      <w:pPr>
        <w:pStyle w:val="PL"/>
        <w:rPr>
          <w:ins w:id="2679" w:author="CR#4158r3" w:date="2023-09-21T14:27:00Z"/>
        </w:rPr>
      </w:pPr>
      <w:ins w:id="2680" w:author="CR#4158r3" w:date="2023-09-21T14:27:00Z">
        <w:r>
          <w:t xml:space="preserve">    intraBandENDC-Support-UL            ENUMERATED {non-contiguous, both}   OPTIONAL</w:t>
        </w:r>
      </w:ins>
    </w:p>
    <w:p w14:paraId="5895413C" w14:textId="6A92A05A" w:rsidR="001B58CB" w:rsidRDefault="001B58CB" w:rsidP="001B58CB">
      <w:pPr>
        <w:pStyle w:val="PL"/>
        <w:rPr>
          <w:ins w:id="2681" w:author="CR#4158r3" w:date="2023-09-21T14:27:00Z"/>
        </w:rPr>
      </w:pPr>
      <w:ins w:id="2682" w:author="CR#4158r3" w:date="2023-09-21T14:27:00Z">
        <w:r>
          <w:t>}</w:t>
        </w:r>
      </w:ins>
    </w:p>
    <w:p w14:paraId="01AD4F86" w14:textId="77777777" w:rsidR="001B58CB" w:rsidRPr="00C0503E" w:rsidRDefault="001B58CB" w:rsidP="001B58CB">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lastRenderedPageBreak/>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683" w:name="_Toc60777466"/>
      <w:bookmarkStart w:id="2684" w:name="_Toc139045853"/>
      <w:r w:rsidRPr="00C0503E">
        <w:t>–</w:t>
      </w:r>
      <w:r w:rsidRPr="00C0503E">
        <w:tab/>
      </w:r>
      <w:r w:rsidRPr="00C0503E">
        <w:rPr>
          <w:i/>
          <w:noProof/>
        </w:rPr>
        <w:t>NRDC-Parameters</w:t>
      </w:r>
      <w:bookmarkEnd w:id="2683"/>
      <w:bookmarkEnd w:id="2684"/>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685" w:name="_Toc139045854"/>
      <w:r w:rsidRPr="00C0503E">
        <w:t>–</w:t>
      </w:r>
      <w:r w:rsidRPr="00C0503E">
        <w:tab/>
      </w:r>
      <w:r w:rsidRPr="00C0503E">
        <w:rPr>
          <w:i/>
          <w:iCs/>
          <w:noProof/>
        </w:rPr>
        <w:t>NTN-Parameters</w:t>
      </w:r>
      <w:bookmarkEnd w:id="2685"/>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686" w:name="_Toc60777467"/>
      <w:bookmarkStart w:id="2687" w:name="_Toc139045855"/>
      <w:r w:rsidRPr="00C0503E">
        <w:lastRenderedPageBreak/>
        <w:t>–</w:t>
      </w:r>
      <w:r w:rsidRPr="00C0503E">
        <w:tab/>
      </w:r>
      <w:r w:rsidRPr="00C0503E">
        <w:rPr>
          <w:i/>
        </w:rPr>
        <w:t>OLPC-SRS-Pos</w:t>
      </w:r>
      <w:bookmarkEnd w:id="2686"/>
      <w:bookmarkEnd w:id="2687"/>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688" w:name="_Toc60777468"/>
      <w:bookmarkStart w:id="2689" w:name="_Toc139045856"/>
      <w:r w:rsidRPr="00C0503E">
        <w:rPr>
          <w:rFonts w:eastAsia="Malgun Gothic"/>
        </w:rPr>
        <w:t>–</w:t>
      </w:r>
      <w:r w:rsidRPr="00C0503E">
        <w:rPr>
          <w:rFonts w:eastAsia="Malgun Gothic"/>
        </w:rPr>
        <w:tab/>
      </w:r>
      <w:r w:rsidRPr="00C0503E">
        <w:rPr>
          <w:rFonts w:eastAsia="Malgun Gothic"/>
          <w:i/>
        </w:rPr>
        <w:t>PDCP-Parameters</w:t>
      </w:r>
      <w:bookmarkEnd w:id="2688"/>
      <w:bookmarkEnd w:id="2689"/>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lastRenderedPageBreak/>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690" w:name="_Toc60777469"/>
      <w:bookmarkStart w:id="2691" w:name="_Toc139045857"/>
      <w:r w:rsidRPr="00C0503E">
        <w:t>–</w:t>
      </w:r>
      <w:r w:rsidRPr="00C0503E">
        <w:tab/>
      </w:r>
      <w:r w:rsidRPr="00C0503E">
        <w:rPr>
          <w:i/>
        </w:rPr>
        <w:t>PDCP-ParametersMRDC</w:t>
      </w:r>
      <w:bookmarkEnd w:id="2690"/>
      <w:bookmarkEnd w:id="2691"/>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692" w:name="_Toc60777470"/>
      <w:bookmarkStart w:id="2693" w:name="_Toc139045858"/>
      <w:r w:rsidRPr="00C0503E">
        <w:lastRenderedPageBreak/>
        <w:t>–</w:t>
      </w:r>
      <w:r w:rsidRPr="00C0503E">
        <w:tab/>
      </w:r>
      <w:r w:rsidRPr="00C0503E">
        <w:rPr>
          <w:i/>
        </w:rPr>
        <w:t>Phy-Parameters</w:t>
      </w:r>
      <w:bookmarkEnd w:id="2692"/>
      <w:bookmarkEnd w:id="2693"/>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lastRenderedPageBreak/>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lastRenderedPageBreak/>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lastRenderedPageBreak/>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lastRenderedPageBreak/>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lastRenderedPageBreak/>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lastRenderedPageBreak/>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694" w:name="_Toc139045859"/>
      <w:r w:rsidRPr="00C0503E">
        <w:t>–</w:t>
      </w:r>
      <w:r w:rsidRPr="00C0503E">
        <w:tab/>
      </w:r>
      <w:r w:rsidRPr="00C0503E">
        <w:rPr>
          <w:i/>
        </w:rPr>
        <w:t>Phy-ParametersMRDC</w:t>
      </w:r>
      <w:bookmarkEnd w:id="2694"/>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lastRenderedPageBreak/>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695" w:name="_Toc139045860"/>
      <w:r w:rsidRPr="00C0503E">
        <w:t>–</w:t>
      </w:r>
      <w:r w:rsidRPr="00C0503E">
        <w:tab/>
      </w:r>
      <w:r w:rsidRPr="00C0503E">
        <w:rPr>
          <w:i/>
        </w:rPr>
        <w:t>Phy-ParametersSharedSpectrumChAccess</w:t>
      </w:r>
      <w:bookmarkEnd w:id="2695"/>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lastRenderedPageBreak/>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696" w:name="_Toc139045861"/>
      <w:r w:rsidRPr="00C0503E">
        <w:t>–</w:t>
      </w:r>
      <w:r w:rsidRPr="00C0503E">
        <w:tab/>
      </w:r>
      <w:r w:rsidRPr="00C0503E">
        <w:rPr>
          <w:i/>
          <w:iCs/>
        </w:rPr>
        <w:t>PosSRS-RRC-Inactive-OutsideInitialUL-BWP</w:t>
      </w:r>
      <w:bookmarkEnd w:id="2696"/>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697" w:name="_Toc60777472"/>
      <w:bookmarkStart w:id="2698" w:name="_Toc139045862"/>
      <w:r w:rsidRPr="00C0503E">
        <w:rPr>
          <w:i/>
          <w:iCs/>
        </w:rPr>
        <w:t>–</w:t>
      </w:r>
      <w:r w:rsidRPr="00C0503E">
        <w:rPr>
          <w:i/>
          <w:iCs/>
        </w:rPr>
        <w:tab/>
        <w:t>PowSav-Parameters</w:t>
      </w:r>
      <w:bookmarkEnd w:id="2697"/>
      <w:bookmarkEnd w:id="2698"/>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699" w:name="_Toc60777473"/>
      <w:bookmarkStart w:id="2700" w:name="_Toc139045863"/>
      <w:r w:rsidRPr="00C0503E">
        <w:t>–</w:t>
      </w:r>
      <w:r w:rsidRPr="00C0503E">
        <w:tab/>
      </w:r>
      <w:r w:rsidRPr="00C0503E">
        <w:rPr>
          <w:i/>
          <w:noProof/>
        </w:rPr>
        <w:t>ProcessingParameters</w:t>
      </w:r>
      <w:bookmarkEnd w:id="2699"/>
      <w:bookmarkEnd w:id="2700"/>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lastRenderedPageBreak/>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701" w:name="_Toc139045864"/>
      <w:r w:rsidRPr="00C0503E">
        <w:t>–</w:t>
      </w:r>
      <w:r w:rsidRPr="00C0503E">
        <w:tab/>
      </w:r>
      <w:r w:rsidRPr="00C0503E">
        <w:rPr>
          <w:i/>
          <w:iCs/>
          <w:noProof/>
        </w:rPr>
        <w:t>PRS-ProcessingCapabilityOutsideMGinPPWperType</w:t>
      </w:r>
      <w:bookmarkEnd w:id="2701"/>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lastRenderedPageBreak/>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702" w:name="_Toc60777474"/>
      <w:bookmarkStart w:id="2703" w:name="_Toc139045865"/>
      <w:r w:rsidRPr="00C0503E">
        <w:t>–</w:t>
      </w:r>
      <w:r w:rsidRPr="00C0503E">
        <w:tab/>
      </w:r>
      <w:r w:rsidRPr="00C0503E">
        <w:rPr>
          <w:i/>
          <w:noProof/>
        </w:rPr>
        <w:t>RAT-Type</w:t>
      </w:r>
      <w:bookmarkEnd w:id="2702"/>
      <w:bookmarkEnd w:id="2703"/>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704" w:name="_Toc139045866"/>
      <w:r w:rsidRPr="00C0503E">
        <w:t>–</w:t>
      </w:r>
      <w:r w:rsidRPr="00C0503E">
        <w:tab/>
      </w:r>
      <w:r w:rsidRPr="00C0503E">
        <w:rPr>
          <w:i/>
          <w:iCs/>
          <w:noProof/>
        </w:rPr>
        <w:t>RedCapParameters</w:t>
      </w:r>
      <w:bookmarkEnd w:id="2704"/>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705"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706" w:name="_Hlk130557812"/>
      <w:r w:rsidRPr="00C0503E">
        <w:t>ncd-SSB-</w:t>
      </w:r>
      <w:r w:rsidR="00C56DE7" w:rsidRPr="00C0503E">
        <w:t>F</w:t>
      </w:r>
      <w:r w:rsidRPr="00C0503E">
        <w:t>orRedCapInitialBWP-SDT</w:t>
      </w:r>
      <w:bookmarkEnd w:id="2706"/>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705"/>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707" w:name="_Toc60777475"/>
      <w:bookmarkStart w:id="2708" w:name="_Toc139045867"/>
      <w:r w:rsidRPr="00C0503E">
        <w:rPr>
          <w:rFonts w:eastAsia="Malgun Gothic"/>
        </w:rPr>
        <w:lastRenderedPageBreak/>
        <w:t>–</w:t>
      </w:r>
      <w:r w:rsidRPr="00C0503E">
        <w:rPr>
          <w:rFonts w:eastAsia="Malgun Gothic"/>
        </w:rPr>
        <w:tab/>
      </w:r>
      <w:r w:rsidRPr="00C0503E">
        <w:rPr>
          <w:rFonts w:eastAsia="Malgun Gothic"/>
          <w:i/>
        </w:rPr>
        <w:t>RF-Parameters</w:t>
      </w:r>
      <w:bookmarkEnd w:id="2707"/>
      <w:bookmarkEnd w:id="2708"/>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lastRenderedPageBreak/>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01440DD5" w14:textId="6FEDED0D" w:rsidR="009536C4" w:rsidRPr="00C0503E" w:rsidRDefault="00DD3B63" w:rsidP="009536C4">
      <w:pPr>
        <w:pStyle w:val="PL"/>
        <w:rPr>
          <w:ins w:id="2709" w:author="CR#4305r1" w:date="2023-09-22T01:04:00Z"/>
        </w:rPr>
      </w:pPr>
      <w:r w:rsidRPr="00C0503E">
        <w:t xml:space="preserve">    ]]</w:t>
      </w:r>
      <w:ins w:id="2710" w:author="CR#4305r1" w:date="2023-09-22T01:04:00Z">
        <w:r w:rsidR="009536C4" w:rsidRPr="00C0503E">
          <w:t>,</w:t>
        </w:r>
      </w:ins>
    </w:p>
    <w:p w14:paraId="2AD36186" w14:textId="77777777" w:rsidR="009536C4" w:rsidRPr="00C0503E" w:rsidRDefault="009536C4" w:rsidP="009536C4">
      <w:pPr>
        <w:pStyle w:val="PL"/>
        <w:rPr>
          <w:ins w:id="2711" w:author="CR#4305r1" w:date="2023-09-22T01:04:00Z"/>
        </w:rPr>
      </w:pPr>
      <w:ins w:id="2712" w:author="CR#4305r1" w:date="2023-09-22T01:04:00Z">
        <w:r w:rsidRPr="00C0503E">
          <w:t xml:space="preserve">    [[</w:t>
        </w:r>
      </w:ins>
    </w:p>
    <w:p w14:paraId="0A510D8D" w14:textId="107DF1A6" w:rsidR="009536C4" w:rsidRPr="00C0503E" w:rsidRDefault="009536C4" w:rsidP="009536C4">
      <w:pPr>
        <w:pStyle w:val="PL"/>
        <w:rPr>
          <w:ins w:id="2713" w:author="CR#4305r1" w:date="2023-09-22T01:04:00Z"/>
        </w:rPr>
      </w:pPr>
      <w:ins w:id="2714" w:author="CR#4305r1" w:date="2023-09-22T01:04:00Z">
        <w:r w:rsidRPr="00C0503E">
          <w:t xml:space="preserve">    supportedBandCombinationList-v17</w:t>
        </w:r>
        <w:r>
          <w:t>60</w:t>
        </w:r>
        <w:r w:rsidRPr="00C0503E">
          <w:t xml:space="preserve">                  BandCombinationList-v17</w:t>
        </w:r>
      </w:ins>
      <w:ins w:id="2715" w:author="CR#4305r1" w:date="2023-09-22T01:05:00Z">
        <w:r>
          <w:t>60</w:t>
        </w:r>
      </w:ins>
      <w:ins w:id="2716" w:author="CR#4305r1" w:date="2023-09-22T01:04:00Z">
        <w:r w:rsidRPr="00C0503E">
          <w:t xml:space="preserve">                   </w:t>
        </w:r>
        <w:r w:rsidRPr="00C0503E">
          <w:rPr>
            <w:color w:val="993366"/>
          </w:rPr>
          <w:t>OPTIONAL</w:t>
        </w:r>
        <w:r w:rsidRPr="00C0503E">
          <w:t>,</w:t>
        </w:r>
      </w:ins>
    </w:p>
    <w:p w14:paraId="62819E38" w14:textId="44DD818C" w:rsidR="009536C4" w:rsidRPr="00C0503E" w:rsidRDefault="009536C4" w:rsidP="009536C4">
      <w:pPr>
        <w:pStyle w:val="PL"/>
        <w:rPr>
          <w:ins w:id="2717" w:author="CR#4305r1" w:date="2023-09-22T01:04:00Z"/>
        </w:rPr>
      </w:pPr>
      <w:ins w:id="2718" w:author="CR#4305r1" w:date="2023-09-22T01:04:00Z">
        <w:r w:rsidRPr="00C0503E">
          <w:t xml:space="preserve">    supportedBandCombinationList-UplinkTxSwitch-v17</w:t>
        </w:r>
      </w:ins>
      <w:ins w:id="2719" w:author="CR#4305r1" w:date="2023-09-22T01:05:00Z">
        <w:r>
          <w:t>60</w:t>
        </w:r>
      </w:ins>
      <w:ins w:id="2720" w:author="CR#4305r1" w:date="2023-09-22T01:04:00Z">
        <w:r w:rsidRPr="00C0503E">
          <w:t xml:space="preserve">   BandCombinationList-UplinkTxSwitch-v17</w:t>
        </w:r>
      </w:ins>
      <w:ins w:id="2721" w:author="CR#4305r1" w:date="2023-09-22T01:05:00Z">
        <w:r>
          <w:t>60</w:t>
        </w:r>
      </w:ins>
      <w:ins w:id="2722" w:author="CR#4305r1" w:date="2023-09-22T01:04:00Z">
        <w:r w:rsidRPr="00C0503E">
          <w:t xml:space="preserve">    </w:t>
        </w:r>
        <w:r w:rsidRPr="00C0503E">
          <w:rPr>
            <w:color w:val="993366"/>
          </w:rPr>
          <w:t>OPTIONAL</w:t>
        </w:r>
      </w:ins>
    </w:p>
    <w:p w14:paraId="219FB12F" w14:textId="77777777" w:rsidR="009536C4" w:rsidRPr="00C0503E" w:rsidRDefault="009536C4" w:rsidP="009536C4">
      <w:pPr>
        <w:pStyle w:val="PL"/>
        <w:rPr>
          <w:ins w:id="2723" w:author="CR#4305r1" w:date="2023-09-22T01:04:00Z"/>
        </w:rPr>
      </w:pPr>
      <w:ins w:id="2724" w:author="CR#4305r1" w:date="2023-09-22T01:04:00Z">
        <w:r w:rsidRPr="00C0503E">
          <w:t xml:space="preserve">    ]]</w:t>
        </w:r>
      </w:ins>
    </w:p>
    <w:p w14:paraId="473AF632" w14:textId="065D2A59" w:rsidR="00E46198" w:rsidRPr="00C0503E" w:rsidRDefault="00E46198" w:rsidP="00C0503E">
      <w:pPr>
        <w:pStyle w:val="PL"/>
      </w:pP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lastRenderedPageBreak/>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lastRenderedPageBreak/>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lastRenderedPageBreak/>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lastRenderedPageBreak/>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lastRenderedPageBreak/>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lastRenderedPageBreak/>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lastRenderedPageBreak/>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lastRenderedPageBreak/>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725" w:name="_Toc60777476"/>
      <w:bookmarkStart w:id="2726" w:name="_Toc139045868"/>
      <w:r w:rsidRPr="00C0503E">
        <w:t>–</w:t>
      </w:r>
      <w:r w:rsidRPr="00C0503E">
        <w:tab/>
      </w:r>
      <w:r w:rsidRPr="00C0503E">
        <w:rPr>
          <w:i/>
        </w:rPr>
        <w:t>RF-ParametersMRDC</w:t>
      </w:r>
      <w:bookmarkEnd w:id="2725"/>
      <w:bookmarkEnd w:id="2726"/>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lastRenderedPageBreak/>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Default="00B55A01" w:rsidP="00C0503E">
      <w:pPr>
        <w:pStyle w:val="PL"/>
        <w:rPr>
          <w:ins w:id="2727" w:author="CR#4158r3" w:date="2023-09-21T14:28:00Z"/>
        </w:rPr>
      </w:pPr>
    </w:p>
    <w:p w14:paraId="3481EF34" w14:textId="51A7F04E" w:rsidR="001B58CB" w:rsidRDefault="001B58CB" w:rsidP="001B58CB">
      <w:pPr>
        <w:pStyle w:val="PL"/>
        <w:rPr>
          <w:ins w:id="2728" w:author="CR#4158r3" w:date="2023-09-21T14:28:00Z"/>
        </w:rPr>
      </w:pPr>
      <w:ins w:id="2729" w:author="CR#4158r3" w:date="2023-09-21T14:28:00Z">
        <w:r>
          <w:t>RF-ParametersMRDC-v15</w:t>
        </w:r>
      </w:ins>
      <w:ins w:id="2730" w:author="CR#4158r3" w:date="2023-09-21T14:29:00Z">
        <w:r>
          <w:t>n0</w:t>
        </w:r>
      </w:ins>
      <w:ins w:id="2731" w:author="CR#4158r3" w:date="2023-09-21T14:28:00Z">
        <w:r>
          <w:t xml:space="preserve"> ::=                     SEQUENCE {</w:t>
        </w:r>
      </w:ins>
    </w:p>
    <w:p w14:paraId="77C26272" w14:textId="746B4B81" w:rsidR="001B58CB" w:rsidRDefault="001B58CB" w:rsidP="001B58CB">
      <w:pPr>
        <w:pStyle w:val="PL"/>
        <w:rPr>
          <w:ins w:id="2732" w:author="CR#4158r3" w:date="2023-09-21T14:28:00Z"/>
        </w:rPr>
      </w:pPr>
      <w:ins w:id="2733" w:author="CR#4158r3" w:date="2023-09-21T14:28:00Z">
        <w:r>
          <w:t>supportedBandCombinationList-v15</w:t>
        </w:r>
      </w:ins>
      <w:ins w:id="2734" w:author="CR#4158r3" w:date="2023-09-21T14:29:00Z">
        <w:r>
          <w:t>n0</w:t>
        </w:r>
      </w:ins>
      <w:ins w:id="2735" w:author="CR#4158r3" w:date="2023-09-21T14:28:00Z">
        <w:r>
          <w:t xml:space="preserve">                  BandCombinationList-v15</w:t>
        </w:r>
      </w:ins>
      <w:ins w:id="2736" w:author="CR#4158r3" w:date="2023-09-21T14:30:00Z">
        <w:r>
          <w:t>n0</w:t>
        </w:r>
      </w:ins>
      <w:ins w:id="2737" w:author="CR#4158r3" w:date="2023-09-21T14:28:00Z">
        <w:r>
          <w:t xml:space="preserve">                    </w:t>
        </w:r>
      </w:ins>
      <w:ins w:id="2738" w:author="CR#4158r3" w:date="2023-09-21T14:29:00Z">
        <w:r>
          <w:t xml:space="preserve">   </w:t>
        </w:r>
      </w:ins>
      <w:ins w:id="2739" w:author="CR#4158r3" w:date="2023-09-21T14:28:00Z">
        <w:r>
          <w:t>OPTIONAL</w:t>
        </w:r>
      </w:ins>
    </w:p>
    <w:p w14:paraId="7747B755" w14:textId="77777777" w:rsidR="001B58CB" w:rsidRDefault="001B58CB" w:rsidP="001B58CB">
      <w:pPr>
        <w:pStyle w:val="PL"/>
        <w:rPr>
          <w:ins w:id="2740" w:author="CR#4158r3" w:date="2023-09-21T14:28:00Z"/>
        </w:rPr>
      </w:pPr>
      <w:ins w:id="2741" w:author="CR#4158r3" w:date="2023-09-21T14:28:00Z">
        <w:r>
          <w:t>}</w:t>
        </w:r>
      </w:ins>
    </w:p>
    <w:p w14:paraId="155124E7" w14:textId="77777777" w:rsidR="001B58CB" w:rsidRDefault="001B58CB" w:rsidP="001B58CB">
      <w:pPr>
        <w:pStyle w:val="PL"/>
        <w:rPr>
          <w:ins w:id="2742" w:author="CR#4158r3" w:date="2023-09-21T14:28:00Z"/>
        </w:rPr>
      </w:pPr>
    </w:p>
    <w:p w14:paraId="6501707B" w14:textId="73212031" w:rsidR="001B58CB" w:rsidRDefault="001B58CB" w:rsidP="001B58CB">
      <w:pPr>
        <w:pStyle w:val="PL"/>
        <w:rPr>
          <w:ins w:id="2743" w:author="CR#4158r3" w:date="2023-09-21T14:28:00Z"/>
        </w:rPr>
      </w:pPr>
      <w:ins w:id="2744" w:author="CR#4158r3" w:date="2023-09-21T14:28:00Z">
        <w:r>
          <w:t>RF-ParametersMRDC-v16</w:t>
        </w:r>
      </w:ins>
      <w:ins w:id="2745" w:author="CR#4158r3" w:date="2023-09-21T14:30:00Z">
        <w:r>
          <w:t>e0</w:t>
        </w:r>
      </w:ins>
      <w:ins w:id="2746" w:author="CR#4158r3" w:date="2023-09-21T14:28:00Z">
        <w:r>
          <w:t xml:space="preserve"> ::=                     SEQUENCE {</w:t>
        </w:r>
      </w:ins>
    </w:p>
    <w:p w14:paraId="0345123A" w14:textId="1DBABC40" w:rsidR="001B58CB" w:rsidRDefault="001B58CB" w:rsidP="001B58CB">
      <w:pPr>
        <w:pStyle w:val="PL"/>
        <w:rPr>
          <w:ins w:id="2747" w:author="CR#4158r3" w:date="2023-09-21T14:28:00Z"/>
        </w:rPr>
      </w:pPr>
      <w:ins w:id="2748" w:author="CR#4158r3" w:date="2023-09-21T14:28:00Z">
        <w:r>
          <w:t>supportedBandCombinationList-UplinkTxSwitch-v16</w:t>
        </w:r>
      </w:ins>
      <w:ins w:id="2749" w:author="CR#4158r3" w:date="2023-09-21T14:30:00Z">
        <w:r>
          <w:t>e0</w:t>
        </w:r>
      </w:ins>
      <w:ins w:id="2750" w:author="CR#4158r3" w:date="2023-09-21T14:28:00Z">
        <w:r>
          <w:t xml:space="preserve">   BandCombinationList-UplinkTxSwitch-v16</w:t>
        </w:r>
      </w:ins>
      <w:ins w:id="2751" w:author="CR#4158r3" w:date="2023-09-21T14:30:00Z">
        <w:r>
          <w:t>e0</w:t>
        </w:r>
      </w:ins>
      <w:ins w:id="2752" w:author="CR#4158r3" w:date="2023-09-21T14:28:00Z">
        <w:r>
          <w:t xml:space="preserve">     </w:t>
        </w:r>
      </w:ins>
      <w:ins w:id="2753" w:author="CR#4158r3" w:date="2023-09-21T14:29:00Z">
        <w:r>
          <w:t xml:space="preserve">   </w:t>
        </w:r>
      </w:ins>
      <w:ins w:id="2754" w:author="CR#4158r3" w:date="2023-09-21T14:28:00Z">
        <w:r>
          <w:t>OPTIONAL</w:t>
        </w:r>
      </w:ins>
    </w:p>
    <w:p w14:paraId="5EEA57F3" w14:textId="0BD8F1FF" w:rsidR="001B58CB" w:rsidRDefault="001B58CB" w:rsidP="001B58CB">
      <w:pPr>
        <w:pStyle w:val="PL"/>
        <w:rPr>
          <w:ins w:id="2755" w:author="CR#4158r3" w:date="2023-09-21T14:28:00Z"/>
        </w:rPr>
      </w:pPr>
      <w:ins w:id="2756" w:author="CR#4158r3" w:date="2023-09-21T14:28:00Z">
        <w:r>
          <w:t>}</w:t>
        </w:r>
      </w:ins>
    </w:p>
    <w:p w14:paraId="5F6ED87A" w14:textId="77777777" w:rsidR="001B58CB" w:rsidRPr="00C0503E" w:rsidRDefault="001B58CB" w:rsidP="001B58CB">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757" w:name="_Toc60777477"/>
      <w:bookmarkStart w:id="2758" w:name="_Toc139045869"/>
      <w:r w:rsidRPr="00C0503E">
        <w:rPr>
          <w:rFonts w:eastAsia="Malgun Gothic"/>
        </w:rPr>
        <w:t>–</w:t>
      </w:r>
      <w:r w:rsidRPr="00C0503E">
        <w:rPr>
          <w:rFonts w:eastAsia="Malgun Gothic"/>
        </w:rPr>
        <w:tab/>
      </w:r>
      <w:r w:rsidRPr="00C0503E">
        <w:rPr>
          <w:rFonts w:eastAsia="Malgun Gothic"/>
          <w:i/>
        </w:rPr>
        <w:t>RLC-Parameters</w:t>
      </w:r>
      <w:bookmarkEnd w:id="2757"/>
      <w:bookmarkEnd w:id="2758"/>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lastRenderedPageBreak/>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759" w:name="_Toc60777478"/>
      <w:bookmarkStart w:id="2760" w:name="_Toc139045870"/>
      <w:r w:rsidRPr="00C0503E">
        <w:rPr>
          <w:rFonts w:eastAsia="Malgun Gothic"/>
        </w:rPr>
        <w:t>–</w:t>
      </w:r>
      <w:r w:rsidRPr="00C0503E">
        <w:rPr>
          <w:rFonts w:eastAsia="Malgun Gothic"/>
        </w:rPr>
        <w:tab/>
      </w:r>
      <w:r w:rsidRPr="00C0503E">
        <w:rPr>
          <w:rFonts w:eastAsia="Malgun Gothic"/>
          <w:i/>
        </w:rPr>
        <w:t>SDAP-Parameters</w:t>
      </w:r>
      <w:bookmarkEnd w:id="2759"/>
      <w:bookmarkEnd w:id="2760"/>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761" w:name="_Toc60777479"/>
      <w:bookmarkStart w:id="2762" w:name="_Toc139045871"/>
      <w:r w:rsidRPr="00C0503E">
        <w:t>–</w:t>
      </w:r>
      <w:r w:rsidRPr="00C0503E">
        <w:tab/>
      </w:r>
      <w:r w:rsidRPr="00C0503E">
        <w:rPr>
          <w:i/>
          <w:iCs/>
        </w:rPr>
        <w:t>SidelinkParameters</w:t>
      </w:r>
      <w:bookmarkEnd w:id="2761"/>
      <w:bookmarkEnd w:id="2762"/>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lastRenderedPageBreak/>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lastRenderedPageBreak/>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lastRenderedPageBreak/>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lastRenderedPageBreak/>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lastRenderedPageBreak/>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763" w:name="_Toc139045872"/>
      <w:r w:rsidRPr="00C0503E">
        <w:t>–</w:t>
      </w:r>
      <w:r w:rsidRPr="00C0503E">
        <w:tab/>
      </w:r>
      <w:r w:rsidRPr="00C0503E">
        <w:rPr>
          <w:i/>
          <w:iCs/>
        </w:rPr>
        <w:t>SimultaneousRxTxPerBandPair</w:t>
      </w:r>
      <w:bookmarkEnd w:id="2763"/>
    </w:p>
    <w:p w14:paraId="2A29BA40" w14:textId="77777777" w:rsidR="00B55A01" w:rsidRPr="00C0503E" w:rsidRDefault="00B55A01" w:rsidP="00B55A01">
      <w:r w:rsidRPr="00C0503E">
        <w:t xml:space="preserve">The IE </w:t>
      </w:r>
      <w:bookmarkStart w:id="2764" w:name="_Hlk80719536"/>
      <w:r w:rsidRPr="00C0503E">
        <w:rPr>
          <w:i/>
        </w:rPr>
        <w:t>SimultaneousRxTxPerBandPair</w:t>
      </w:r>
      <w:r w:rsidRPr="00C0503E">
        <w:t xml:space="preserve"> </w:t>
      </w:r>
      <w:bookmarkEnd w:id="2764"/>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765" w:name="_Toc60777480"/>
      <w:bookmarkStart w:id="2766" w:name="_Toc139045873"/>
      <w:r w:rsidRPr="00C0503E">
        <w:t>–</w:t>
      </w:r>
      <w:r w:rsidRPr="00C0503E">
        <w:tab/>
      </w:r>
      <w:r w:rsidRPr="00C0503E">
        <w:rPr>
          <w:i/>
        </w:rPr>
        <w:t>SON-Parameters</w:t>
      </w:r>
      <w:bookmarkEnd w:id="2765"/>
      <w:bookmarkEnd w:id="2766"/>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767" w:name="_Toc60777481"/>
      <w:bookmarkStart w:id="2768" w:name="_Toc139045874"/>
      <w:r w:rsidRPr="00C0503E">
        <w:lastRenderedPageBreak/>
        <w:t>–</w:t>
      </w:r>
      <w:r w:rsidRPr="00C0503E">
        <w:tab/>
      </w:r>
      <w:r w:rsidRPr="00C0503E">
        <w:rPr>
          <w:i/>
        </w:rPr>
        <w:t>SpatialRelationsSRS-Pos</w:t>
      </w:r>
      <w:bookmarkEnd w:id="2767"/>
      <w:bookmarkEnd w:id="2768"/>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769" w:name="_Toc139045875"/>
      <w:r w:rsidRPr="00C0503E">
        <w:t>–</w:t>
      </w:r>
      <w:r w:rsidRPr="00C0503E">
        <w:tab/>
      </w:r>
      <w:r w:rsidRPr="00C0503E">
        <w:rPr>
          <w:i/>
          <w:iCs/>
        </w:rPr>
        <w:t>SRS-AllPosResourcesRRC-Inactive</w:t>
      </w:r>
      <w:bookmarkEnd w:id="2769"/>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lastRenderedPageBreak/>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770" w:name="_Toc60777482"/>
      <w:bookmarkStart w:id="2771" w:name="_Toc139045876"/>
      <w:r w:rsidRPr="00C0503E">
        <w:t>–</w:t>
      </w:r>
      <w:r w:rsidRPr="00C0503E">
        <w:tab/>
      </w:r>
      <w:r w:rsidRPr="00C0503E">
        <w:rPr>
          <w:i/>
          <w:noProof/>
        </w:rPr>
        <w:t>SRS-SwitchingTimeNR</w:t>
      </w:r>
      <w:bookmarkEnd w:id="2770"/>
      <w:bookmarkEnd w:id="2771"/>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772" w:name="_Toc60777483"/>
      <w:bookmarkStart w:id="2773" w:name="_Toc139045877"/>
      <w:r w:rsidRPr="00C0503E">
        <w:t>–</w:t>
      </w:r>
      <w:r w:rsidRPr="00C0503E">
        <w:tab/>
      </w:r>
      <w:r w:rsidRPr="00C0503E">
        <w:rPr>
          <w:i/>
          <w:noProof/>
        </w:rPr>
        <w:t>SRS-SwitchingTimeEUTRA</w:t>
      </w:r>
      <w:bookmarkEnd w:id="2772"/>
      <w:bookmarkEnd w:id="2773"/>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774" w:name="_Toc60777484"/>
      <w:bookmarkStart w:id="2775" w:name="_Toc139045878"/>
      <w:r w:rsidRPr="00C0503E">
        <w:t>–</w:t>
      </w:r>
      <w:r w:rsidRPr="00C0503E">
        <w:tab/>
      </w:r>
      <w:r w:rsidRPr="00C0503E">
        <w:rPr>
          <w:i/>
          <w:noProof/>
        </w:rPr>
        <w:t>SupportedBandwidth</w:t>
      </w:r>
      <w:bookmarkEnd w:id="2774"/>
      <w:bookmarkEnd w:id="2775"/>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lastRenderedPageBreak/>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776" w:name="_Toc60777485"/>
      <w:bookmarkStart w:id="2777" w:name="_Toc139045879"/>
      <w:r w:rsidRPr="00C0503E">
        <w:t>–</w:t>
      </w:r>
      <w:r w:rsidRPr="00C0503E">
        <w:tab/>
      </w:r>
      <w:r w:rsidRPr="00C0503E">
        <w:rPr>
          <w:i/>
        </w:rPr>
        <w:t>UE-BasedPerfMeas-Parameters</w:t>
      </w:r>
      <w:bookmarkEnd w:id="2776"/>
      <w:bookmarkEnd w:id="2777"/>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778" w:name="_Toc60777486"/>
      <w:bookmarkStart w:id="2779" w:name="_Toc139045880"/>
      <w:r w:rsidRPr="00C0503E">
        <w:t>–</w:t>
      </w:r>
      <w:r w:rsidRPr="00C0503E">
        <w:tab/>
      </w:r>
      <w:r w:rsidRPr="00C0503E">
        <w:rPr>
          <w:i/>
          <w:noProof/>
        </w:rPr>
        <w:t>UE-CapabilityRAT-ContainerList</w:t>
      </w:r>
      <w:bookmarkEnd w:id="2778"/>
      <w:bookmarkEnd w:id="2779"/>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780" w:name="_Toc60777487"/>
      <w:bookmarkStart w:id="2781" w:name="_Toc139045881"/>
      <w:r w:rsidRPr="00C0503E">
        <w:t>–</w:t>
      </w:r>
      <w:r w:rsidRPr="00C0503E">
        <w:tab/>
      </w:r>
      <w:r w:rsidRPr="00C0503E">
        <w:rPr>
          <w:i/>
        </w:rPr>
        <w:t>UE-CapabilityRAT-RequestList</w:t>
      </w:r>
      <w:bookmarkEnd w:id="2780"/>
      <w:bookmarkEnd w:id="2781"/>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lastRenderedPageBreak/>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782" w:name="_Toc60777488"/>
      <w:bookmarkStart w:id="2783" w:name="_Toc139045882"/>
      <w:r w:rsidRPr="00C0503E">
        <w:t>–</w:t>
      </w:r>
      <w:r w:rsidRPr="00C0503E">
        <w:tab/>
      </w:r>
      <w:r w:rsidRPr="00C0503E">
        <w:rPr>
          <w:i/>
        </w:rPr>
        <w:t>UE-CapabilityRequestFilterCommon</w:t>
      </w:r>
      <w:bookmarkEnd w:id="2782"/>
      <w:bookmarkEnd w:id="2783"/>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lastRenderedPageBreak/>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lastRenderedPageBreak/>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784" w:name="_Toc60777489"/>
      <w:bookmarkStart w:id="2785" w:name="_Toc139045883"/>
      <w:r w:rsidRPr="00C0503E">
        <w:lastRenderedPageBreak/>
        <w:t>–</w:t>
      </w:r>
      <w:r w:rsidRPr="00C0503E">
        <w:tab/>
      </w:r>
      <w:r w:rsidRPr="00C0503E">
        <w:rPr>
          <w:i/>
        </w:rPr>
        <w:t>UE-CapabilityRequestFilterNR</w:t>
      </w:r>
      <w:bookmarkEnd w:id="2784"/>
      <w:bookmarkEnd w:id="2785"/>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786" w:name="_Toc60777490"/>
      <w:bookmarkStart w:id="2787" w:name="_Toc139045884"/>
      <w:r w:rsidRPr="00C0503E">
        <w:t>–</w:t>
      </w:r>
      <w:r w:rsidRPr="00C0503E">
        <w:tab/>
      </w:r>
      <w:r w:rsidRPr="00C0503E">
        <w:rPr>
          <w:i/>
          <w:noProof/>
        </w:rPr>
        <w:t>UE-MRDC-Capability</w:t>
      </w:r>
      <w:bookmarkEnd w:id="2786"/>
      <w:bookmarkEnd w:id="2787"/>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lastRenderedPageBreak/>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4D053E72" w:rsidR="00204A0D" w:rsidRPr="00C0503E" w:rsidRDefault="00204A0D" w:rsidP="00C0503E">
      <w:pPr>
        <w:pStyle w:val="PL"/>
      </w:pPr>
      <w:r w:rsidRPr="00C0503E">
        <w:t xml:space="preserve">    nonCriticalExtension                </w:t>
      </w:r>
      <w:ins w:id="2788" w:author="CR#4158r3" w:date="2023-09-21T14:31:00Z">
        <w:r w:rsidR="001B58CB">
          <w:t>UE-MRDC-Capability-v15n0</w:t>
        </w:r>
      </w:ins>
      <w:del w:id="2789" w:author="CR#4158r3" w:date="2023-09-21T14:31:00Z">
        <w:r w:rsidRPr="00C0503E" w:rsidDel="001B58CB">
          <w:rPr>
            <w:color w:val="993366"/>
          </w:rPr>
          <w:delText>SEQUENCE</w:delText>
        </w:r>
        <w:r w:rsidRPr="00C0503E" w:rsidDel="001B58CB">
          <w:delText xml:space="preserve"> {}             </w:delText>
        </w:r>
      </w:del>
      <w:r w:rsidRPr="00C0503E">
        <w:t xml:space="preserve">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Default="00204A0D" w:rsidP="00C0503E">
      <w:pPr>
        <w:pStyle w:val="PL"/>
        <w:rPr>
          <w:ins w:id="2790" w:author="CR#4158r3" w:date="2023-09-21T14:32:00Z"/>
        </w:rPr>
      </w:pPr>
    </w:p>
    <w:p w14:paraId="553A6F8E" w14:textId="56422867" w:rsidR="001B58CB" w:rsidRDefault="001B58CB" w:rsidP="001B58CB">
      <w:pPr>
        <w:pStyle w:val="PL"/>
        <w:rPr>
          <w:ins w:id="2791" w:author="CR#4158r3" w:date="2023-09-21T14:32:00Z"/>
        </w:rPr>
      </w:pPr>
      <w:ins w:id="2792" w:author="CR#4158r3" w:date="2023-09-21T14:32:00Z">
        <w:r>
          <w:t>UE-MRDC-Capability-v15</w:t>
        </w:r>
      </w:ins>
      <w:ins w:id="2793" w:author="CR#4158r3" w:date="2023-09-21T14:34:00Z">
        <w:r>
          <w:t>n0</w:t>
        </w:r>
      </w:ins>
      <w:ins w:id="2794" w:author="CR#4158r3" w:date="2023-09-21T14:32:00Z">
        <w:r>
          <w:t xml:space="preserve"> ::=        SEQUENCE {</w:t>
        </w:r>
      </w:ins>
    </w:p>
    <w:p w14:paraId="3DD679F8" w14:textId="01FD74A0" w:rsidR="001B58CB" w:rsidRDefault="001B58CB" w:rsidP="001B58CB">
      <w:pPr>
        <w:pStyle w:val="PL"/>
        <w:rPr>
          <w:ins w:id="2795" w:author="CR#4158r3" w:date="2023-09-21T14:32:00Z"/>
        </w:rPr>
      </w:pPr>
      <w:ins w:id="2796" w:author="CR#4158r3" w:date="2023-09-21T14:32:00Z">
        <w:r>
          <w:t xml:space="preserve">    rf-ParametersMRDC-v15</w:t>
        </w:r>
      </w:ins>
      <w:ins w:id="2797" w:author="CR#4158r3" w:date="2023-09-21T14:34:00Z">
        <w:r>
          <w:t>n0</w:t>
        </w:r>
      </w:ins>
      <w:ins w:id="2798" w:author="CR#4158r3" w:date="2023-09-21T14:32:00Z">
        <w:r>
          <w:t xml:space="preserve">             RF-ParametersMRDC-v15</w:t>
        </w:r>
      </w:ins>
      <w:ins w:id="2799" w:author="CR#4158r3" w:date="2023-09-21T14:34:00Z">
        <w:r>
          <w:t>n0</w:t>
        </w:r>
      </w:ins>
      <w:ins w:id="2800" w:author="CR#4158r3" w:date="2023-09-21T14:32:00Z">
        <w:r>
          <w:t xml:space="preserve">                                                         OPTIONAL,</w:t>
        </w:r>
      </w:ins>
    </w:p>
    <w:p w14:paraId="681201B2" w14:textId="77777777" w:rsidR="001B58CB" w:rsidRDefault="001B58CB" w:rsidP="001B58CB">
      <w:pPr>
        <w:pStyle w:val="PL"/>
        <w:rPr>
          <w:ins w:id="2801" w:author="CR#4158r3" w:date="2023-09-21T14:32:00Z"/>
        </w:rPr>
      </w:pPr>
      <w:ins w:id="2802" w:author="CR#4158r3" w:date="2023-09-21T14:32:00Z">
        <w:r>
          <w:t>-- Following field is only for REL-15 late non-critical extensions</w:t>
        </w:r>
      </w:ins>
    </w:p>
    <w:p w14:paraId="15D80B5E" w14:textId="112C7B1F" w:rsidR="001B58CB" w:rsidRDefault="001B58CB" w:rsidP="001B58CB">
      <w:pPr>
        <w:pStyle w:val="PL"/>
        <w:rPr>
          <w:ins w:id="2803" w:author="CR#4158r3" w:date="2023-09-21T14:32:00Z"/>
        </w:rPr>
      </w:pPr>
      <w:ins w:id="2804" w:author="CR#4158r3" w:date="2023-09-21T14:34:00Z">
        <w:r>
          <w:t xml:space="preserve">    </w:t>
        </w:r>
      </w:ins>
      <w:ins w:id="2805" w:author="CR#4158r3" w:date="2023-09-21T14:32:00Z">
        <w:r>
          <w:t>lateNonCriticalExtension            OCTET STRING                                                                    OPTIONAL,</w:t>
        </w:r>
      </w:ins>
    </w:p>
    <w:p w14:paraId="1C38D8BC" w14:textId="42CAE2BB" w:rsidR="001B58CB" w:rsidRDefault="001B58CB" w:rsidP="001B58CB">
      <w:pPr>
        <w:pStyle w:val="PL"/>
        <w:rPr>
          <w:ins w:id="2806" w:author="CR#4158r3" w:date="2023-09-21T14:32:00Z"/>
        </w:rPr>
      </w:pPr>
      <w:ins w:id="2807" w:author="CR#4158r3" w:date="2023-09-21T14:32:00Z">
        <w:r>
          <w:t xml:space="preserve">    nonCriticalExtension                UE-MRDC-Capability-v16</w:t>
        </w:r>
      </w:ins>
      <w:ins w:id="2808" w:author="CR#4158r3" w:date="2023-09-21T14:34:00Z">
        <w:r>
          <w:t>e0</w:t>
        </w:r>
      </w:ins>
      <w:ins w:id="2809" w:author="CR#4158r3" w:date="2023-09-21T14:32:00Z">
        <w:r>
          <w:t xml:space="preserve">                                                        OPTIONAL</w:t>
        </w:r>
      </w:ins>
    </w:p>
    <w:p w14:paraId="4BDF77FE" w14:textId="77777777" w:rsidR="001B58CB" w:rsidRDefault="001B58CB" w:rsidP="001B58CB">
      <w:pPr>
        <w:pStyle w:val="PL"/>
        <w:rPr>
          <w:ins w:id="2810" w:author="CR#4158r3" w:date="2023-09-21T14:32:00Z"/>
        </w:rPr>
      </w:pPr>
      <w:ins w:id="2811" w:author="CR#4158r3" w:date="2023-09-21T14:32:00Z">
        <w:r>
          <w:t>}</w:t>
        </w:r>
      </w:ins>
    </w:p>
    <w:p w14:paraId="570B20FE" w14:textId="77777777" w:rsidR="001B58CB" w:rsidRDefault="001B58CB" w:rsidP="001B58CB">
      <w:pPr>
        <w:pStyle w:val="PL"/>
        <w:rPr>
          <w:ins w:id="2812" w:author="CR#4158r3" w:date="2023-09-21T14:32:00Z"/>
        </w:rPr>
      </w:pPr>
    </w:p>
    <w:p w14:paraId="60FD8251" w14:textId="03B76A96" w:rsidR="001B58CB" w:rsidRDefault="001B58CB" w:rsidP="001B58CB">
      <w:pPr>
        <w:pStyle w:val="PL"/>
        <w:rPr>
          <w:ins w:id="2813" w:author="CR#4158r3" w:date="2023-09-21T14:32:00Z"/>
        </w:rPr>
      </w:pPr>
      <w:ins w:id="2814" w:author="CR#4158r3" w:date="2023-09-21T14:32:00Z">
        <w:r>
          <w:t>UE-MRDC-Capability-v16</w:t>
        </w:r>
      </w:ins>
      <w:ins w:id="2815" w:author="CR#4158r3" w:date="2023-09-21T14:34:00Z">
        <w:r>
          <w:t>e0</w:t>
        </w:r>
      </w:ins>
      <w:ins w:id="2816" w:author="CR#4158r3" w:date="2023-09-21T14:32:00Z">
        <w:r>
          <w:t xml:space="preserve"> ::=        SEQUENCE {</w:t>
        </w:r>
      </w:ins>
    </w:p>
    <w:p w14:paraId="787D59A7" w14:textId="1602E686" w:rsidR="001B58CB" w:rsidRDefault="001B58CB" w:rsidP="001B58CB">
      <w:pPr>
        <w:pStyle w:val="PL"/>
        <w:rPr>
          <w:ins w:id="2817" w:author="CR#4158r3" w:date="2023-09-21T14:32:00Z"/>
        </w:rPr>
      </w:pPr>
      <w:ins w:id="2818" w:author="CR#4158r3" w:date="2023-09-21T14:32:00Z">
        <w:r>
          <w:t xml:space="preserve">    rf-ParametersMRDC-v16</w:t>
        </w:r>
      </w:ins>
      <w:ins w:id="2819" w:author="CR#4158r3" w:date="2023-09-21T14:34:00Z">
        <w:r>
          <w:t>e0</w:t>
        </w:r>
      </w:ins>
      <w:ins w:id="2820" w:author="CR#4158r3" w:date="2023-09-21T14:32:00Z">
        <w:r>
          <w:t xml:space="preserve">             RF-ParametersMRDC-v16</w:t>
        </w:r>
      </w:ins>
      <w:ins w:id="2821" w:author="CR#4158r3" w:date="2023-09-21T14:33:00Z">
        <w:r>
          <w:t>e0</w:t>
        </w:r>
      </w:ins>
      <w:ins w:id="2822" w:author="CR#4158r3" w:date="2023-09-21T14:32:00Z">
        <w:r>
          <w:t xml:space="preserve">                                                         OPTIONAL,</w:t>
        </w:r>
      </w:ins>
    </w:p>
    <w:p w14:paraId="7BE56203" w14:textId="5990215C" w:rsidR="001B58CB" w:rsidRDefault="001B58CB" w:rsidP="001B58CB">
      <w:pPr>
        <w:pStyle w:val="PL"/>
        <w:rPr>
          <w:ins w:id="2823" w:author="CR#4158r3" w:date="2023-09-21T14:32:00Z"/>
        </w:rPr>
      </w:pPr>
      <w:ins w:id="2824" w:author="CR#4158r3" w:date="2023-09-21T14:32:00Z">
        <w:r>
          <w:t xml:space="preserve">    nonCriticalExtension                SEQUENCE {}                                                                     OPTIONAL</w:t>
        </w:r>
      </w:ins>
    </w:p>
    <w:p w14:paraId="7346C120" w14:textId="29EE0128" w:rsidR="001B58CB" w:rsidRDefault="001B58CB" w:rsidP="001B58CB">
      <w:pPr>
        <w:pStyle w:val="PL"/>
        <w:rPr>
          <w:ins w:id="2825" w:author="CR#4158r3" w:date="2023-09-21T14:32:00Z"/>
        </w:rPr>
      </w:pPr>
      <w:ins w:id="2826" w:author="CR#4158r3" w:date="2023-09-21T14:32:00Z">
        <w:r>
          <w:t>}</w:t>
        </w:r>
      </w:ins>
    </w:p>
    <w:p w14:paraId="4020AE32" w14:textId="77777777" w:rsidR="001B58CB" w:rsidRPr="00C0503E" w:rsidRDefault="001B58CB" w:rsidP="001B58CB">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lastRenderedPageBreak/>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827" w:name="_Toc60777491"/>
      <w:bookmarkStart w:id="2828" w:name="_Toc139045885"/>
      <w:bookmarkStart w:id="2829" w:name="_Hlk54199415"/>
      <w:r w:rsidRPr="00C0503E">
        <w:t>–</w:t>
      </w:r>
      <w:r w:rsidRPr="00C0503E">
        <w:tab/>
      </w:r>
      <w:r w:rsidRPr="00C0503E">
        <w:rPr>
          <w:i/>
          <w:noProof/>
        </w:rPr>
        <w:t>UE-NR-Capability</w:t>
      </w:r>
      <w:bookmarkEnd w:id="2827"/>
      <w:bookmarkEnd w:id="2828"/>
    </w:p>
    <w:bookmarkEnd w:id="2829"/>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lastRenderedPageBreak/>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lastRenderedPageBreak/>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830"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830"/>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831" w:name="_Hlk130562710"/>
      <w:r w:rsidRPr="00C0503E">
        <w:t>redCapParameters-v1740                   RedCapParameters-v1740,</w:t>
      </w:r>
    </w:p>
    <w:bookmarkEnd w:id="2831"/>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lastRenderedPageBreak/>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lastRenderedPageBreak/>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832" w:name="_Toc139045886"/>
      <w:r w:rsidRPr="00C0503E">
        <w:rPr>
          <w:lang w:eastAsia="zh-CN"/>
        </w:rPr>
        <w:t>–</w:t>
      </w:r>
      <w:r w:rsidRPr="00C0503E">
        <w:rPr>
          <w:lang w:eastAsia="zh-CN"/>
        </w:rPr>
        <w:tab/>
      </w:r>
      <w:r w:rsidRPr="00C0503E">
        <w:rPr>
          <w:i/>
          <w:iCs/>
          <w:lang w:eastAsia="zh-CN"/>
        </w:rPr>
        <w:t>UE-RadioPagingInfo</w:t>
      </w:r>
      <w:bookmarkEnd w:id="2832"/>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833" w:name="_Toc60777492"/>
      <w:bookmarkStart w:id="2834" w:name="_Toc139045887"/>
      <w:r w:rsidRPr="00C0503E">
        <w:t>–</w:t>
      </w:r>
      <w:r w:rsidRPr="00C0503E">
        <w:tab/>
      </w:r>
      <w:r w:rsidRPr="00C0503E">
        <w:rPr>
          <w:i/>
        </w:rPr>
        <w:t>SharedSpectrumChAccessParamsPerBand</w:t>
      </w:r>
      <w:bookmarkEnd w:id="2833"/>
      <w:bookmarkEnd w:id="2834"/>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lastRenderedPageBreak/>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835" w:name="_Toc60777493"/>
      <w:bookmarkStart w:id="2836" w:name="_Toc139045888"/>
      <w:r w:rsidRPr="00C0503E">
        <w:t>6.3.4</w:t>
      </w:r>
      <w:r w:rsidRPr="00C0503E">
        <w:tab/>
        <w:t>Other information elements</w:t>
      </w:r>
      <w:bookmarkEnd w:id="2835"/>
      <w:bookmarkEnd w:id="2836"/>
    </w:p>
    <w:p w14:paraId="1CCDB294" w14:textId="5CFAF7AE" w:rsidR="00394471" w:rsidRPr="00C0503E" w:rsidRDefault="00394471" w:rsidP="00394471">
      <w:pPr>
        <w:pStyle w:val="Heading4"/>
      </w:pPr>
      <w:bookmarkStart w:id="2837" w:name="_Toc60777494"/>
      <w:bookmarkStart w:id="2838" w:name="_Toc139045889"/>
      <w:r w:rsidRPr="00C0503E">
        <w:t>–</w:t>
      </w:r>
      <w:r w:rsidRPr="00C0503E">
        <w:tab/>
      </w:r>
      <w:r w:rsidRPr="00C0503E">
        <w:rPr>
          <w:i/>
        </w:rPr>
        <w:t>AbsoluteTimeInfo</w:t>
      </w:r>
      <w:bookmarkEnd w:id="2837"/>
      <w:bookmarkEnd w:id="2838"/>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839"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840"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lastRenderedPageBreak/>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2840"/>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39"/>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841"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841"/>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lastRenderedPageBreak/>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842" w:name="_Toc60777495"/>
      <w:bookmarkStart w:id="2843" w:name="_Toc139045890"/>
      <w:r w:rsidRPr="00C0503E">
        <w:t>–</w:t>
      </w:r>
      <w:r w:rsidRPr="00C0503E">
        <w:tab/>
      </w:r>
      <w:r w:rsidRPr="00C0503E">
        <w:rPr>
          <w:i/>
        </w:rPr>
        <w:t>AreaConfiguration</w:t>
      </w:r>
      <w:bookmarkEnd w:id="2842"/>
      <w:bookmarkEnd w:id="2843"/>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844" w:name="_Toc60777496"/>
      <w:bookmarkStart w:id="2845" w:name="_Toc139045891"/>
      <w:r w:rsidRPr="00C0503E">
        <w:t>–</w:t>
      </w:r>
      <w:r w:rsidRPr="00C0503E">
        <w:tab/>
      </w:r>
      <w:r w:rsidRPr="00C0503E">
        <w:rPr>
          <w:bCs/>
          <w:i/>
        </w:rPr>
        <w:t>BT-NameList</w:t>
      </w:r>
      <w:bookmarkEnd w:id="2844"/>
      <w:bookmarkEnd w:id="2845"/>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846" w:name="_Toc139045892"/>
      <w:r w:rsidRPr="00C0503E">
        <w:rPr>
          <w:rFonts w:eastAsia="SimSun"/>
        </w:rPr>
        <w:lastRenderedPageBreak/>
        <w:t>–</w:t>
      </w:r>
      <w:r w:rsidRPr="00C0503E">
        <w:rPr>
          <w:rFonts w:eastAsia="SimSun"/>
        </w:rPr>
        <w:tab/>
      </w:r>
      <w:r w:rsidR="00CF0B27" w:rsidRPr="00C0503E">
        <w:rPr>
          <w:i/>
          <w:iCs/>
        </w:rPr>
        <w:t>DedicatedInfoF1c</w:t>
      </w:r>
      <w:bookmarkEnd w:id="2846"/>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847" w:name="_Toc60777497"/>
      <w:bookmarkStart w:id="2848"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847"/>
      <w:bookmarkEnd w:id="2848"/>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849" w:name="_Toc60777498"/>
      <w:bookmarkStart w:id="2850" w:name="_Toc139045894"/>
      <w:r w:rsidRPr="00C0503E">
        <w:t>–</w:t>
      </w:r>
      <w:r w:rsidRPr="00C0503E">
        <w:tab/>
      </w:r>
      <w:r w:rsidRPr="00C0503E">
        <w:rPr>
          <w:i/>
        </w:rPr>
        <w:t>EUTRA-MBSFN-SubframeConfigList</w:t>
      </w:r>
      <w:bookmarkEnd w:id="2849"/>
      <w:bookmarkEnd w:id="2850"/>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lastRenderedPageBreak/>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851" w:name="_Toc60777499"/>
      <w:bookmarkStart w:id="2852" w:name="_Toc139045895"/>
      <w:r w:rsidRPr="00C0503E">
        <w:rPr>
          <w:rFonts w:eastAsia="SimSun"/>
        </w:rPr>
        <w:t>–</w:t>
      </w:r>
      <w:r w:rsidRPr="00C0503E">
        <w:rPr>
          <w:rFonts w:eastAsia="SimSun"/>
        </w:rPr>
        <w:tab/>
      </w:r>
      <w:r w:rsidRPr="00C0503E">
        <w:rPr>
          <w:rFonts w:eastAsia="SimSun"/>
          <w:i/>
          <w:noProof/>
        </w:rPr>
        <w:t>EUTRA-MultiBandInfoList</w:t>
      </w:r>
      <w:bookmarkEnd w:id="2851"/>
      <w:bookmarkEnd w:id="2852"/>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853" w:name="_Toc60777500"/>
      <w:bookmarkStart w:id="2854" w:name="_Toc139045896"/>
      <w:r w:rsidRPr="00C0503E">
        <w:rPr>
          <w:rFonts w:eastAsia="SimSun"/>
        </w:rPr>
        <w:lastRenderedPageBreak/>
        <w:t>–</w:t>
      </w:r>
      <w:r w:rsidRPr="00C0503E">
        <w:rPr>
          <w:rFonts w:eastAsia="SimSun"/>
        </w:rPr>
        <w:tab/>
      </w:r>
      <w:r w:rsidRPr="00C0503E">
        <w:rPr>
          <w:rFonts w:eastAsia="SimSun"/>
          <w:i/>
        </w:rPr>
        <w:t>EUTRA-NS-PmaxList</w:t>
      </w:r>
      <w:bookmarkEnd w:id="2853"/>
      <w:bookmarkEnd w:id="2854"/>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855" w:name="_Toc60777501"/>
      <w:bookmarkStart w:id="2856" w:name="_Toc139045897"/>
      <w:r w:rsidRPr="00C0503E">
        <w:rPr>
          <w:rFonts w:eastAsia="SimSun"/>
        </w:rPr>
        <w:t>–</w:t>
      </w:r>
      <w:r w:rsidRPr="00C0503E">
        <w:rPr>
          <w:rFonts w:eastAsia="SimSun"/>
        </w:rPr>
        <w:tab/>
      </w:r>
      <w:r w:rsidRPr="00C0503E">
        <w:rPr>
          <w:rFonts w:eastAsia="SimSun"/>
          <w:i/>
          <w:noProof/>
        </w:rPr>
        <w:t>EUTRA-PhysCellId</w:t>
      </w:r>
      <w:bookmarkEnd w:id="2855"/>
      <w:bookmarkEnd w:id="2856"/>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857" w:name="_Toc60777502"/>
      <w:bookmarkStart w:id="2858" w:name="_Toc139045898"/>
      <w:r w:rsidRPr="00C0503E">
        <w:rPr>
          <w:rFonts w:eastAsia="SimSun"/>
        </w:rPr>
        <w:t>–</w:t>
      </w:r>
      <w:r w:rsidRPr="00C0503E">
        <w:rPr>
          <w:rFonts w:eastAsia="SimSun"/>
        </w:rPr>
        <w:tab/>
      </w:r>
      <w:r w:rsidRPr="00C0503E">
        <w:rPr>
          <w:rFonts w:eastAsia="SimSun"/>
          <w:i/>
        </w:rPr>
        <w:t>EUTRA-PhysCellIdRange</w:t>
      </w:r>
      <w:bookmarkEnd w:id="2857"/>
      <w:bookmarkEnd w:id="2858"/>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lastRenderedPageBreak/>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859" w:name="_Toc60777503"/>
      <w:bookmarkStart w:id="2860"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859"/>
      <w:bookmarkEnd w:id="2860"/>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861" w:name="_Toc60777504"/>
      <w:bookmarkStart w:id="2862" w:name="_Toc139045900"/>
      <w:r w:rsidRPr="00C0503E">
        <w:t>–</w:t>
      </w:r>
      <w:r w:rsidRPr="00C0503E">
        <w:tab/>
      </w:r>
      <w:r w:rsidRPr="00C0503E">
        <w:rPr>
          <w:i/>
        </w:rPr>
        <w:t>EUTRA-Q-OffsetRange</w:t>
      </w:r>
      <w:bookmarkEnd w:id="2861"/>
      <w:bookmarkEnd w:id="2862"/>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863" w:name="_Toc60777505"/>
      <w:bookmarkStart w:id="2864" w:name="_Toc139045901"/>
      <w:r w:rsidRPr="00C0503E">
        <w:lastRenderedPageBreak/>
        <w:t>–</w:t>
      </w:r>
      <w:r w:rsidRPr="00C0503E">
        <w:tab/>
      </w:r>
      <w:r w:rsidRPr="00C0503E">
        <w:rPr>
          <w:rFonts w:eastAsia="SimSun"/>
          <w:i/>
          <w:iCs/>
          <w:lang w:eastAsia="zh-CN"/>
        </w:rPr>
        <w:t>IAB-IP-Address</w:t>
      </w:r>
      <w:bookmarkEnd w:id="2863"/>
      <w:bookmarkEnd w:id="2864"/>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865" w:name="_Toc60777506"/>
      <w:bookmarkStart w:id="2866" w:name="_Toc139045902"/>
      <w:r w:rsidRPr="00C0503E">
        <w:t>–</w:t>
      </w:r>
      <w:r w:rsidRPr="00C0503E">
        <w:tab/>
      </w:r>
      <w:r w:rsidRPr="00C0503E">
        <w:rPr>
          <w:rFonts w:eastAsia="SimSun"/>
          <w:i/>
          <w:iCs/>
          <w:lang w:eastAsia="zh-CN"/>
        </w:rPr>
        <w:t>IAB-IP-AddressIndex</w:t>
      </w:r>
      <w:bookmarkEnd w:id="2865"/>
      <w:bookmarkEnd w:id="2866"/>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867" w:name="_Toc60777507"/>
      <w:bookmarkStart w:id="2868" w:name="_Toc139045903"/>
      <w:r w:rsidRPr="00C0503E">
        <w:t>–</w:t>
      </w:r>
      <w:r w:rsidRPr="00C0503E">
        <w:tab/>
      </w:r>
      <w:r w:rsidRPr="00C0503E">
        <w:rPr>
          <w:rFonts w:eastAsia="SimSun"/>
          <w:i/>
          <w:iCs/>
          <w:lang w:eastAsia="zh-CN"/>
        </w:rPr>
        <w:t>IAB-IP-Usage</w:t>
      </w:r>
      <w:bookmarkEnd w:id="2867"/>
      <w:bookmarkEnd w:id="2868"/>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lastRenderedPageBreak/>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869" w:name="_Toc60777508"/>
      <w:bookmarkStart w:id="2870" w:name="_Toc139045904"/>
      <w:r w:rsidRPr="00C0503E">
        <w:t>–</w:t>
      </w:r>
      <w:r w:rsidRPr="00C0503E">
        <w:tab/>
      </w:r>
      <w:r w:rsidRPr="00C0503E">
        <w:rPr>
          <w:i/>
        </w:rPr>
        <w:t>LoggingDuration</w:t>
      </w:r>
      <w:bookmarkEnd w:id="2869"/>
      <w:bookmarkEnd w:id="2870"/>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871" w:name="_Toc60777509"/>
      <w:bookmarkStart w:id="2872" w:name="_Toc139045905"/>
      <w:r w:rsidRPr="00C0503E">
        <w:t>–</w:t>
      </w:r>
      <w:r w:rsidRPr="00C0503E">
        <w:tab/>
      </w:r>
      <w:r w:rsidRPr="00C0503E">
        <w:rPr>
          <w:i/>
        </w:rPr>
        <w:t>LoggingInterval</w:t>
      </w:r>
      <w:bookmarkEnd w:id="2871"/>
      <w:bookmarkEnd w:id="2872"/>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873" w:name="_Toc60777510"/>
      <w:bookmarkStart w:id="2874" w:name="_Toc139045906"/>
      <w:r w:rsidRPr="00C0503E">
        <w:lastRenderedPageBreak/>
        <w:t>–</w:t>
      </w:r>
      <w:r w:rsidRPr="00C0503E">
        <w:tab/>
      </w:r>
      <w:r w:rsidRPr="00C0503E">
        <w:rPr>
          <w:i/>
        </w:rPr>
        <w:t>LogMeasResultListBT</w:t>
      </w:r>
      <w:bookmarkEnd w:id="2873"/>
      <w:bookmarkEnd w:id="2874"/>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875" w:name="_Toc60777511"/>
      <w:bookmarkStart w:id="2876" w:name="_Toc139045907"/>
      <w:r w:rsidRPr="00C0503E">
        <w:t>–</w:t>
      </w:r>
      <w:r w:rsidRPr="00C0503E">
        <w:tab/>
      </w:r>
      <w:r w:rsidRPr="00C0503E">
        <w:rPr>
          <w:i/>
        </w:rPr>
        <w:t>LogMeasResultListWLAN</w:t>
      </w:r>
      <w:bookmarkEnd w:id="2875"/>
      <w:bookmarkEnd w:id="2876"/>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lastRenderedPageBreak/>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877" w:name="_Toc139045908"/>
      <w:r w:rsidRPr="00C0503E">
        <w:lastRenderedPageBreak/>
        <w:t>–</w:t>
      </w:r>
      <w:r w:rsidRPr="00C0503E">
        <w:tab/>
      </w:r>
      <w:r w:rsidRPr="00C0503E">
        <w:rPr>
          <w:i/>
        </w:rPr>
        <w:t>MeasConfigAppLayerId</w:t>
      </w:r>
      <w:bookmarkEnd w:id="2877"/>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878" w:name="_Toc60777512"/>
      <w:bookmarkStart w:id="2879" w:name="_Toc139045909"/>
      <w:r w:rsidRPr="00C0503E">
        <w:t>–</w:t>
      </w:r>
      <w:r w:rsidRPr="00C0503E">
        <w:tab/>
      </w:r>
      <w:r w:rsidRPr="00C0503E">
        <w:rPr>
          <w:i/>
        </w:rPr>
        <w:t>OtherConfig</w:t>
      </w:r>
      <w:bookmarkEnd w:id="2878"/>
      <w:bookmarkEnd w:id="2879"/>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lastRenderedPageBreak/>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lastRenderedPageBreak/>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AD7F24" w:rsidRPr="00741ED5" w14:paraId="2E0A6045" w14:textId="77777777" w:rsidTr="00A33CCA">
        <w:trPr>
          <w:cantSplit/>
          <w:tblHeader/>
          <w:ins w:id="2880" w:author="CR#4302" w:date="2023-09-22T00:32:00Z"/>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AD7F24" w:rsidRDefault="00AD7F24">
            <w:pPr>
              <w:pStyle w:val="TAL"/>
              <w:rPr>
                <w:ins w:id="2881" w:author="CR#4302" w:date="2023-09-22T00:32:00Z"/>
                <w:b/>
                <w:bCs/>
                <w:i/>
                <w:iCs/>
                <w:lang w:eastAsia="sv-SE"/>
                <w:rPrChange w:id="2882" w:author="CR#4302" w:date="2023-09-22T00:32:00Z">
                  <w:rPr>
                    <w:ins w:id="2883" w:author="CR#4302" w:date="2023-09-22T00:32:00Z"/>
                    <w:lang w:eastAsia="sv-SE"/>
                  </w:rPr>
                </w:rPrChange>
              </w:rPr>
              <w:pPrChange w:id="2884" w:author="CR#4302" w:date="2023-09-22T00:32:00Z">
                <w:pPr>
                  <w:keepNext/>
                  <w:keepLines/>
                  <w:spacing w:after="0"/>
                </w:pPr>
              </w:pPrChange>
            </w:pPr>
            <w:ins w:id="2885" w:author="CR#4302" w:date="2023-09-22T00:32:00Z">
              <w:r w:rsidRPr="00AD7F24">
                <w:rPr>
                  <w:b/>
                  <w:bCs/>
                  <w:i/>
                  <w:iCs/>
                  <w:lang w:eastAsia="sv-SE"/>
                  <w:rPrChange w:id="2886" w:author="CR#4302" w:date="2023-09-22T00:32:00Z">
                    <w:rPr>
                      <w:lang w:eastAsia="sv-SE"/>
                    </w:rPr>
                  </w:rPrChange>
                </w:rPr>
                <w:t>btNameList</w:t>
              </w:r>
            </w:ins>
          </w:p>
          <w:p w14:paraId="65C0BC72" w14:textId="77777777" w:rsidR="00AD7F24" w:rsidRPr="00741ED5" w:rsidRDefault="00AD7F24">
            <w:pPr>
              <w:pStyle w:val="TAL"/>
              <w:rPr>
                <w:ins w:id="2887" w:author="CR#4302" w:date="2023-09-22T00:32:00Z"/>
                <w:bCs/>
                <w:iCs/>
                <w:noProof/>
                <w:lang w:eastAsia="en-GB"/>
              </w:rPr>
              <w:pPrChange w:id="2888" w:author="CR#4302" w:date="2023-09-22T00:32:00Z">
                <w:pPr>
                  <w:keepNext/>
                  <w:keepLines/>
                  <w:spacing w:after="0"/>
                </w:pPr>
              </w:pPrChange>
            </w:pPr>
            <w:ins w:id="2889" w:author="CR#4302" w:date="2023-09-22T00:32: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lang w:eastAsia="sv-SE"/>
                </w:rPr>
                <w:t xml:space="preserve"> </w:t>
              </w:r>
              <w:r>
                <w:rPr>
                  <w:bCs/>
                  <w:lang w:eastAsia="en-GB"/>
                </w:rPr>
                <w:t xml:space="preserve">NG-RAN </w:t>
              </w:r>
              <w:r w:rsidRPr="0058266E">
                <w:rPr>
                  <w:bCs/>
                  <w:lang w:eastAsia="en-GB"/>
                </w:rPr>
                <w:t xml:space="preserve">configures the field if </w:t>
              </w:r>
              <w:r w:rsidRPr="00AD7F24">
                <w:rPr>
                  <w:bCs/>
                  <w:i/>
                  <w:iCs/>
                  <w:lang w:eastAsia="en-GB"/>
                  <w:rPrChange w:id="2890" w:author="CR#4302" w:date="2023-09-22T00:32:00Z">
                    <w:rPr>
                      <w:bCs/>
                      <w:lang w:eastAsia="en-GB"/>
                    </w:rPr>
                  </w:rPrChange>
                </w:rPr>
                <w:t>includeBT-Meas</w:t>
              </w:r>
              <w:r w:rsidRPr="0058266E">
                <w:rPr>
                  <w:bCs/>
                  <w:lang w:eastAsia="en-GB"/>
                </w:rPr>
                <w:t xml:space="preserve"> is configured for one or more measurements.</w:t>
              </w:r>
            </w:ins>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lastRenderedPageBreak/>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2FF55AA" w:rsidR="0090199E" w:rsidRPr="00C0503E" w:rsidRDefault="0090199E" w:rsidP="0090199E">
            <w:pPr>
              <w:pStyle w:val="TAL"/>
              <w:rPr>
                <w:b/>
                <w:i/>
                <w:lang w:eastAsia="sv-SE"/>
              </w:rPr>
            </w:pPr>
            <w:r w:rsidRPr="00C0503E">
              <w:rPr>
                <w:lang w:eastAsia="sv-SE"/>
              </w:rPr>
              <w:t>Configuration for the UE to report measurements from specific sensors.</w:t>
            </w:r>
            <w:ins w:id="2891" w:author="CR#4302" w:date="2023-09-22T00:33:00Z">
              <w:r w:rsidR="00AD7F24">
                <w:rPr>
                  <w:lang w:eastAsia="sv-SE"/>
                </w:rPr>
                <w:t xml:space="preserve"> </w:t>
              </w:r>
              <w:r w:rsidR="00AD7F24">
                <w:rPr>
                  <w:bCs/>
                  <w:lang w:eastAsia="en-GB"/>
                </w:rPr>
                <w:t xml:space="preserve">NG-RAN </w:t>
              </w:r>
              <w:r w:rsidR="00AD7F24" w:rsidRPr="0058266E">
                <w:rPr>
                  <w:bCs/>
                  <w:lang w:eastAsia="en-GB"/>
                </w:rPr>
                <w:t xml:space="preserve">configures the field if </w:t>
              </w:r>
              <w:r w:rsidR="00AD7F24" w:rsidRPr="0058266E">
                <w:rPr>
                  <w:bCs/>
                  <w:i/>
                  <w:lang w:eastAsia="en-GB"/>
                </w:rPr>
                <w:t>includeSensor-Meas</w:t>
              </w:r>
              <w:r w:rsidR="00AD7F24" w:rsidRPr="0058266E">
                <w:rPr>
                  <w:bCs/>
                  <w:lang w:eastAsia="en-GB"/>
                </w:rPr>
                <w:t xml:space="preserve"> is configured for one or more measurements.</w:t>
              </w:r>
            </w:ins>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lastRenderedPageBreak/>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AD7F24" w:rsidRPr="00741ED5" w14:paraId="122516E4" w14:textId="77777777" w:rsidTr="00AD7F24">
        <w:trPr>
          <w:cantSplit/>
          <w:tblHeader/>
          <w:ins w:id="2892" w:author="CR#4302" w:date="2023-09-22T00:33:00Z"/>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AD7F24" w:rsidRDefault="00AD7F24" w:rsidP="00AD7F24">
            <w:pPr>
              <w:pStyle w:val="TAL"/>
              <w:rPr>
                <w:ins w:id="2893" w:author="CR#4302" w:date="2023-09-22T00:33:00Z"/>
                <w:b/>
                <w:bCs/>
                <w:i/>
                <w:iCs/>
                <w:noProof/>
                <w:lang w:eastAsia="sv-SE"/>
              </w:rPr>
            </w:pPr>
            <w:ins w:id="2894" w:author="CR#4302" w:date="2023-09-22T00:33:00Z">
              <w:r w:rsidRPr="00AD7F24">
                <w:rPr>
                  <w:b/>
                  <w:bCs/>
                  <w:i/>
                  <w:iCs/>
                  <w:noProof/>
                  <w:lang w:eastAsia="sv-SE"/>
                </w:rPr>
                <w:t>wlanNameList</w:t>
              </w:r>
            </w:ins>
          </w:p>
          <w:p w14:paraId="51A06A91" w14:textId="77777777" w:rsidR="00AD7F24" w:rsidRPr="00AD7F24" w:rsidRDefault="00AD7F24" w:rsidP="00AD7F24">
            <w:pPr>
              <w:pStyle w:val="TAL"/>
              <w:rPr>
                <w:ins w:id="2895" w:author="CR#4302" w:date="2023-09-22T00:33:00Z"/>
                <w:noProof/>
                <w:lang w:eastAsia="sv-SE"/>
                <w:rPrChange w:id="2896" w:author="CR#4302" w:date="2023-09-22T00:33:00Z">
                  <w:rPr>
                    <w:ins w:id="2897" w:author="CR#4302" w:date="2023-09-22T00:33:00Z"/>
                    <w:b/>
                    <w:bCs/>
                    <w:i/>
                    <w:iCs/>
                    <w:noProof/>
                    <w:lang w:eastAsia="sv-SE"/>
                  </w:rPr>
                </w:rPrChange>
              </w:rPr>
            </w:pPr>
            <w:ins w:id="2898" w:author="CR#4302" w:date="2023-09-22T00:33:00Z">
              <w:r w:rsidRPr="00AD7F24">
                <w:rPr>
                  <w:noProof/>
                  <w:lang w:eastAsia="sv-SE"/>
                  <w:rPrChange w:id="2899" w:author="CR#4302" w:date="2023-09-22T00:33:00Z">
                    <w:rPr>
                      <w:b/>
                      <w:bCs/>
                      <w:i/>
                      <w:iCs/>
                      <w:noProof/>
                      <w:lang w:eastAsia="sv-SE"/>
                    </w:rPr>
                  </w:rPrChange>
                </w:rPr>
                <w:t xml:space="preserve">Configuration for the UE to report measurements from specific WLAN APs. NG-RAN configures the field if </w:t>
              </w:r>
              <w:r w:rsidRPr="00AD7F24">
                <w:rPr>
                  <w:i/>
                  <w:iCs/>
                  <w:noProof/>
                  <w:lang w:eastAsia="sv-SE"/>
                  <w:rPrChange w:id="2900" w:author="CR#4302" w:date="2023-09-22T00:33:00Z">
                    <w:rPr>
                      <w:b/>
                      <w:bCs/>
                      <w:i/>
                      <w:iCs/>
                      <w:noProof/>
                      <w:lang w:eastAsia="sv-SE"/>
                    </w:rPr>
                  </w:rPrChange>
                </w:rPr>
                <w:t>includeWLAN-Meas</w:t>
              </w:r>
              <w:r w:rsidRPr="00AD7F24">
                <w:rPr>
                  <w:noProof/>
                  <w:lang w:eastAsia="sv-SE"/>
                  <w:rPrChange w:id="2901" w:author="CR#4302" w:date="2023-09-22T00:33:00Z">
                    <w:rPr>
                      <w:b/>
                      <w:bCs/>
                      <w:i/>
                      <w:iCs/>
                      <w:noProof/>
                      <w:lang w:eastAsia="sv-SE"/>
                    </w:rPr>
                  </w:rPrChange>
                </w:rPr>
                <w:t xml:space="preserve"> is configured for one or more measurements.</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902" w:name="_Toc60777513"/>
      <w:bookmarkStart w:id="2903" w:name="_Toc139045910"/>
      <w:r w:rsidRPr="00C0503E">
        <w:t>–</w:t>
      </w:r>
      <w:r w:rsidRPr="00C0503E">
        <w:tab/>
      </w:r>
      <w:r w:rsidRPr="00C0503E">
        <w:rPr>
          <w:i/>
        </w:rPr>
        <w:t>PhysCellIdUTRA-FDD</w:t>
      </w:r>
      <w:bookmarkEnd w:id="2902"/>
      <w:bookmarkEnd w:id="2903"/>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lastRenderedPageBreak/>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904" w:name="_Toc60777514"/>
      <w:bookmarkStart w:id="2905" w:name="_Toc139045911"/>
      <w:r w:rsidRPr="00C0503E">
        <w:t>–</w:t>
      </w:r>
      <w:r w:rsidRPr="00C0503E">
        <w:tab/>
      </w:r>
      <w:r w:rsidRPr="00C0503E">
        <w:rPr>
          <w:i/>
        </w:rPr>
        <w:t>RRC-TransactionIdentifier</w:t>
      </w:r>
      <w:bookmarkEnd w:id="2904"/>
      <w:bookmarkEnd w:id="2905"/>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906" w:name="_Toc60777515"/>
      <w:bookmarkStart w:id="2907" w:name="_Toc139045912"/>
      <w:r w:rsidRPr="00C0503E">
        <w:t>–</w:t>
      </w:r>
      <w:r w:rsidRPr="00C0503E">
        <w:tab/>
      </w:r>
      <w:r w:rsidRPr="00C0503E">
        <w:rPr>
          <w:bCs/>
          <w:i/>
        </w:rPr>
        <w:t>Sensor-NameList</w:t>
      </w:r>
      <w:bookmarkEnd w:id="2906"/>
      <w:bookmarkEnd w:id="2907"/>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lastRenderedPageBreak/>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908" w:name="_Toc60777516"/>
      <w:bookmarkStart w:id="2909" w:name="_Toc139045913"/>
      <w:r w:rsidRPr="00C0503E">
        <w:t>–</w:t>
      </w:r>
      <w:r w:rsidRPr="00C0503E">
        <w:tab/>
      </w:r>
      <w:r w:rsidRPr="00C0503E">
        <w:rPr>
          <w:i/>
        </w:rPr>
        <w:t>TraceReference</w:t>
      </w:r>
      <w:bookmarkEnd w:id="2908"/>
      <w:bookmarkEnd w:id="2909"/>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910" w:name="_Toc60777517"/>
      <w:bookmarkStart w:id="2911" w:name="_Toc139045914"/>
      <w:r w:rsidRPr="00C0503E">
        <w:t>–</w:t>
      </w:r>
      <w:r w:rsidRPr="00C0503E">
        <w:tab/>
      </w:r>
      <w:r w:rsidRPr="00C0503E">
        <w:rPr>
          <w:i/>
          <w:iCs/>
        </w:rPr>
        <w:t>UE-MeasurementsAvailable</w:t>
      </w:r>
      <w:bookmarkEnd w:id="2910"/>
      <w:bookmarkEnd w:id="2911"/>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912" w:name="_Toc60777518"/>
      <w:bookmarkStart w:id="2913" w:name="_Toc139045915"/>
      <w:r w:rsidRPr="00C0503E">
        <w:t>–</w:t>
      </w:r>
      <w:r w:rsidRPr="00C0503E">
        <w:tab/>
      </w:r>
      <w:r w:rsidRPr="00C0503E">
        <w:rPr>
          <w:i/>
          <w:iCs/>
        </w:rPr>
        <w:t>UTRA-FDD-Q-OffsetRange</w:t>
      </w:r>
      <w:bookmarkEnd w:id="2912"/>
      <w:bookmarkEnd w:id="2913"/>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914" w:name="_Toc60777519"/>
      <w:bookmarkStart w:id="2915" w:name="_Toc139045916"/>
      <w:r w:rsidRPr="00C0503E">
        <w:t>–</w:t>
      </w:r>
      <w:r w:rsidRPr="00C0503E">
        <w:tab/>
      </w:r>
      <w:r w:rsidRPr="00C0503E">
        <w:rPr>
          <w:i/>
        </w:rPr>
        <w:t>VisitedCellInfoList</w:t>
      </w:r>
      <w:bookmarkEnd w:id="2914"/>
      <w:bookmarkEnd w:id="2915"/>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lastRenderedPageBreak/>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916" w:name="_Toc60777520"/>
      <w:bookmarkStart w:id="2917" w:name="_Toc139045917"/>
      <w:r w:rsidRPr="00C0503E">
        <w:t>–</w:t>
      </w:r>
      <w:r w:rsidRPr="00C0503E">
        <w:tab/>
      </w:r>
      <w:r w:rsidRPr="00C0503E">
        <w:rPr>
          <w:bCs/>
          <w:i/>
        </w:rPr>
        <w:t>WLAN-NameList</w:t>
      </w:r>
      <w:bookmarkEnd w:id="2916"/>
      <w:bookmarkEnd w:id="2917"/>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918" w:name="_Toc60777521"/>
      <w:bookmarkStart w:id="2919" w:name="_Toc139045918"/>
      <w:r w:rsidRPr="00C0503E">
        <w:t>6.3.</w:t>
      </w:r>
      <w:r w:rsidRPr="00C0503E">
        <w:rPr>
          <w:lang w:eastAsia="zh-CN"/>
        </w:rPr>
        <w:t>5</w:t>
      </w:r>
      <w:r w:rsidRPr="00C0503E">
        <w:tab/>
        <w:t>Sidelink information elements</w:t>
      </w:r>
      <w:bookmarkEnd w:id="2918"/>
      <w:bookmarkEnd w:id="2919"/>
    </w:p>
    <w:p w14:paraId="15CC7909" w14:textId="7D660A03" w:rsidR="00394471" w:rsidRPr="00C0503E" w:rsidRDefault="00394471" w:rsidP="00394471">
      <w:pPr>
        <w:pStyle w:val="Heading4"/>
        <w:rPr>
          <w:i/>
          <w:iCs/>
        </w:rPr>
      </w:pPr>
      <w:bookmarkStart w:id="2920" w:name="_Toc60777522"/>
      <w:bookmarkStart w:id="2921" w:name="_Toc139045919"/>
      <w:r w:rsidRPr="00C0503E">
        <w:t>–</w:t>
      </w:r>
      <w:r w:rsidRPr="00C0503E">
        <w:tab/>
      </w:r>
      <w:r w:rsidRPr="00C0503E">
        <w:rPr>
          <w:i/>
          <w:iCs/>
        </w:rPr>
        <w:t>SL-BWP-Config</w:t>
      </w:r>
      <w:bookmarkEnd w:id="2920"/>
      <w:bookmarkEnd w:id="2921"/>
    </w:p>
    <w:p w14:paraId="604C118E" w14:textId="540A1A65"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NR sidelink communication</w:t>
      </w:r>
      <w:ins w:id="2922" w:author="CR#4300r1" w:date="2023-09-22T00:28:00Z">
        <w:r w:rsidR="00B7096F">
          <w:rPr>
            <w:iCs/>
          </w:rPr>
          <w:t>/discovery</w:t>
        </w:r>
      </w:ins>
      <w:r w:rsidRPr="00C0503E">
        <w:rPr>
          <w:iCs/>
        </w:rPr>
        <w:t xml:space="preserve">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923" w:name="_Toc60777523"/>
      <w:bookmarkStart w:id="2924" w:name="_Toc139045920"/>
      <w:r w:rsidRPr="00C0503E">
        <w:t>–</w:t>
      </w:r>
      <w:r w:rsidRPr="00C0503E">
        <w:tab/>
      </w:r>
      <w:r w:rsidRPr="00C0503E">
        <w:rPr>
          <w:i/>
          <w:iCs/>
        </w:rPr>
        <w:t>SL-BWP-ConfigCommon</w:t>
      </w:r>
      <w:bookmarkEnd w:id="2923"/>
      <w:bookmarkEnd w:id="2924"/>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925" w:name="_Toc139045921"/>
      <w:r w:rsidRPr="00C0503E">
        <w:t>–</w:t>
      </w:r>
      <w:r w:rsidRPr="00C0503E">
        <w:tab/>
      </w:r>
      <w:r w:rsidRPr="00C0503E">
        <w:rPr>
          <w:i/>
          <w:iCs/>
        </w:rPr>
        <w:t>SL-BWP-DiscPoolConfig</w:t>
      </w:r>
      <w:bookmarkEnd w:id="2925"/>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926" w:name="_Toc139045922"/>
      <w:r w:rsidRPr="00C0503E">
        <w:lastRenderedPageBreak/>
        <w:t>–</w:t>
      </w:r>
      <w:r w:rsidRPr="00C0503E">
        <w:tab/>
      </w:r>
      <w:r w:rsidRPr="00C0503E">
        <w:rPr>
          <w:i/>
          <w:iCs/>
        </w:rPr>
        <w:t>SL-BWP-DiscPoolConfigCommon</w:t>
      </w:r>
      <w:bookmarkEnd w:id="2926"/>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927" w:name="_Toc60777524"/>
      <w:bookmarkStart w:id="2928" w:name="_Toc139045923"/>
      <w:r w:rsidRPr="00C0503E">
        <w:t>–</w:t>
      </w:r>
      <w:r w:rsidRPr="00C0503E">
        <w:tab/>
      </w:r>
      <w:r w:rsidRPr="00C0503E">
        <w:rPr>
          <w:i/>
          <w:iCs/>
        </w:rPr>
        <w:t>SL-BWP-PoolConfig</w:t>
      </w:r>
      <w:bookmarkEnd w:id="2927"/>
      <w:bookmarkEnd w:id="2928"/>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929" w:name="_Toc60777525"/>
      <w:bookmarkStart w:id="2930" w:name="_Toc139045924"/>
      <w:r w:rsidRPr="00C0503E">
        <w:t>–</w:t>
      </w:r>
      <w:r w:rsidRPr="00C0503E">
        <w:tab/>
      </w:r>
      <w:r w:rsidRPr="00C0503E">
        <w:rPr>
          <w:i/>
          <w:iCs/>
        </w:rPr>
        <w:t>SL-BWP-PoolConfigCommon</w:t>
      </w:r>
      <w:bookmarkEnd w:id="2929"/>
      <w:bookmarkEnd w:id="2930"/>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931" w:name="_Toc60777526"/>
      <w:bookmarkStart w:id="2932" w:name="_Toc139045925"/>
      <w:r w:rsidRPr="00C0503E">
        <w:lastRenderedPageBreak/>
        <w:t>–</w:t>
      </w:r>
      <w:r w:rsidRPr="00C0503E">
        <w:tab/>
      </w:r>
      <w:r w:rsidRPr="00C0503E">
        <w:rPr>
          <w:i/>
          <w:iCs/>
        </w:rPr>
        <w:t>SL-CBR-PriorityTxConfigList</w:t>
      </w:r>
      <w:bookmarkEnd w:id="2931"/>
      <w:bookmarkEnd w:id="2932"/>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933" w:name="_Toc60777527"/>
      <w:bookmarkStart w:id="2934" w:name="_Toc139045926"/>
      <w:r w:rsidRPr="00C0503E">
        <w:t>–</w:t>
      </w:r>
      <w:r w:rsidRPr="00C0503E">
        <w:tab/>
      </w:r>
      <w:r w:rsidRPr="00C0503E">
        <w:rPr>
          <w:i/>
          <w:iCs/>
        </w:rPr>
        <w:t>SL-CBR-CommonTxConfigList</w:t>
      </w:r>
      <w:bookmarkEnd w:id="2933"/>
      <w:bookmarkEnd w:id="2934"/>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935" w:name="_Toc60777528"/>
      <w:bookmarkStart w:id="2936" w:name="_Toc139045927"/>
      <w:r w:rsidRPr="00C0503E">
        <w:t>–</w:t>
      </w:r>
      <w:r w:rsidRPr="00C0503E">
        <w:tab/>
      </w:r>
      <w:r w:rsidRPr="00C0503E">
        <w:rPr>
          <w:i/>
          <w:iCs/>
        </w:rPr>
        <w:t>SL-ConfigDedicatedNR</w:t>
      </w:r>
      <w:bookmarkEnd w:id="2935"/>
      <w:bookmarkEnd w:id="2936"/>
    </w:p>
    <w:p w14:paraId="176DABFB" w14:textId="2105474D"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ins w:id="2937" w:author="CR#4300r1" w:date="2023-09-22T00:28:00Z">
        <w:r w:rsidR="00B7096F">
          <w:rPr>
            <w:iCs/>
          </w:rPr>
          <w:t>/discovery</w:t>
        </w:r>
      </w:ins>
      <w:r w:rsidRPr="00C0503E">
        <w:rPr>
          <w:iCs/>
        </w:rPr>
        <w:t>.</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938" w:name="_Toc60777529"/>
      <w:bookmarkStart w:id="2939" w:name="_Toc139045928"/>
      <w:r w:rsidRPr="00C0503E">
        <w:lastRenderedPageBreak/>
        <w:t>–</w:t>
      </w:r>
      <w:r w:rsidRPr="00C0503E">
        <w:tab/>
      </w:r>
      <w:r w:rsidRPr="00C0503E">
        <w:rPr>
          <w:i/>
          <w:iCs/>
        </w:rPr>
        <w:t>SL-Config</w:t>
      </w:r>
      <w:r w:rsidRPr="00C0503E">
        <w:rPr>
          <w:i/>
          <w:iCs/>
          <w:lang w:eastAsia="zh-CN"/>
        </w:rPr>
        <w:t>uredGrantConfig</w:t>
      </w:r>
      <w:bookmarkEnd w:id="2938"/>
      <w:bookmarkEnd w:id="2939"/>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1B42B45" w:rsidR="00394471" w:rsidRPr="00C0503E" w:rsidRDefault="00394471" w:rsidP="00964CC4">
            <w:pPr>
              <w:pStyle w:val="TAL"/>
              <w:rPr>
                <w:lang w:eastAsia="zh-CN"/>
              </w:rPr>
            </w:pPr>
            <w:r w:rsidRPr="00C0503E">
              <w:rPr>
                <w:lang w:eastAsia="en-GB"/>
              </w:rPr>
              <w:t xml:space="preserve">This field indicates the </w:t>
            </w:r>
            <w:ins w:id="2940" w:author="CR#4176" w:date="2023-09-21T14:39:00Z">
              <w:r w:rsidR="005E290A">
                <w:rPr>
                  <w:lang w:eastAsia="en-GB"/>
                </w:rPr>
                <w:t>PUCCH</w:t>
              </w:r>
            </w:ins>
            <w:del w:id="2941" w:author="CR#4176" w:date="2023-09-21T14:39:00Z">
              <w:r w:rsidRPr="00C0503E" w:rsidDel="005E290A">
                <w:rPr>
                  <w:lang w:eastAsia="en-GB"/>
                </w:rPr>
                <w:delText>HARQ</w:delText>
              </w:r>
            </w:del>
            <w:r w:rsidRPr="00C0503E">
              <w:rPr>
                <w:lang w:eastAsia="en-GB"/>
              </w:rPr>
              <w:t xml:space="preserve"> resource for </w:t>
            </w:r>
            <w:ins w:id="2942" w:author="CR#4176" w:date="2023-09-21T14:39:00Z">
              <w:r w:rsidR="005E290A">
                <w:rPr>
                  <w:lang w:eastAsia="en-GB"/>
                </w:rPr>
                <w:t>HARQ feedback</w:t>
              </w:r>
            </w:ins>
            <w:del w:id="2943" w:author="CR#4176" w:date="2023-09-21T14:39:00Z">
              <w:r w:rsidRPr="00C0503E" w:rsidDel="005E290A">
                <w:rPr>
                  <w:lang w:eastAsia="en-GB"/>
                </w:rPr>
                <w:delText>PUCCH</w:delText>
              </w:r>
            </w:del>
            <w:r w:rsidRPr="00C0503E">
              <w:rPr>
                <w:lang w:eastAsia="en-GB"/>
              </w:rPr>
              <w:t xml:space="preserve">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149F58F6" w:rsidR="00FA1D56" w:rsidRPr="00C0503E" w:rsidRDefault="00FA1D56" w:rsidP="003D44C0">
            <w:pPr>
              <w:pStyle w:val="TAL"/>
              <w:rPr>
                <w:lang w:eastAsia="zh-CN"/>
              </w:rPr>
            </w:pPr>
            <w:r w:rsidRPr="00C0503E">
              <w:rPr>
                <w:lang w:eastAsia="en-GB"/>
              </w:rPr>
              <w:t xml:space="preserve">This field indicates the </w:t>
            </w:r>
            <w:ins w:id="2944" w:author="CR#4176" w:date="2023-09-21T14:39:00Z">
              <w:r w:rsidR="005E290A">
                <w:rPr>
                  <w:lang w:eastAsia="en-GB"/>
                </w:rPr>
                <w:t>PUCCH</w:t>
              </w:r>
            </w:ins>
            <w:del w:id="2945" w:author="CR#4176" w:date="2023-09-21T14:39:00Z">
              <w:r w:rsidRPr="00C0503E" w:rsidDel="005E290A">
                <w:rPr>
                  <w:lang w:eastAsia="en-GB"/>
                </w:rPr>
                <w:delText>HARQ</w:delText>
              </w:r>
            </w:del>
            <w:r w:rsidRPr="00C0503E">
              <w:rPr>
                <w:lang w:eastAsia="en-GB"/>
              </w:rPr>
              <w:t xml:space="preserve"> resource for </w:t>
            </w:r>
            <w:ins w:id="2946" w:author="CR#4176" w:date="2023-09-21T14:39:00Z">
              <w:r w:rsidR="005E290A">
                <w:rPr>
                  <w:lang w:eastAsia="en-GB"/>
                </w:rPr>
                <w:t>HARQ feedback</w:t>
              </w:r>
            </w:ins>
            <w:del w:id="2947" w:author="CR#4176" w:date="2023-09-21T14:39:00Z">
              <w:r w:rsidRPr="00C0503E" w:rsidDel="005E290A">
                <w:rPr>
                  <w:lang w:eastAsia="en-GB"/>
                </w:rPr>
                <w:delText>PUCCH</w:delText>
              </w:r>
            </w:del>
            <w:r w:rsidRPr="00C0503E">
              <w:rPr>
                <w:lang w:eastAsia="en-GB"/>
              </w:rPr>
              <w:t xml:space="preserve">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948" w:name="_Toc60777530"/>
      <w:bookmarkStart w:id="2949" w:name="_Toc139045929"/>
      <w:r w:rsidRPr="00C0503E">
        <w:t>–</w:t>
      </w:r>
      <w:r w:rsidRPr="00C0503E">
        <w:tab/>
      </w:r>
      <w:r w:rsidRPr="00C0503E">
        <w:rPr>
          <w:i/>
          <w:iCs/>
        </w:rPr>
        <w:t>SL-DestinationIdentity</w:t>
      </w:r>
      <w:bookmarkEnd w:id="2948"/>
      <w:bookmarkEnd w:id="2949"/>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950" w:name="_Toc76423838"/>
      <w:bookmarkStart w:id="2951" w:name="_Toc139045930"/>
      <w:bookmarkStart w:id="2952" w:name="OLE_LINK20"/>
      <w:r w:rsidRPr="00C0503E">
        <w:rPr>
          <w:i/>
        </w:rPr>
        <w:t>–</w:t>
      </w:r>
      <w:r w:rsidRPr="00C0503E">
        <w:rPr>
          <w:i/>
        </w:rPr>
        <w:tab/>
        <w:t>SL-DRX-Config</w:t>
      </w:r>
      <w:bookmarkEnd w:id="2950"/>
      <w:bookmarkEnd w:id="2951"/>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952"/>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953" w:name="_Toc139045931"/>
      <w:r w:rsidRPr="00C0503E">
        <w:rPr>
          <w:i/>
        </w:rPr>
        <w:t>–</w:t>
      </w:r>
      <w:r w:rsidRPr="00C0503E">
        <w:rPr>
          <w:i/>
        </w:rPr>
        <w:tab/>
        <w:t>SL-DRX-ConfigGC-BC</w:t>
      </w:r>
      <w:bookmarkEnd w:id="2953"/>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954" w:name="OLE_LINK23"/>
      <w:r w:rsidRPr="00C0503E">
        <w:t>SL-DRX-GC-BC-QoS-r17</w:t>
      </w:r>
      <w:bookmarkEnd w:id="2954"/>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955"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956" w:name="OLE_LINK32"/>
      <w:bookmarkEnd w:id="2955"/>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956"/>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957" w:name="OLE_LINK27"/>
      <w:bookmarkStart w:id="2958" w:name="OLE_LINK28"/>
      <w:r w:rsidRPr="00C0503E">
        <w:t xml:space="preserve">    </w:t>
      </w:r>
      <w:bookmarkEnd w:id="2957"/>
      <w:bookmarkEnd w:id="2958"/>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06B11D2"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ins w:id="2959" w:author="CR#4299" w:date="2023-09-21T23:45:00Z">
              <w:r w:rsidR="00D25159">
                <w:rPr>
                  <w:lang w:eastAsia="sv-SE"/>
                </w:rPr>
                <w:t>,</w:t>
              </w:r>
              <w:r w:rsidR="00D25159" w:rsidRPr="00D94534">
                <w:rPr>
                  <w:rFonts w:cs="Arial"/>
                  <w:lang w:eastAsia="sv-SE"/>
                </w:rPr>
                <w:t xml:space="preserve"> ProSe Direct Link Establishment Request message</w:t>
              </w:r>
            </w:ins>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960" w:name="OLE_LINK34"/>
            <w:bookmarkStart w:id="2961"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960"/>
            <w:bookmarkEnd w:id="2961"/>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962" w:name="_Toc76423520"/>
      <w:bookmarkStart w:id="2963" w:name="_Toc139045932"/>
      <w:r w:rsidRPr="00C0503E">
        <w:rPr>
          <w:i/>
        </w:rPr>
        <w:t>–</w:t>
      </w:r>
      <w:r w:rsidRPr="00C0503E">
        <w:rPr>
          <w:i/>
        </w:rPr>
        <w:tab/>
        <w:t>SL-DRX-Config</w:t>
      </w:r>
      <w:bookmarkEnd w:id="2962"/>
      <w:r w:rsidRPr="00C0503E">
        <w:rPr>
          <w:i/>
        </w:rPr>
        <w:t>UC</w:t>
      </w:r>
      <w:bookmarkEnd w:id="2963"/>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lastRenderedPageBreak/>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964" w:name="_Toc139045933"/>
      <w:r w:rsidRPr="00C0503E">
        <w:rPr>
          <w:i/>
        </w:rPr>
        <w:t>–</w:t>
      </w:r>
      <w:r w:rsidRPr="00C0503E">
        <w:rPr>
          <w:i/>
        </w:rPr>
        <w:tab/>
        <w:t>SL-DRX-ConfigUC-SemiStatic</w:t>
      </w:r>
      <w:bookmarkEnd w:id="2964"/>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965" w:name="_Toc60777531"/>
      <w:bookmarkStart w:id="2966" w:name="_Toc139045934"/>
      <w:r w:rsidRPr="00C0503E">
        <w:t>–</w:t>
      </w:r>
      <w:r w:rsidRPr="00C0503E">
        <w:tab/>
      </w:r>
      <w:r w:rsidRPr="00C0503E">
        <w:rPr>
          <w:i/>
          <w:iCs/>
        </w:rPr>
        <w:t>SL-FreqConfig</w:t>
      </w:r>
      <w:bookmarkEnd w:id="2965"/>
      <w:bookmarkEnd w:id="2966"/>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967" w:name="_Toc60777532"/>
      <w:bookmarkStart w:id="2968" w:name="_Toc139045935"/>
      <w:r w:rsidRPr="00C0503E">
        <w:t>–</w:t>
      </w:r>
      <w:r w:rsidRPr="00C0503E">
        <w:tab/>
      </w:r>
      <w:r w:rsidRPr="00C0503E">
        <w:rPr>
          <w:i/>
          <w:iCs/>
        </w:rPr>
        <w:t>SL-FreqConfigCommon</w:t>
      </w:r>
      <w:bookmarkEnd w:id="2967"/>
      <w:bookmarkEnd w:id="2968"/>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969" w:name="_Toc139045936"/>
      <w:bookmarkStart w:id="2970" w:name="_Hlk97544730"/>
      <w:r w:rsidRPr="00C0503E">
        <w:t>–</w:t>
      </w:r>
      <w:r w:rsidRPr="00C0503E">
        <w:tab/>
      </w:r>
      <w:r w:rsidRPr="00C0503E">
        <w:rPr>
          <w:i/>
          <w:iCs/>
        </w:rPr>
        <w:t>SL-InterUE-CoordinationConfig</w:t>
      </w:r>
      <w:bookmarkEnd w:id="2969"/>
    </w:p>
    <w:p w14:paraId="43F1F914" w14:textId="6C6BFAAE"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w:t>
      </w:r>
      <w:ins w:id="2971" w:author="CR#4299" w:date="2023-09-21T23:47:00Z">
        <w:r w:rsidR="009736C5" w:rsidRPr="00D1225D">
          <w:t xml:space="preserve">(between a UE, UE-A, and a peer UE, UE-B) </w:t>
        </w:r>
      </w:ins>
      <w:r w:rsidRPr="00C0503E">
        <w:t>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972" w:name="OLE_LINK41"/>
      <w:r w:rsidRPr="00C0503E">
        <w:t xml:space="preserve">    </w:t>
      </w:r>
      <w:bookmarkEnd w:id="2972"/>
      <w:r w:rsidRPr="00C0503E">
        <w:t xml:space="preserve">sl-IUC-Explicit-r17                       </w:t>
      </w:r>
      <w:r w:rsidRPr="00C0503E">
        <w:rPr>
          <w:color w:val="993366"/>
        </w:rPr>
        <w:t>ENUMERATED</w:t>
      </w:r>
      <w:r w:rsidRPr="00C0503E">
        <w:t xml:space="preserve"> </w:t>
      </w:r>
      <w:bookmarkStart w:id="2973" w:name="OLE_LINK31"/>
      <w:r w:rsidRPr="00C0503E">
        <w:t>{enabled, disabled}</w:t>
      </w:r>
      <w:bookmarkEnd w:id="2973"/>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974" w:name="OLE_LINK42"/>
      <w:r w:rsidRPr="00C0503E">
        <w:t>sl-Condition1-A-2-</w:t>
      </w:r>
      <w:bookmarkEnd w:id="2974"/>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975" w:name="OLE_LINK43"/>
      <w:r w:rsidRPr="00C0503E">
        <w:t>sl-ThresholdRSRP-Condition1-B-1-Option1List</w:t>
      </w:r>
      <w:bookmarkEnd w:id="2975"/>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976" w:name="OLE_LINK48"/>
      <w:r w:rsidRPr="00C0503E">
        <w:t xml:space="preserve">    </w:t>
      </w:r>
      <w:bookmarkEnd w:id="2976"/>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977" w:name="OLE_LINK51"/>
      <w:r w:rsidRPr="00C0503E">
        <w:t xml:space="preserve">    </w:t>
      </w:r>
      <w:bookmarkEnd w:id="2977"/>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978" w:name="OLE_LINK52"/>
      <w:r w:rsidRPr="00C0503E">
        <w:t xml:space="preserve">    </w:t>
      </w:r>
      <w:bookmarkEnd w:id="2978"/>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979" w:name="OLE_LINK53"/>
      <w:bookmarkStart w:id="2980" w:name="OLE_LINK54"/>
      <w:r w:rsidRPr="00C0503E">
        <w:t xml:space="preserve">    </w:t>
      </w:r>
      <w:bookmarkEnd w:id="2979"/>
      <w:bookmarkEnd w:id="2980"/>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981" w:name="OLE_LINK57"/>
      <w:r w:rsidRPr="00C0503E">
        <w:t xml:space="preserve">    </w:t>
      </w:r>
      <w:bookmarkEnd w:id="2981"/>
      <w:r w:rsidRPr="00C0503E">
        <w:t>sl-PriorityCoordInfoCondition-r17</w:t>
      </w:r>
      <w:bookmarkStart w:id="2982"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982"/>
      <w:r w:rsidRPr="00C0503E">
        <w:rPr>
          <w:color w:val="808080"/>
        </w:rPr>
        <w:t>M</w:t>
      </w:r>
    </w:p>
    <w:p w14:paraId="4314802E" w14:textId="2B954D59" w:rsidR="006F46B2" w:rsidRPr="00C0503E" w:rsidRDefault="006F46B2" w:rsidP="00C0503E">
      <w:pPr>
        <w:pStyle w:val="PL"/>
        <w:rPr>
          <w:color w:val="808080"/>
        </w:rPr>
      </w:pPr>
      <w:bookmarkStart w:id="2983" w:name="OLE_LINK55"/>
      <w:bookmarkStart w:id="2984" w:name="OLE_LINK56"/>
      <w:r w:rsidRPr="00C0503E">
        <w:t xml:space="preserve">    </w:t>
      </w:r>
      <w:bookmarkEnd w:id="2983"/>
      <w:bookmarkEnd w:id="2984"/>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985" w:name="OLE_LINK58"/>
      <w:r w:rsidRPr="00C0503E">
        <w:t xml:space="preserve">    sl-NumSubCH-PreferredResourceSet</w:t>
      </w:r>
      <w:bookmarkEnd w:id="2985"/>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986" w:name="OLE_LINK61"/>
      <w:r w:rsidRPr="00C0503E">
        <w:t xml:space="preserve">    sl-ReservedPeriodPreferredResourceSet</w:t>
      </w:r>
      <w:bookmarkEnd w:id="2986"/>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987" w:name="OLE_LINK62"/>
      <w:r w:rsidRPr="00C0503E">
        <w:t xml:space="preserve">    sl-DetermineResourceType</w:t>
      </w:r>
      <w:bookmarkEnd w:id="2987"/>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988" w:name="OLE_LINK60"/>
      <w:r w:rsidRPr="00C0503E">
        <w:t xml:space="preserve">    ...</w:t>
      </w:r>
    </w:p>
    <w:p w14:paraId="13C60B8D" w14:textId="77777777" w:rsidR="006F46B2" w:rsidRPr="00C0503E" w:rsidRDefault="006F46B2" w:rsidP="00C0503E">
      <w:pPr>
        <w:pStyle w:val="PL"/>
      </w:pPr>
      <w:r w:rsidRPr="00C0503E">
        <w:t>}</w:t>
      </w:r>
    </w:p>
    <w:bookmarkEnd w:id="2988"/>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989" w:name="OLE_LINK33"/>
      <w:r w:rsidRPr="00C0503E">
        <w:t xml:space="preserve">    </w:t>
      </w:r>
      <w:bookmarkStart w:id="2990" w:name="OLE_LINK45"/>
      <w:bookmarkEnd w:id="2989"/>
      <w:r w:rsidRPr="00C0503E">
        <w:t>sl-RB-SetPSFCH</w:t>
      </w:r>
      <w:bookmarkEnd w:id="2990"/>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991" w:name="OLE_LINK46"/>
      <w:r w:rsidRPr="00C0503E">
        <w:t>sl-TypeUE-A</w:t>
      </w:r>
      <w:bookmarkEnd w:id="2991"/>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992" w:name="OLE_LINK49"/>
      <w:r w:rsidRPr="00C0503E">
        <w:t xml:space="preserve">    sl-SlotLevelResourceExclusion</w:t>
      </w:r>
      <w:bookmarkEnd w:id="2992"/>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993" w:name="OLE_LINK50"/>
      <w:r w:rsidRPr="00C0503E">
        <w:t xml:space="preserve">    sl-OptionForCondition2-A-1</w:t>
      </w:r>
      <w:bookmarkEnd w:id="2993"/>
      <w:r w:rsidRPr="00C0503E">
        <w:t>-r17</w:t>
      </w:r>
      <w:bookmarkStart w:id="2994"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995" w:name="OLE_LINK63"/>
      <w:bookmarkEnd w:id="2994"/>
      <w:r w:rsidRPr="00C0503E">
        <w:t xml:space="preserve">    sl-IndicationUE-B</w:t>
      </w:r>
      <w:bookmarkEnd w:id="2995"/>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996" w:name="OLE_LINK7"/>
            <w:r w:rsidRPr="00C0503E">
              <w:rPr>
                <w:b/>
                <w:bCs/>
                <w:i/>
                <w:iCs/>
                <w:lang w:eastAsia="sv-SE"/>
              </w:rPr>
              <w:t>sl-T</w:t>
            </w:r>
            <w:bookmarkEnd w:id="2996"/>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997" w:name="OLE_LINK44"/>
            <w:r w:rsidRPr="00C0503E">
              <w:rPr>
                <w:b/>
                <w:bCs/>
                <w:i/>
                <w:iCs/>
                <w:lang w:eastAsia="sv-SE"/>
              </w:rPr>
              <w:t>sl-T</w:t>
            </w:r>
            <w:r w:rsidRPr="00C0503E">
              <w:rPr>
                <w:b/>
                <w:bCs/>
                <w:i/>
                <w:iCs/>
                <w:lang w:eastAsia="en-GB"/>
              </w:rPr>
              <w:t>hresholdRSRP-Condition1-B-1-Option1List</w:t>
            </w:r>
            <w:bookmarkEnd w:id="2997"/>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998" w:name="_Hlk112586157"/>
            <w:r w:rsidRPr="00C0503E">
              <w:rPr>
                <w:b/>
                <w:i/>
                <w:lang w:eastAsia="sv-SE"/>
              </w:rPr>
              <w:t>sl-DeltaRSRP-Thresh</w:t>
            </w:r>
          </w:p>
          <w:bookmarkEnd w:id="2998"/>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999" w:name="_Hlk112587119"/>
            <w:r w:rsidR="002E7B14" w:rsidRPr="00C0503E">
              <w:t xml:space="preserve">corresponding to </w:t>
            </w:r>
            <w:bookmarkEnd w:id="2999"/>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970"/>
    </w:tbl>
    <w:p w14:paraId="42A7D365" w14:textId="77777777" w:rsidR="006F46B2" w:rsidRPr="00C0503E" w:rsidRDefault="006F46B2" w:rsidP="00394471"/>
    <w:p w14:paraId="2BB1CC07" w14:textId="24436DB7" w:rsidR="00394471" w:rsidRPr="00C0503E" w:rsidRDefault="00394471" w:rsidP="00394471">
      <w:pPr>
        <w:pStyle w:val="Heading4"/>
      </w:pPr>
      <w:bookmarkStart w:id="3000" w:name="_Toc60777533"/>
      <w:bookmarkStart w:id="3001" w:name="_Toc139045937"/>
      <w:r w:rsidRPr="00C0503E">
        <w:t>–</w:t>
      </w:r>
      <w:r w:rsidRPr="00C0503E">
        <w:tab/>
      </w:r>
      <w:r w:rsidRPr="00C0503E">
        <w:rPr>
          <w:i/>
          <w:iCs/>
        </w:rPr>
        <w:t>SL-LogicalChannelConfig</w:t>
      </w:r>
      <w:bookmarkEnd w:id="3000"/>
      <w:bookmarkEnd w:id="3001"/>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002" w:name="_Toc139045938"/>
      <w:r w:rsidRPr="00C0503E">
        <w:t>–</w:t>
      </w:r>
      <w:r w:rsidRPr="00C0503E">
        <w:tab/>
      </w:r>
      <w:r w:rsidRPr="00C0503E">
        <w:rPr>
          <w:i/>
          <w:iCs/>
        </w:rPr>
        <w:t>SL-L2RelayUE</w:t>
      </w:r>
      <w:r w:rsidR="009620A4" w:rsidRPr="00C0503E">
        <w:rPr>
          <w:i/>
          <w:iCs/>
        </w:rPr>
        <w:t>-</w:t>
      </w:r>
      <w:r w:rsidRPr="00C0503E">
        <w:rPr>
          <w:i/>
          <w:iCs/>
        </w:rPr>
        <w:t>Config</w:t>
      </w:r>
      <w:bookmarkEnd w:id="3002"/>
    </w:p>
    <w:p w14:paraId="046D1FA9" w14:textId="01FF2CA5"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del w:id="3003" w:author="CR#4300r1" w:date="2023-09-22T00:28:00Z">
        <w:r w:rsidRPr="00C0503E" w:rsidDel="00B7096F">
          <w:delText xml:space="preserve">, e.g. </w:delText>
        </w:r>
        <w:r w:rsidRPr="00C0503E" w:rsidDel="00B7096F">
          <w:rPr>
            <w:i/>
          </w:rPr>
          <w:delText>SRAP-Config</w:delText>
        </w:r>
      </w:del>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004" w:name="_Toc139045939"/>
      <w:r w:rsidRPr="00C0503E">
        <w:t>–</w:t>
      </w:r>
      <w:r w:rsidRPr="00C0503E">
        <w:tab/>
      </w:r>
      <w:r w:rsidRPr="00C0503E">
        <w:rPr>
          <w:i/>
          <w:iCs/>
        </w:rPr>
        <w:t>SL-L2RemoteUE</w:t>
      </w:r>
      <w:r w:rsidR="009620A4" w:rsidRPr="00C0503E">
        <w:rPr>
          <w:i/>
          <w:iCs/>
        </w:rPr>
        <w:t>-</w:t>
      </w:r>
      <w:r w:rsidRPr="00C0503E">
        <w:rPr>
          <w:i/>
          <w:iCs/>
        </w:rPr>
        <w:t>Config</w:t>
      </w:r>
      <w:bookmarkEnd w:id="3004"/>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005" w:name="_Toc60777534"/>
      <w:bookmarkStart w:id="3006" w:name="_Toc139045940"/>
      <w:r w:rsidRPr="00C0503E">
        <w:t>–</w:t>
      </w:r>
      <w:r w:rsidRPr="00C0503E">
        <w:tab/>
      </w:r>
      <w:r w:rsidRPr="00C0503E">
        <w:rPr>
          <w:i/>
          <w:iCs/>
        </w:rPr>
        <w:t>SL-MeasConfigCommon</w:t>
      </w:r>
      <w:bookmarkEnd w:id="3005"/>
      <w:bookmarkEnd w:id="3006"/>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007" w:name="_Toc60777535"/>
      <w:bookmarkStart w:id="3008" w:name="_Toc139045941"/>
      <w:r w:rsidRPr="00C0503E">
        <w:t>–</w:t>
      </w:r>
      <w:r w:rsidRPr="00C0503E">
        <w:tab/>
      </w:r>
      <w:r w:rsidRPr="00C0503E">
        <w:rPr>
          <w:i/>
          <w:iCs/>
        </w:rPr>
        <w:t>SL-MeasConfigInfo</w:t>
      </w:r>
      <w:bookmarkEnd w:id="3007"/>
      <w:bookmarkEnd w:id="3008"/>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009" w:name="_Toc60777536"/>
      <w:bookmarkStart w:id="3010" w:name="_Toc139045942"/>
      <w:r w:rsidRPr="00C0503E">
        <w:t>–</w:t>
      </w:r>
      <w:r w:rsidRPr="00C0503E">
        <w:tab/>
      </w:r>
      <w:r w:rsidRPr="00C0503E">
        <w:rPr>
          <w:i/>
          <w:iCs/>
        </w:rPr>
        <w:t>SL-MeasIdList</w:t>
      </w:r>
      <w:bookmarkEnd w:id="3009"/>
      <w:bookmarkEnd w:id="3010"/>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011" w:name="_Toc60777537"/>
      <w:bookmarkStart w:id="3012" w:name="_Toc139045943"/>
      <w:r w:rsidRPr="00C0503E">
        <w:t>–</w:t>
      </w:r>
      <w:r w:rsidRPr="00C0503E">
        <w:tab/>
      </w:r>
      <w:r w:rsidRPr="00C0503E">
        <w:rPr>
          <w:i/>
          <w:iCs/>
        </w:rPr>
        <w:t>SL-MeasObjectList</w:t>
      </w:r>
      <w:bookmarkEnd w:id="3011"/>
      <w:bookmarkEnd w:id="3012"/>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013" w:name="_Toc139045944"/>
      <w:r w:rsidRPr="00C0503E">
        <w:t>–</w:t>
      </w:r>
      <w:r w:rsidRPr="00C0503E">
        <w:tab/>
      </w:r>
      <w:r w:rsidRPr="00C0503E">
        <w:rPr>
          <w:i/>
          <w:iCs/>
        </w:rPr>
        <w:t>SL-PagingIdentityRemoteUE</w:t>
      </w:r>
      <w:bookmarkEnd w:id="3013"/>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014" w:name="_Toc139045945"/>
      <w:r w:rsidRPr="00C0503E">
        <w:t>–</w:t>
      </w:r>
      <w:r w:rsidRPr="00C0503E">
        <w:tab/>
      </w:r>
      <w:r w:rsidRPr="00C0503E">
        <w:rPr>
          <w:i/>
          <w:iCs/>
        </w:rPr>
        <w:t>SL-PBPS-CPS-Config</w:t>
      </w:r>
      <w:bookmarkEnd w:id="3014"/>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015" w:name="_Toc60777538"/>
      <w:bookmarkStart w:id="3016" w:name="_Toc139045946"/>
      <w:r w:rsidRPr="00C0503E">
        <w:lastRenderedPageBreak/>
        <w:t>–</w:t>
      </w:r>
      <w:r w:rsidRPr="00C0503E">
        <w:tab/>
      </w:r>
      <w:r w:rsidRPr="00C0503E">
        <w:rPr>
          <w:i/>
          <w:iCs/>
        </w:rPr>
        <w:t>SL-PDCP-Config</w:t>
      </w:r>
      <w:bookmarkEnd w:id="3015"/>
      <w:bookmarkEnd w:id="3016"/>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017" w:name="_Toc60777539"/>
      <w:bookmarkStart w:id="3018" w:name="_Toc139045947"/>
      <w:r w:rsidRPr="00C0503E">
        <w:t>–</w:t>
      </w:r>
      <w:r w:rsidRPr="00C0503E">
        <w:tab/>
      </w:r>
      <w:r w:rsidRPr="00C0503E">
        <w:rPr>
          <w:i/>
          <w:iCs/>
        </w:rPr>
        <w:t>SL-PSSCH-TxConfigList</w:t>
      </w:r>
      <w:bookmarkEnd w:id="3017"/>
      <w:bookmarkEnd w:id="3018"/>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019" w:name="_Toc60777540"/>
      <w:bookmarkStart w:id="3020" w:name="_Toc139045948"/>
      <w:r w:rsidRPr="00C0503E">
        <w:t>–</w:t>
      </w:r>
      <w:r w:rsidRPr="00C0503E">
        <w:tab/>
      </w:r>
      <w:r w:rsidRPr="00C0503E">
        <w:rPr>
          <w:i/>
          <w:iCs/>
        </w:rPr>
        <w:t>SL-QoS-FlowIdentity</w:t>
      </w:r>
      <w:bookmarkEnd w:id="3019"/>
      <w:bookmarkEnd w:id="3020"/>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021" w:name="_Toc60777541"/>
      <w:bookmarkStart w:id="3022" w:name="_Toc139045949"/>
      <w:r w:rsidRPr="00C0503E">
        <w:t>–</w:t>
      </w:r>
      <w:r w:rsidRPr="00C0503E">
        <w:tab/>
      </w:r>
      <w:r w:rsidRPr="00C0503E">
        <w:rPr>
          <w:i/>
          <w:iCs/>
        </w:rPr>
        <w:t>SL-QoS-Profile</w:t>
      </w:r>
      <w:bookmarkEnd w:id="3021"/>
      <w:bookmarkEnd w:id="3022"/>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023" w:name="_Toc60777542"/>
      <w:bookmarkStart w:id="3024" w:name="_Toc139045950"/>
      <w:r w:rsidRPr="00C0503E">
        <w:t>–</w:t>
      </w:r>
      <w:r w:rsidRPr="00C0503E">
        <w:tab/>
      </w:r>
      <w:r w:rsidRPr="00C0503E">
        <w:rPr>
          <w:i/>
        </w:rPr>
        <w:t>SL-QuantityConfig</w:t>
      </w:r>
      <w:bookmarkEnd w:id="3023"/>
      <w:bookmarkEnd w:id="3024"/>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025" w:name="_Toc60777543"/>
      <w:bookmarkStart w:id="3026" w:name="_Toc139045951"/>
      <w:r w:rsidRPr="00C0503E">
        <w:t>–</w:t>
      </w:r>
      <w:r w:rsidRPr="00C0503E">
        <w:tab/>
      </w:r>
      <w:r w:rsidRPr="00C0503E">
        <w:rPr>
          <w:i/>
          <w:iCs/>
        </w:rPr>
        <w:t>SL-RadioBearerConfig</w:t>
      </w:r>
      <w:bookmarkEnd w:id="3025"/>
      <w:bookmarkEnd w:id="3026"/>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027" w:name="_Toc139045952"/>
      <w:r w:rsidRPr="00C0503E">
        <w:t>–</w:t>
      </w:r>
      <w:r w:rsidRPr="00C0503E">
        <w:tab/>
      </w:r>
      <w:r w:rsidRPr="00C0503E">
        <w:rPr>
          <w:i/>
          <w:iCs/>
        </w:rPr>
        <w:t>SL-RemoteUE-Config</w:t>
      </w:r>
      <w:bookmarkEnd w:id="3027"/>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028" w:name="_Toc60777544"/>
      <w:bookmarkStart w:id="3029" w:name="_Toc139045953"/>
      <w:r w:rsidRPr="00C0503E">
        <w:t>–</w:t>
      </w:r>
      <w:r w:rsidRPr="00C0503E">
        <w:tab/>
      </w:r>
      <w:r w:rsidRPr="00C0503E">
        <w:rPr>
          <w:i/>
          <w:iCs/>
        </w:rPr>
        <w:t>SL-ReportConfigList</w:t>
      </w:r>
      <w:bookmarkEnd w:id="3028"/>
      <w:bookmarkEnd w:id="3029"/>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030" w:name="_Toc60777545"/>
      <w:bookmarkStart w:id="3031" w:name="_Toc139045954"/>
      <w:r w:rsidRPr="00C0503E">
        <w:t>–</w:t>
      </w:r>
      <w:r w:rsidRPr="00C0503E">
        <w:tab/>
      </w:r>
      <w:r w:rsidRPr="00C0503E">
        <w:rPr>
          <w:i/>
          <w:iCs/>
        </w:rPr>
        <w:t>SL-ResourcePool</w:t>
      </w:r>
      <w:bookmarkEnd w:id="3030"/>
      <w:bookmarkEnd w:id="3031"/>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032" w:name="_Toc60777546"/>
      <w:bookmarkStart w:id="3033" w:name="_Toc139045955"/>
      <w:r w:rsidRPr="00C0503E">
        <w:t>–</w:t>
      </w:r>
      <w:r w:rsidRPr="00C0503E">
        <w:tab/>
      </w:r>
      <w:r w:rsidRPr="00C0503E">
        <w:rPr>
          <w:i/>
          <w:iCs/>
        </w:rPr>
        <w:t>SL-RLC-BearerConfig</w:t>
      </w:r>
      <w:bookmarkEnd w:id="3032"/>
      <w:bookmarkEnd w:id="3033"/>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034" w:name="_Toc60777547"/>
      <w:bookmarkStart w:id="3035" w:name="_Toc139045956"/>
      <w:r w:rsidRPr="00C0503E">
        <w:t>–</w:t>
      </w:r>
      <w:r w:rsidRPr="00C0503E">
        <w:tab/>
      </w:r>
      <w:r w:rsidRPr="00C0503E">
        <w:rPr>
          <w:i/>
          <w:iCs/>
        </w:rPr>
        <w:t>SL-RLC-BearerConfigIndex</w:t>
      </w:r>
      <w:bookmarkEnd w:id="3034"/>
      <w:bookmarkEnd w:id="3035"/>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036" w:name="_Toc139045957"/>
      <w:r w:rsidRPr="00C0503E">
        <w:lastRenderedPageBreak/>
        <w:t>–</w:t>
      </w:r>
      <w:r w:rsidRPr="00C0503E">
        <w:tab/>
      </w:r>
      <w:r w:rsidRPr="00C0503E">
        <w:rPr>
          <w:i/>
          <w:iCs/>
        </w:rPr>
        <w:t>SL-RLC-ChannelConfig</w:t>
      </w:r>
      <w:bookmarkEnd w:id="3036"/>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037" w:name="_Toc139045958"/>
      <w:r w:rsidRPr="00C0503E">
        <w:rPr>
          <w:rFonts w:eastAsia="SimSun"/>
        </w:rPr>
        <w:t>–</w:t>
      </w:r>
      <w:r w:rsidRPr="00C0503E">
        <w:rPr>
          <w:rFonts w:eastAsia="SimSun"/>
        </w:rPr>
        <w:tab/>
      </w:r>
      <w:r w:rsidRPr="00C0503E">
        <w:rPr>
          <w:rFonts w:eastAsia="SimSun"/>
          <w:i/>
          <w:iCs/>
        </w:rPr>
        <w:t>SL-RLC-ChannelID</w:t>
      </w:r>
      <w:bookmarkEnd w:id="3037"/>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038" w:name="_Toc60777548"/>
      <w:bookmarkStart w:id="3039" w:name="_Toc139045959"/>
      <w:r w:rsidRPr="00C0503E">
        <w:lastRenderedPageBreak/>
        <w:t>–</w:t>
      </w:r>
      <w:r w:rsidRPr="00C0503E">
        <w:tab/>
      </w:r>
      <w:r w:rsidRPr="00C0503E">
        <w:rPr>
          <w:i/>
          <w:iCs/>
        </w:rPr>
        <w:t>SL-RLC-Config</w:t>
      </w:r>
      <w:bookmarkEnd w:id="3038"/>
      <w:bookmarkEnd w:id="3039"/>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040" w:name="_Toc60777549"/>
      <w:bookmarkStart w:id="3041" w:name="_Toc139045960"/>
      <w:r w:rsidRPr="00C0503E">
        <w:t>–</w:t>
      </w:r>
      <w:r w:rsidRPr="00C0503E">
        <w:tab/>
      </w:r>
      <w:r w:rsidRPr="00C0503E">
        <w:rPr>
          <w:i/>
          <w:iCs/>
        </w:rPr>
        <w:t>SL-ScheduledConfig</w:t>
      </w:r>
      <w:bookmarkEnd w:id="3040"/>
      <w:bookmarkEnd w:id="3041"/>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0C9C5161"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w:t>
            </w:r>
            <w:ins w:id="3042" w:author="CR#4298" w:date="2023-09-21T23:18:00Z">
              <w:r w:rsidR="00C04802">
                <w:rPr>
                  <w:lang w:eastAsia="sv-SE"/>
                </w:rPr>
                <w:t>SL</w:t>
              </w:r>
            </w:ins>
            <w:del w:id="3043" w:author="CR#4298" w:date="2023-09-21T23:18:00Z">
              <w:r w:rsidRPr="00C0503E" w:rsidDel="00C04802">
                <w:rPr>
                  <w:lang w:eastAsia="sv-SE"/>
                </w:rPr>
                <w:delText>C</w:delText>
              </w:r>
            </w:del>
            <w:r w:rsidRPr="00C0503E">
              <w:rPr>
                <w:lang w:eastAsia="sv-SE"/>
              </w:rPr>
              <w:t xml:space="preserve">-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044" w:name="_Toc60777550"/>
      <w:bookmarkStart w:id="3045" w:name="_Toc139045961"/>
      <w:r w:rsidRPr="00C0503E">
        <w:t>–</w:t>
      </w:r>
      <w:r w:rsidRPr="00C0503E">
        <w:tab/>
      </w:r>
      <w:r w:rsidRPr="00C0503E">
        <w:rPr>
          <w:i/>
          <w:iCs/>
        </w:rPr>
        <w:t>SL-SDAP-Config</w:t>
      </w:r>
      <w:bookmarkEnd w:id="3044"/>
      <w:bookmarkEnd w:id="3045"/>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046" w:name="_Toc139045962"/>
      <w:r w:rsidRPr="00C0503E">
        <w:t>–</w:t>
      </w:r>
      <w:r w:rsidRPr="00C0503E">
        <w:tab/>
      </w:r>
      <w:r w:rsidRPr="00C0503E">
        <w:rPr>
          <w:i/>
          <w:iCs/>
        </w:rPr>
        <w:t>SL-ServingCellInfo</w:t>
      </w:r>
      <w:bookmarkEnd w:id="3046"/>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047" w:name="_Toc139045963"/>
      <w:r w:rsidRPr="00C0503E">
        <w:t>–</w:t>
      </w:r>
      <w:r w:rsidRPr="00C0503E">
        <w:tab/>
      </w:r>
      <w:r w:rsidRPr="00C0503E">
        <w:rPr>
          <w:i/>
          <w:iCs/>
        </w:rPr>
        <w:t>SL-SourceIdentity</w:t>
      </w:r>
      <w:bookmarkEnd w:id="3047"/>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048" w:name="_Toc83740326"/>
      <w:bookmarkStart w:id="3049" w:name="_Toc139045964"/>
      <w:r w:rsidRPr="00C0503E">
        <w:rPr>
          <w:rFonts w:eastAsia="SimSun"/>
        </w:rPr>
        <w:t>–</w:t>
      </w:r>
      <w:r w:rsidRPr="00C0503E">
        <w:rPr>
          <w:rFonts w:eastAsia="SimSun"/>
        </w:rPr>
        <w:tab/>
      </w:r>
      <w:r w:rsidRPr="00C0503E">
        <w:rPr>
          <w:rFonts w:eastAsia="SimSun"/>
          <w:i/>
          <w:iCs/>
        </w:rPr>
        <w:t>SL-SRAP-Config</w:t>
      </w:r>
      <w:bookmarkEnd w:id="3048"/>
      <w:bookmarkEnd w:id="3049"/>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050" w:name="_Toc60777551"/>
      <w:bookmarkStart w:id="3051" w:name="_Toc139045965"/>
      <w:r w:rsidRPr="00C0503E">
        <w:t>–</w:t>
      </w:r>
      <w:r w:rsidRPr="00C0503E">
        <w:tab/>
      </w:r>
      <w:r w:rsidRPr="00C0503E">
        <w:rPr>
          <w:i/>
          <w:iCs/>
        </w:rPr>
        <w:t>SL-SyncConfig</w:t>
      </w:r>
      <w:bookmarkEnd w:id="3050"/>
      <w:bookmarkEnd w:id="3051"/>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052" w:name="_Toc60777552"/>
      <w:bookmarkStart w:id="3053" w:name="_Toc139045966"/>
      <w:r w:rsidRPr="00C0503E">
        <w:lastRenderedPageBreak/>
        <w:t>–</w:t>
      </w:r>
      <w:r w:rsidRPr="00C0503E">
        <w:tab/>
      </w:r>
      <w:r w:rsidRPr="00C0503E">
        <w:rPr>
          <w:i/>
          <w:iCs/>
        </w:rPr>
        <w:t>SL-Thres-RSRP-List</w:t>
      </w:r>
      <w:bookmarkEnd w:id="3052"/>
      <w:bookmarkEnd w:id="3053"/>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054" w:name="_Toc60777553"/>
      <w:bookmarkStart w:id="3055" w:name="_Toc139045967"/>
      <w:r w:rsidRPr="00C0503E">
        <w:t>–</w:t>
      </w:r>
      <w:r w:rsidRPr="00C0503E">
        <w:tab/>
      </w:r>
      <w:r w:rsidRPr="00C0503E">
        <w:rPr>
          <w:i/>
          <w:iCs/>
        </w:rPr>
        <w:t>SL-TxPower</w:t>
      </w:r>
      <w:bookmarkEnd w:id="3054"/>
      <w:bookmarkEnd w:id="3055"/>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056" w:name="_Toc60777554"/>
      <w:bookmarkStart w:id="3057" w:name="_Toc139045968"/>
      <w:r w:rsidRPr="00C0503E">
        <w:t>–</w:t>
      </w:r>
      <w:r w:rsidRPr="00C0503E">
        <w:tab/>
      </w:r>
      <w:r w:rsidRPr="00C0503E">
        <w:rPr>
          <w:i/>
          <w:iCs/>
        </w:rPr>
        <w:t>SL-TypeTxSync</w:t>
      </w:r>
      <w:bookmarkEnd w:id="3056"/>
      <w:bookmarkEnd w:id="3057"/>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058" w:name="_Toc60777555"/>
      <w:bookmarkStart w:id="3059" w:name="_Toc139045969"/>
      <w:r w:rsidRPr="00C0503E">
        <w:t>–</w:t>
      </w:r>
      <w:r w:rsidRPr="00C0503E">
        <w:tab/>
      </w:r>
      <w:r w:rsidRPr="00C0503E">
        <w:rPr>
          <w:i/>
          <w:iCs/>
        </w:rPr>
        <w:t>SL-UE-SelectedConfig</w:t>
      </w:r>
      <w:bookmarkEnd w:id="3058"/>
      <w:bookmarkEnd w:id="3059"/>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060" w:name="_Toc60777556"/>
      <w:bookmarkStart w:id="3061" w:name="_Toc139045970"/>
      <w:r w:rsidRPr="00C0503E">
        <w:t>–</w:t>
      </w:r>
      <w:r w:rsidRPr="00C0503E">
        <w:tab/>
      </w:r>
      <w:r w:rsidRPr="00C0503E">
        <w:rPr>
          <w:i/>
          <w:iCs/>
        </w:rPr>
        <w:t>SL-ZoneConfig</w:t>
      </w:r>
      <w:bookmarkEnd w:id="3060"/>
      <w:bookmarkEnd w:id="3061"/>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062" w:name="_Toc60777557"/>
      <w:bookmarkStart w:id="3063" w:name="_Toc139045971"/>
      <w:r w:rsidRPr="00C0503E">
        <w:t>–</w:t>
      </w:r>
      <w:r w:rsidRPr="00C0503E">
        <w:tab/>
      </w:r>
      <w:r w:rsidRPr="00C0503E">
        <w:rPr>
          <w:i/>
          <w:iCs/>
        </w:rPr>
        <w:t>SLRB-Uu-ConfigIndex</w:t>
      </w:r>
      <w:bookmarkEnd w:id="3062"/>
      <w:bookmarkEnd w:id="3063"/>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064" w:name="_Toc139045972"/>
      <w:r w:rsidRPr="00C0503E">
        <w:t>6.3.</w:t>
      </w:r>
      <w:r w:rsidR="0064192E" w:rsidRPr="00C0503E">
        <w:rPr>
          <w:lang w:eastAsia="zh-CN"/>
        </w:rPr>
        <w:t>6</w:t>
      </w:r>
      <w:r w:rsidRPr="00C0503E">
        <w:tab/>
        <w:t>MBS information elements</w:t>
      </w:r>
      <w:bookmarkEnd w:id="3064"/>
    </w:p>
    <w:p w14:paraId="69DCB4EE" w14:textId="321112F2" w:rsidR="00807B1C" w:rsidRPr="00C0503E" w:rsidRDefault="00807B1C" w:rsidP="00807B1C">
      <w:pPr>
        <w:pStyle w:val="Heading4"/>
      </w:pPr>
      <w:bookmarkStart w:id="3065" w:name="_Toc139045973"/>
      <w:r w:rsidRPr="00C0503E">
        <w:t>–</w:t>
      </w:r>
      <w:r w:rsidRPr="00C0503E">
        <w:tab/>
      </w:r>
      <w:r w:rsidRPr="00C0503E">
        <w:rPr>
          <w:i/>
          <w:iCs/>
        </w:rPr>
        <w:t>CarrierFreqListMBS</w:t>
      </w:r>
      <w:bookmarkEnd w:id="3065"/>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066" w:name="_Toc139045974"/>
      <w:r w:rsidRPr="00C0503E">
        <w:t>–</w:t>
      </w:r>
      <w:r w:rsidRPr="00C0503E">
        <w:tab/>
      </w:r>
      <w:r w:rsidRPr="00C0503E">
        <w:rPr>
          <w:i/>
        </w:rPr>
        <w:t>CFR-</w:t>
      </w:r>
      <w:r w:rsidRPr="00C0503E">
        <w:rPr>
          <w:i/>
          <w:iCs/>
        </w:rPr>
        <w:t>ConfigMCCH</w:t>
      </w:r>
      <w:r w:rsidRPr="00C0503E">
        <w:rPr>
          <w:i/>
        </w:rPr>
        <w:t>-MTCH</w:t>
      </w:r>
      <w:bookmarkEnd w:id="3066"/>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3ABC230A"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ins w:id="3067" w:author="CR#4192r2" w:date="2023-09-21T19:29:00Z">
              <w:r w:rsidR="00173E4B" w:rsidRPr="00B901E9">
                <w:rPr>
                  <w:rFonts w:cs="Arial"/>
                  <w:szCs w:val="18"/>
                  <w:lang w:eastAsia="en-GB"/>
                </w:rPr>
                <w:t xml:space="preserve"> The value of the field shall be interpreted as defined TS 38.214 [19] with assumptions as described in TS 38.213 [13].</w:t>
              </w:r>
            </w:ins>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068" w:name="_Toc139045975"/>
      <w:r w:rsidRPr="00C0503E">
        <w:lastRenderedPageBreak/>
        <w:t>–</w:t>
      </w:r>
      <w:r w:rsidRPr="00C0503E">
        <w:tab/>
      </w:r>
      <w:r w:rsidRPr="00C0503E">
        <w:rPr>
          <w:i/>
        </w:rPr>
        <w:t>DRX-</w:t>
      </w:r>
      <w:r w:rsidRPr="00C0503E">
        <w:rPr>
          <w:i/>
          <w:iCs/>
        </w:rPr>
        <w:t>ConfigPTM</w:t>
      </w:r>
      <w:bookmarkEnd w:id="3068"/>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lastRenderedPageBreak/>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069" w:name="_Toc139045976"/>
      <w:r w:rsidRPr="00C0503E">
        <w:t>–</w:t>
      </w:r>
      <w:r w:rsidRPr="00C0503E">
        <w:tab/>
      </w:r>
      <w:r w:rsidRPr="00C0503E">
        <w:rPr>
          <w:i/>
        </w:rPr>
        <w:t>MBS-</w:t>
      </w:r>
      <w:r w:rsidRPr="00C0503E">
        <w:rPr>
          <w:i/>
          <w:iCs/>
        </w:rPr>
        <w:t>NeighbourCellList</w:t>
      </w:r>
      <w:bookmarkEnd w:id="3069"/>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070" w:name="_Toc139045977"/>
      <w:r w:rsidRPr="00C0503E">
        <w:t>–</w:t>
      </w:r>
      <w:r w:rsidRPr="00C0503E">
        <w:tab/>
      </w:r>
      <w:r w:rsidRPr="00C0503E">
        <w:rPr>
          <w:i/>
        </w:rPr>
        <w:t>MBS-</w:t>
      </w:r>
      <w:r w:rsidRPr="00C0503E">
        <w:rPr>
          <w:i/>
          <w:iCs/>
        </w:rPr>
        <w:t>ServiceList</w:t>
      </w:r>
      <w:bookmarkEnd w:id="3070"/>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071" w:name="_Toc139045978"/>
      <w:r w:rsidRPr="00C0503E">
        <w:t>–</w:t>
      </w:r>
      <w:r w:rsidRPr="00C0503E">
        <w:tab/>
      </w:r>
      <w:r w:rsidRPr="00C0503E">
        <w:rPr>
          <w:i/>
        </w:rPr>
        <w:t>MBS-</w:t>
      </w:r>
      <w:r w:rsidRPr="00C0503E">
        <w:rPr>
          <w:i/>
          <w:iCs/>
        </w:rPr>
        <w:t>SessionInfoList</w:t>
      </w:r>
      <w:bookmarkEnd w:id="3071"/>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072" w:name="_Toc139045979"/>
      <w:r w:rsidRPr="00C0503E">
        <w:t>–</w:t>
      </w:r>
      <w:r w:rsidRPr="00C0503E">
        <w:tab/>
      </w:r>
      <w:r w:rsidRPr="00C0503E">
        <w:rPr>
          <w:i/>
        </w:rPr>
        <w:t>MTCH-SSB-MappingWindowList</w:t>
      </w:r>
      <w:bookmarkEnd w:id="3072"/>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073" w:name="_Toc139045980"/>
      <w:r w:rsidRPr="00C0503E">
        <w:t>–</w:t>
      </w:r>
      <w:r w:rsidRPr="00C0503E">
        <w:tab/>
      </w:r>
      <w:r w:rsidRPr="00C0503E">
        <w:rPr>
          <w:i/>
        </w:rPr>
        <w:t>PDSCH-ConfigBroadcast</w:t>
      </w:r>
      <w:bookmarkEnd w:id="3073"/>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074" w:name="_Toc139045981"/>
      <w:r w:rsidRPr="00C0503E">
        <w:t>–</w:t>
      </w:r>
      <w:r w:rsidRPr="00C0503E">
        <w:tab/>
      </w:r>
      <w:r w:rsidRPr="00C0503E">
        <w:rPr>
          <w:i/>
        </w:rPr>
        <w:t>TMGI</w:t>
      </w:r>
      <w:bookmarkEnd w:id="3074"/>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075" w:name="_Toc60777558"/>
      <w:bookmarkStart w:id="3076" w:name="_Toc139045982"/>
      <w:r w:rsidRPr="00C0503E">
        <w:lastRenderedPageBreak/>
        <w:t>6.4</w:t>
      </w:r>
      <w:r w:rsidRPr="00C0503E">
        <w:tab/>
        <w:t>RRC multiplicity and type constraint values</w:t>
      </w:r>
      <w:bookmarkEnd w:id="3075"/>
      <w:bookmarkEnd w:id="3076"/>
    </w:p>
    <w:p w14:paraId="27B1C840" w14:textId="37441C44" w:rsidR="00394471" w:rsidRPr="00C0503E" w:rsidRDefault="00394471" w:rsidP="00394471">
      <w:pPr>
        <w:pStyle w:val="Heading3"/>
      </w:pPr>
      <w:bookmarkStart w:id="3077" w:name="_Toc60777559"/>
      <w:bookmarkStart w:id="3078" w:name="_Toc139045983"/>
      <w:r w:rsidRPr="00C0503E">
        <w:t>–</w:t>
      </w:r>
      <w:r w:rsidRPr="00C0503E">
        <w:tab/>
        <w:t>Multiplicity and type constraint definitions</w:t>
      </w:r>
      <w:bookmarkEnd w:id="3077"/>
      <w:bookmarkEnd w:id="3078"/>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lastRenderedPageBreak/>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lastRenderedPageBreak/>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2E962472" w:rsidR="00394471" w:rsidRPr="00C0503E" w:rsidDel="002B25D9" w:rsidRDefault="00394471" w:rsidP="00394471">
      <w:pPr>
        <w:rPr>
          <w:del w:id="3079" w:author="CR#4238r1" w:date="2023-09-21T20:52:00Z"/>
        </w:rPr>
      </w:pPr>
    </w:p>
    <w:p w14:paraId="40D28CCF" w14:textId="27BA96A0" w:rsidR="0048695E" w:rsidRPr="00C0503E" w:rsidDel="002B25D9" w:rsidRDefault="0048695E" w:rsidP="0048695E">
      <w:pPr>
        <w:pStyle w:val="EditorsNote"/>
        <w:rPr>
          <w:del w:id="3080" w:author="CR#4238r1" w:date="2023-09-21T20:52:00Z"/>
          <w:rFonts w:eastAsia="SimSun"/>
          <w:color w:val="auto"/>
          <w:lang w:eastAsia="en-US"/>
        </w:rPr>
      </w:pPr>
      <w:del w:id="3081" w:author="CR#4238r1" w:date="2023-09-21T20:52:00Z">
        <w:r w:rsidRPr="00C0503E" w:rsidDel="002B25D9">
          <w:rPr>
            <w:rFonts w:eastAsia="SimSun"/>
            <w:color w:val="auto"/>
            <w:lang w:eastAsia="en-US"/>
          </w:rPr>
          <w:delText>Editor</w:delText>
        </w:r>
        <w:r w:rsidR="00D537E2" w:rsidRPr="00C0503E" w:rsidDel="002B25D9">
          <w:rPr>
            <w:rFonts w:eastAsia="SimSun"/>
            <w:color w:val="auto"/>
            <w:lang w:eastAsia="en-US"/>
          </w:rPr>
          <w:delText>'</w:delText>
        </w:r>
        <w:r w:rsidRPr="00C0503E" w:rsidDel="002B25D9">
          <w:rPr>
            <w:rFonts w:eastAsia="SimSun"/>
            <w:color w:val="auto"/>
            <w:lang w:eastAsia="en-US"/>
          </w:rPr>
          <w:delText xml:space="preserve">s note: </w:delText>
        </w:r>
        <w:r w:rsidRPr="00C0503E" w:rsidDel="002B25D9">
          <w:rPr>
            <w:rFonts w:eastAsia="SimSun"/>
            <w:i/>
            <w:iCs/>
            <w:color w:val="auto"/>
            <w:lang w:eastAsia="en-US"/>
          </w:rPr>
          <w:delText>maxK0-SchedulingOffset</w:delText>
        </w:r>
        <w:r w:rsidRPr="00C0503E" w:rsidDel="002B25D9">
          <w:rPr>
            <w:rFonts w:eastAsia="SimSun"/>
            <w:color w:val="auto"/>
            <w:lang w:eastAsia="en-US"/>
          </w:rPr>
          <w:delText xml:space="preserve"> and </w:delText>
        </w:r>
        <w:r w:rsidRPr="00C0503E" w:rsidDel="002B25D9">
          <w:rPr>
            <w:rFonts w:eastAsia="SimSun"/>
            <w:i/>
            <w:iCs/>
            <w:color w:val="auto"/>
            <w:lang w:eastAsia="en-US"/>
          </w:rPr>
          <w:delText>maxK0-SchedulingOffset</w:delText>
        </w:r>
        <w:r w:rsidRPr="00C0503E" w:rsidDel="002B25D9">
          <w:rPr>
            <w:rFonts w:eastAsia="SimSun"/>
            <w:color w:val="auto"/>
            <w:lang w:eastAsia="en-US"/>
          </w:rPr>
          <w:delText xml:space="preserve"> need confirmation by RAN1.</w:delText>
        </w:r>
      </w:del>
    </w:p>
    <w:p w14:paraId="7D445089" w14:textId="77777777" w:rsidR="0048695E" w:rsidRPr="00C0503E" w:rsidRDefault="0048695E" w:rsidP="00394471"/>
    <w:p w14:paraId="19F081D1" w14:textId="156EAC0C" w:rsidR="00394471" w:rsidRPr="00C0503E" w:rsidRDefault="00394471" w:rsidP="00394471">
      <w:pPr>
        <w:pStyle w:val="Heading3"/>
      </w:pPr>
      <w:bookmarkStart w:id="3082" w:name="_Toc60777560"/>
      <w:bookmarkStart w:id="3083" w:name="_Toc139045984"/>
      <w:r w:rsidRPr="00C0503E">
        <w:lastRenderedPageBreak/>
        <w:t>–</w:t>
      </w:r>
      <w:r w:rsidRPr="00C0503E">
        <w:tab/>
        <w:t>End of NR-RRC-Definitions</w:t>
      </w:r>
      <w:bookmarkEnd w:id="3082"/>
      <w:bookmarkEnd w:id="3083"/>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084" w:name="_Toc60777561"/>
      <w:bookmarkStart w:id="3085" w:name="_Toc139045985"/>
      <w:r w:rsidRPr="00C0503E">
        <w:t>6.5</w:t>
      </w:r>
      <w:r w:rsidRPr="00C0503E">
        <w:tab/>
        <w:t>Short Message</w:t>
      </w:r>
      <w:bookmarkEnd w:id="3084"/>
      <w:bookmarkEnd w:id="3085"/>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086" w:name="_Toc60777562"/>
      <w:bookmarkStart w:id="3087" w:name="_Toc139045986"/>
      <w:r w:rsidRPr="00C0503E">
        <w:t>6.6</w:t>
      </w:r>
      <w:r w:rsidRPr="00C0503E">
        <w:tab/>
        <w:t>PC5 RRC messages</w:t>
      </w:r>
      <w:bookmarkEnd w:id="3086"/>
      <w:bookmarkEnd w:id="3087"/>
    </w:p>
    <w:p w14:paraId="27B15115" w14:textId="59EBA2A8" w:rsidR="00394471" w:rsidRPr="00C0503E" w:rsidRDefault="00394471" w:rsidP="00394471">
      <w:pPr>
        <w:pStyle w:val="Heading3"/>
      </w:pPr>
      <w:bookmarkStart w:id="3088" w:name="_Toc60777563"/>
      <w:bookmarkStart w:id="3089" w:name="_Toc139045987"/>
      <w:r w:rsidRPr="00C0503E">
        <w:t>6.6.1</w:t>
      </w:r>
      <w:r w:rsidRPr="00C0503E">
        <w:tab/>
        <w:t>General message structure</w:t>
      </w:r>
      <w:bookmarkEnd w:id="3088"/>
      <w:bookmarkEnd w:id="3089"/>
    </w:p>
    <w:p w14:paraId="588057B6" w14:textId="4144B2B0" w:rsidR="00394471" w:rsidRPr="00C0503E" w:rsidRDefault="00394471" w:rsidP="00394471">
      <w:pPr>
        <w:pStyle w:val="Heading4"/>
        <w:rPr>
          <w:noProof/>
          <w:lang w:eastAsia="zh-CN"/>
        </w:rPr>
      </w:pPr>
      <w:bookmarkStart w:id="3090" w:name="_Toc60777564"/>
      <w:bookmarkStart w:id="3091" w:name="_Toc139045988"/>
      <w:r w:rsidRPr="00C0503E">
        <w:t>–</w:t>
      </w:r>
      <w:r w:rsidRPr="00C0503E">
        <w:tab/>
      </w:r>
      <w:r w:rsidRPr="00C0503E">
        <w:rPr>
          <w:i/>
          <w:iCs/>
          <w:noProof/>
        </w:rPr>
        <w:t>PC5-RRC-Definitions</w:t>
      </w:r>
      <w:bookmarkEnd w:id="3090"/>
      <w:bookmarkEnd w:id="3091"/>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092" w:name="_Hlk103182236"/>
      <w:r w:rsidR="005500DB" w:rsidRPr="00C0503E">
        <w:t>CellAccessRelatedInfo</w:t>
      </w:r>
      <w:bookmarkEnd w:id="3092"/>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093" w:name="_Hlk103182249"/>
      <w:r w:rsidR="005500DB" w:rsidRPr="00C0503E">
        <w:t>maxNrofRelayMeas-r17</w:t>
      </w:r>
      <w:bookmarkEnd w:id="3093"/>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094" w:name="_Hlk103182270"/>
      <w:r w:rsidRPr="00C0503E">
        <w:t>SL-SourceIdentity-r17</w:t>
      </w:r>
      <w:bookmarkEnd w:id="3094"/>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095" w:name="_Toc60777565"/>
      <w:bookmarkStart w:id="3096" w:name="_Toc139045989"/>
      <w:r w:rsidRPr="00C0503E">
        <w:t>–</w:t>
      </w:r>
      <w:r w:rsidRPr="00C0503E">
        <w:tab/>
      </w:r>
      <w:r w:rsidRPr="00C0503E">
        <w:rPr>
          <w:i/>
          <w:iCs/>
          <w:noProof/>
        </w:rPr>
        <w:t>SBCCH-SL-BCH-Message</w:t>
      </w:r>
      <w:bookmarkEnd w:id="3095"/>
      <w:bookmarkEnd w:id="3096"/>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097" w:name="_Toc60777566"/>
      <w:bookmarkStart w:id="3098" w:name="_Toc139045990"/>
      <w:r w:rsidRPr="00C0503E">
        <w:t>–</w:t>
      </w:r>
      <w:r w:rsidRPr="00C0503E">
        <w:tab/>
      </w:r>
      <w:r w:rsidRPr="00C0503E">
        <w:rPr>
          <w:i/>
          <w:iCs/>
        </w:rPr>
        <w:t>S</w:t>
      </w:r>
      <w:r w:rsidRPr="00C0503E">
        <w:rPr>
          <w:i/>
          <w:iCs/>
          <w:noProof/>
        </w:rPr>
        <w:t>CCH-Message</w:t>
      </w:r>
      <w:bookmarkEnd w:id="3097"/>
      <w:bookmarkEnd w:id="3098"/>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3099" w:name="_Toc60777567"/>
      <w:bookmarkStart w:id="3100" w:name="_Toc139045991"/>
      <w:r w:rsidRPr="00C0503E">
        <w:t>–</w:t>
      </w:r>
      <w:r w:rsidRPr="00C0503E">
        <w:tab/>
      </w:r>
      <w:r w:rsidRPr="00C0503E">
        <w:rPr>
          <w:i/>
          <w:iCs/>
          <w:noProof/>
        </w:rPr>
        <w:t>MasterInformationBlockSidelink</w:t>
      </w:r>
      <w:bookmarkEnd w:id="3099"/>
      <w:bookmarkEnd w:id="3100"/>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101" w:name="_Toc60777568"/>
      <w:bookmarkStart w:id="3102" w:name="_Toc139045992"/>
      <w:r w:rsidRPr="00C0503E">
        <w:rPr>
          <w:rFonts w:eastAsia="MS Mincho"/>
        </w:rPr>
        <w:t>–</w:t>
      </w:r>
      <w:r w:rsidRPr="00C0503E">
        <w:rPr>
          <w:rFonts w:eastAsia="MS Mincho"/>
        </w:rPr>
        <w:tab/>
      </w:r>
      <w:r w:rsidRPr="00C0503E">
        <w:rPr>
          <w:rFonts w:eastAsia="MS Mincho"/>
          <w:i/>
          <w:iCs/>
        </w:rPr>
        <w:t>MeasurementReportSidelink</w:t>
      </w:r>
      <w:bookmarkEnd w:id="3101"/>
      <w:bookmarkEnd w:id="3102"/>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103" w:name="_Hlk103182387"/>
    </w:p>
    <w:p w14:paraId="1B763DCD" w14:textId="6346A808" w:rsidR="005500DB" w:rsidRPr="00C0503E" w:rsidRDefault="005500DB" w:rsidP="00C0503E">
      <w:pPr>
        <w:pStyle w:val="PL"/>
      </w:pPr>
      <w:r w:rsidRPr="00C0503E">
        <w:t>SL-MeasResultListRelay-r17</w:t>
      </w:r>
      <w:bookmarkEnd w:id="3103"/>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104" w:name="_Hlk103182407"/>
      <w:r w:rsidRPr="00C0503E">
        <w:t xml:space="preserve">SL-MeasResultRelay-r17 </w:t>
      </w:r>
      <w:bookmarkEnd w:id="3104"/>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105" w:name="_Toc139045993"/>
      <w:r w:rsidRPr="00C0503E">
        <w:t>–</w:t>
      </w:r>
      <w:r w:rsidRPr="00C0503E">
        <w:tab/>
      </w:r>
      <w:r w:rsidRPr="00C0503E">
        <w:rPr>
          <w:i/>
          <w:iCs/>
        </w:rPr>
        <w:t>NotificationMessageSidelink</w:t>
      </w:r>
      <w:bookmarkEnd w:id="3105"/>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106" w:name="_Toc139045994"/>
      <w:r w:rsidRPr="00C0503E">
        <w:lastRenderedPageBreak/>
        <w:t>–</w:t>
      </w:r>
      <w:r w:rsidRPr="00C0503E">
        <w:tab/>
      </w:r>
      <w:r w:rsidRPr="00C0503E">
        <w:rPr>
          <w:i/>
          <w:iCs/>
        </w:rPr>
        <w:t>RemoteUEInformationSidelink</w:t>
      </w:r>
      <w:bookmarkEnd w:id="3106"/>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107" w:name="_Toc60777569"/>
      <w:bookmarkStart w:id="3108" w:name="_Toc139045995"/>
      <w:r w:rsidRPr="00C0503E">
        <w:t>–</w:t>
      </w:r>
      <w:r w:rsidRPr="00C0503E">
        <w:tab/>
      </w:r>
      <w:r w:rsidRPr="00C0503E">
        <w:rPr>
          <w:i/>
          <w:iCs/>
          <w:noProof/>
        </w:rPr>
        <w:t>RRCReconfigurationSidelink</w:t>
      </w:r>
      <w:bookmarkEnd w:id="3107"/>
      <w:bookmarkEnd w:id="3108"/>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109" w:name="_Toc60777570"/>
      <w:bookmarkStart w:id="3110" w:name="_Toc139045996"/>
      <w:r w:rsidRPr="00C0503E">
        <w:t>–</w:t>
      </w:r>
      <w:r w:rsidRPr="00C0503E">
        <w:tab/>
      </w:r>
      <w:r w:rsidRPr="00C0503E">
        <w:rPr>
          <w:i/>
          <w:iCs/>
          <w:noProof/>
        </w:rPr>
        <w:t>RRCReconfigurationCompleteSidelink</w:t>
      </w:r>
      <w:bookmarkEnd w:id="3109"/>
      <w:bookmarkEnd w:id="3110"/>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111" w:name="_Toc60777571"/>
      <w:bookmarkStart w:id="3112" w:name="_Toc139045997"/>
      <w:r w:rsidRPr="00C0503E">
        <w:t>–</w:t>
      </w:r>
      <w:r w:rsidRPr="00C0503E">
        <w:tab/>
      </w:r>
      <w:r w:rsidRPr="00C0503E">
        <w:rPr>
          <w:i/>
          <w:iCs/>
          <w:noProof/>
        </w:rPr>
        <w:t>RRCReconfigurationFailureSidelink</w:t>
      </w:r>
      <w:bookmarkEnd w:id="3111"/>
      <w:bookmarkEnd w:id="3112"/>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113" w:name="_Toc139045998"/>
      <w:r w:rsidRPr="00C0503E">
        <w:t>–</w:t>
      </w:r>
      <w:r w:rsidRPr="00C0503E">
        <w:tab/>
      </w:r>
      <w:r w:rsidRPr="00C0503E">
        <w:rPr>
          <w:i/>
        </w:rPr>
        <w:t>UEAssistanceInformationSidelink</w:t>
      </w:r>
      <w:bookmarkEnd w:id="3113"/>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114" w:name="_Toc60777572"/>
      <w:bookmarkStart w:id="3115" w:name="_Toc139045999"/>
      <w:r w:rsidRPr="00C0503E">
        <w:t>–</w:t>
      </w:r>
      <w:r w:rsidRPr="00C0503E">
        <w:tab/>
      </w:r>
      <w:r w:rsidRPr="00C0503E">
        <w:rPr>
          <w:i/>
          <w:iCs/>
        </w:rPr>
        <w:t>UECapabilityEnquiry</w:t>
      </w:r>
      <w:r w:rsidRPr="00C0503E">
        <w:rPr>
          <w:i/>
          <w:iCs/>
          <w:noProof/>
        </w:rPr>
        <w:t>Sidelink</w:t>
      </w:r>
      <w:bookmarkEnd w:id="3114"/>
      <w:bookmarkEnd w:id="3115"/>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116" w:name="_Toc60777573"/>
      <w:bookmarkStart w:id="3117" w:name="_Toc139046000"/>
      <w:r w:rsidRPr="00C0503E">
        <w:t>–</w:t>
      </w:r>
      <w:r w:rsidRPr="00C0503E">
        <w:tab/>
      </w:r>
      <w:r w:rsidRPr="00C0503E">
        <w:rPr>
          <w:i/>
          <w:iCs/>
        </w:rPr>
        <w:t>UECapabilityInformation</w:t>
      </w:r>
      <w:r w:rsidRPr="00C0503E">
        <w:rPr>
          <w:i/>
          <w:iCs/>
          <w:noProof/>
        </w:rPr>
        <w:t>Sidelink</w:t>
      </w:r>
      <w:bookmarkEnd w:id="3116"/>
      <w:bookmarkEnd w:id="3117"/>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118" w:name="_Toc139046001"/>
      <w:r w:rsidRPr="00C0503E">
        <w:t>–</w:t>
      </w:r>
      <w:r w:rsidRPr="00C0503E">
        <w:tab/>
      </w:r>
      <w:r w:rsidRPr="00C0503E">
        <w:rPr>
          <w:i/>
          <w:iCs/>
        </w:rPr>
        <w:t>UuMessageTransferSidelink</w:t>
      </w:r>
      <w:bookmarkEnd w:id="3118"/>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119" w:name="_Toc60777574"/>
      <w:bookmarkStart w:id="3120" w:name="_Toc139046002"/>
      <w:r w:rsidRPr="00C0503E">
        <w:t>–</w:t>
      </w:r>
      <w:r w:rsidRPr="00C0503E">
        <w:tab/>
      </w:r>
      <w:r w:rsidRPr="00C0503E">
        <w:rPr>
          <w:i/>
          <w:iCs/>
        </w:rPr>
        <w:t xml:space="preserve">End of </w:t>
      </w:r>
      <w:r w:rsidRPr="00C0503E">
        <w:rPr>
          <w:i/>
          <w:iCs/>
          <w:noProof/>
        </w:rPr>
        <w:t>PC5-RRC-Definitions</w:t>
      </w:r>
      <w:bookmarkEnd w:id="3119"/>
      <w:bookmarkEnd w:id="3120"/>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121" w:name="_Toc60777575"/>
      <w:bookmarkStart w:id="3122" w:name="_Toc139046003"/>
      <w:r w:rsidRPr="00C0503E">
        <w:lastRenderedPageBreak/>
        <w:t>7</w:t>
      </w:r>
      <w:r w:rsidRPr="00C0503E">
        <w:tab/>
        <w:t>Variables and constants</w:t>
      </w:r>
      <w:bookmarkEnd w:id="3121"/>
      <w:bookmarkEnd w:id="3122"/>
    </w:p>
    <w:p w14:paraId="636D60F9" w14:textId="3EB320B2" w:rsidR="00394471" w:rsidRPr="00C0503E" w:rsidRDefault="00394471" w:rsidP="00394471">
      <w:pPr>
        <w:pStyle w:val="Heading2"/>
      </w:pPr>
      <w:bookmarkStart w:id="3123" w:name="_Toc60777576"/>
      <w:bookmarkStart w:id="3124" w:name="_Toc139046004"/>
      <w:r w:rsidRPr="00C0503E">
        <w:t>7.1</w:t>
      </w:r>
      <w:r w:rsidRPr="00C0503E">
        <w:tab/>
        <w:t>Timers</w:t>
      </w:r>
      <w:bookmarkEnd w:id="3123"/>
      <w:bookmarkEnd w:id="3124"/>
    </w:p>
    <w:p w14:paraId="762E1DA0" w14:textId="702447F0" w:rsidR="00394471" w:rsidRPr="00C0503E" w:rsidRDefault="00394471" w:rsidP="00394471">
      <w:pPr>
        <w:pStyle w:val="Heading3"/>
      </w:pPr>
      <w:bookmarkStart w:id="3125" w:name="_Toc60777577"/>
      <w:bookmarkStart w:id="3126" w:name="_Toc139046005"/>
      <w:r w:rsidRPr="00C0503E">
        <w:t>7.1.1</w:t>
      </w:r>
      <w:r w:rsidRPr="00C0503E">
        <w:tab/>
        <w:t>Timers (Informative)</w:t>
      </w:r>
      <w:bookmarkEnd w:id="3125"/>
      <w:bookmarkEnd w:id="31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127" w:name="_Toc60777578"/>
      <w:bookmarkStart w:id="3128" w:name="_Toc139046006"/>
      <w:r w:rsidRPr="00C0503E">
        <w:t>7.1.2</w:t>
      </w:r>
      <w:r w:rsidRPr="00C0503E">
        <w:tab/>
        <w:t>Timer handling</w:t>
      </w:r>
      <w:bookmarkEnd w:id="3127"/>
      <w:bookmarkEnd w:id="3128"/>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129" w:name="_Toc60777579"/>
      <w:bookmarkStart w:id="3130" w:name="_Toc139046007"/>
      <w:r w:rsidRPr="00C0503E">
        <w:lastRenderedPageBreak/>
        <w:t>7.2</w:t>
      </w:r>
      <w:r w:rsidRPr="00C0503E">
        <w:tab/>
        <w:t>Counters</w:t>
      </w:r>
      <w:bookmarkEnd w:id="3129"/>
      <w:bookmarkEnd w:id="31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131" w:name="_Toc60777580"/>
      <w:bookmarkStart w:id="3132" w:name="_Toc139046008"/>
      <w:r w:rsidRPr="00C0503E">
        <w:t>7.3</w:t>
      </w:r>
      <w:r w:rsidRPr="00C0503E">
        <w:tab/>
        <w:t>Constants</w:t>
      </w:r>
      <w:bookmarkEnd w:id="3131"/>
      <w:bookmarkEnd w:id="31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133" w:name="_Toc60777581"/>
      <w:bookmarkStart w:id="3134" w:name="_Toc139046009"/>
      <w:r w:rsidRPr="00C0503E">
        <w:rPr>
          <w:rFonts w:eastAsia="MS Mincho"/>
        </w:rPr>
        <w:t>7.4</w:t>
      </w:r>
      <w:r w:rsidRPr="00C0503E">
        <w:rPr>
          <w:rFonts w:eastAsia="MS Mincho"/>
        </w:rPr>
        <w:tab/>
        <w:t>UE variables</w:t>
      </w:r>
      <w:bookmarkEnd w:id="3133"/>
      <w:bookmarkEnd w:id="3134"/>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135" w:name="_Toc60777582"/>
      <w:bookmarkStart w:id="3136" w:name="_Toc139046010"/>
      <w:r w:rsidRPr="00C0503E">
        <w:rPr>
          <w:rFonts w:eastAsia="MS Mincho"/>
        </w:rPr>
        <w:t>–</w:t>
      </w:r>
      <w:r w:rsidRPr="00C0503E">
        <w:rPr>
          <w:rFonts w:eastAsia="MS Mincho"/>
        </w:rPr>
        <w:tab/>
      </w:r>
      <w:r w:rsidRPr="00C0503E">
        <w:rPr>
          <w:rFonts w:eastAsia="MS Mincho"/>
          <w:i/>
        </w:rPr>
        <w:t>NR-UE-Variables</w:t>
      </w:r>
      <w:bookmarkEnd w:id="3135"/>
      <w:bookmarkEnd w:id="3136"/>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137" w:name="_Hlk114211633"/>
      <w:r w:rsidRPr="00C0503E">
        <w:t>VisitedPSCellInfoList-r17</w:t>
      </w:r>
    </w:p>
    <w:bookmarkEnd w:id="3137"/>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138" w:name="_Toc60777583"/>
      <w:bookmarkStart w:id="3139" w:name="_Toc139046011"/>
      <w:r w:rsidRPr="00C0503E">
        <w:rPr>
          <w:rFonts w:eastAsia="MS Mincho"/>
        </w:rPr>
        <w:t>–</w:t>
      </w:r>
      <w:r w:rsidRPr="00C0503E">
        <w:rPr>
          <w:rFonts w:eastAsia="MS Mincho"/>
        </w:rPr>
        <w:tab/>
      </w:r>
      <w:r w:rsidRPr="00C0503E">
        <w:rPr>
          <w:rFonts w:eastAsia="MS Mincho"/>
          <w:i/>
        </w:rPr>
        <w:t>VarConditionalReconfig</w:t>
      </w:r>
      <w:bookmarkEnd w:id="3138"/>
      <w:bookmarkEnd w:id="3139"/>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140" w:name="_Toc60777584"/>
      <w:bookmarkStart w:id="3141" w:name="_Toc139046012"/>
      <w:r w:rsidRPr="00C0503E">
        <w:t>–</w:t>
      </w:r>
      <w:r w:rsidRPr="00C0503E">
        <w:tab/>
      </w:r>
      <w:r w:rsidRPr="00C0503E">
        <w:rPr>
          <w:i/>
        </w:rPr>
        <w:t>VarConnEstFailReport</w:t>
      </w:r>
      <w:bookmarkEnd w:id="3140"/>
      <w:bookmarkEnd w:id="3141"/>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142" w:name="_Toc139046013"/>
      <w:r w:rsidRPr="00C0503E">
        <w:t>–</w:t>
      </w:r>
      <w:r w:rsidRPr="00C0503E">
        <w:tab/>
      </w:r>
      <w:r w:rsidRPr="00C0503E">
        <w:rPr>
          <w:i/>
        </w:rPr>
        <w:t>VarConnEstFailReportList</w:t>
      </w:r>
      <w:bookmarkEnd w:id="3142"/>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143" w:name="_Toc60777585"/>
      <w:bookmarkStart w:id="3144" w:name="_Toc139046014"/>
      <w:r w:rsidRPr="00C0503E">
        <w:t>–</w:t>
      </w:r>
      <w:r w:rsidRPr="00C0503E">
        <w:tab/>
      </w:r>
      <w:r w:rsidRPr="00C0503E">
        <w:rPr>
          <w:i/>
        </w:rPr>
        <w:t>VarLogMeasConfig</w:t>
      </w:r>
      <w:bookmarkEnd w:id="3143"/>
      <w:bookmarkEnd w:id="3144"/>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145" w:name="_Toc60777586"/>
      <w:bookmarkStart w:id="3146" w:name="_Toc139046015"/>
      <w:r w:rsidRPr="00C0503E">
        <w:t>–</w:t>
      </w:r>
      <w:r w:rsidRPr="00C0503E">
        <w:tab/>
      </w:r>
      <w:r w:rsidRPr="00C0503E">
        <w:rPr>
          <w:i/>
        </w:rPr>
        <w:t>VarLogMeasReport</w:t>
      </w:r>
      <w:bookmarkEnd w:id="3145"/>
      <w:bookmarkEnd w:id="3146"/>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147" w:name="_Toc60777587"/>
      <w:bookmarkStart w:id="3148" w:name="_Toc139046016"/>
      <w:r w:rsidRPr="00C0503E">
        <w:rPr>
          <w:rFonts w:eastAsia="MS Mincho"/>
        </w:rPr>
        <w:t>–</w:t>
      </w:r>
      <w:r w:rsidRPr="00C0503E">
        <w:rPr>
          <w:rFonts w:eastAsia="MS Mincho"/>
        </w:rPr>
        <w:tab/>
      </w:r>
      <w:r w:rsidRPr="00C0503E">
        <w:rPr>
          <w:rFonts w:eastAsia="MS Mincho"/>
          <w:i/>
        </w:rPr>
        <w:t>VarMeasConfig</w:t>
      </w:r>
      <w:bookmarkEnd w:id="3147"/>
      <w:bookmarkEnd w:id="3148"/>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149" w:name="_Toc60777588"/>
      <w:bookmarkStart w:id="3150" w:name="_Toc139046017"/>
      <w:r w:rsidRPr="00C0503E">
        <w:rPr>
          <w:rFonts w:eastAsia="MS Mincho"/>
        </w:rPr>
        <w:t>–</w:t>
      </w:r>
      <w:r w:rsidRPr="00C0503E">
        <w:rPr>
          <w:rFonts w:eastAsia="MS Mincho"/>
        </w:rPr>
        <w:tab/>
      </w:r>
      <w:r w:rsidRPr="00C0503E">
        <w:rPr>
          <w:rFonts w:eastAsia="MS Mincho"/>
          <w:i/>
          <w:iCs/>
        </w:rPr>
        <w:t>VarMeasConfigSL</w:t>
      </w:r>
      <w:bookmarkEnd w:id="3149"/>
      <w:bookmarkEnd w:id="3150"/>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151" w:name="_Toc60777589"/>
      <w:bookmarkStart w:id="3152" w:name="_Toc139046018"/>
      <w:r w:rsidRPr="00C0503E">
        <w:t>–</w:t>
      </w:r>
      <w:r w:rsidRPr="00C0503E">
        <w:tab/>
      </w:r>
      <w:r w:rsidRPr="00C0503E">
        <w:rPr>
          <w:i/>
          <w:iCs/>
          <w:lang w:eastAsia="x-none"/>
        </w:rPr>
        <w:t>VarMeasIdleConfig</w:t>
      </w:r>
      <w:bookmarkEnd w:id="3151"/>
      <w:bookmarkEnd w:id="3152"/>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153" w:name="_Toc60777590"/>
      <w:bookmarkStart w:id="3154" w:name="_Toc139046019"/>
      <w:r w:rsidRPr="00C0503E">
        <w:t>–</w:t>
      </w:r>
      <w:r w:rsidRPr="00C0503E">
        <w:tab/>
      </w:r>
      <w:r w:rsidRPr="00C0503E">
        <w:rPr>
          <w:i/>
          <w:iCs/>
          <w:lang w:eastAsia="x-none"/>
        </w:rPr>
        <w:t>Var</w:t>
      </w:r>
      <w:r w:rsidRPr="00C0503E">
        <w:rPr>
          <w:i/>
          <w:iCs/>
          <w:noProof/>
          <w:lang w:eastAsia="x-none"/>
        </w:rPr>
        <w:t>MeasIdleReport</w:t>
      </w:r>
      <w:bookmarkEnd w:id="3153"/>
      <w:bookmarkEnd w:id="3154"/>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155" w:name="_Toc60777591"/>
      <w:bookmarkStart w:id="3156" w:name="_Toc139046020"/>
      <w:r w:rsidRPr="00C0503E">
        <w:rPr>
          <w:rFonts w:eastAsia="MS Mincho"/>
        </w:rPr>
        <w:t>–</w:t>
      </w:r>
      <w:r w:rsidRPr="00C0503E">
        <w:rPr>
          <w:rFonts w:eastAsia="MS Mincho"/>
        </w:rPr>
        <w:tab/>
      </w:r>
      <w:r w:rsidRPr="00C0503E">
        <w:rPr>
          <w:rFonts w:eastAsia="MS Mincho"/>
          <w:i/>
        </w:rPr>
        <w:t>VarMeasReportList</w:t>
      </w:r>
      <w:bookmarkEnd w:id="3155"/>
      <w:bookmarkEnd w:id="3156"/>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157" w:name="_Toc60777592"/>
      <w:bookmarkStart w:id="3158" w:name="_Toc139046021"/>
      <w:r w:rsidRPr="00C0503E">
        <w:rPr>
          <w:rFonts w:eastAsia="MS Mincho"/>
        </w:rPr>
        <w:t>–</w:t>
      </w:r>
      <w:r w:rsidRPr="00C0503E">
        <w:rPr>
          <w:rFonts w:eastAsia="MS Mincho"/>
        </w:rPr>
        <w:tab/>
      </w:r>
      <w:r w:rsidRPr="00C0503E">
        <w:rPr>
          <w:rFonts w:eastAsia="MS Mincho"/>
          <w:i/>
          <w:iCs/>
        </w:rPr>
        <w:t>VarMeasReportListSL</w:t>
      </w:r>
      <w:bookmarkEnd w:id="3157"/>
      <w:bookmarkEnd w:id="3158"/>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159" w:name="_Toc60777593"/>
      <w:bookmarkStart w:id="3160" w:name="_Toc139046022"/>
      <w:r w:rsidRPr="00C0503E">
        <w:t>–</w:t>
      </w:r>
      <w:r w:rsidRPr="00C0503E">
        <w:tab/>
      </w:r>
      <w:r w:rsidRPr="00C0503E">
        <w:rPr>
          <w:i/>
        </w:rPr>
        <w:t>VarMobilityHistoryReport</w:t>
      </w:r>
      <w:bookmarkEnd w:id="3159"/>
      <w:bookmarkEnd w:id="3160"/>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161" w:name="_Toc60777594"/>
      <w:bookmarkStart w:id="3162" w:name="_Toc139046023"/>
      <w:r w:rsidRPr="00C0503E">
        <w:rPr>
          <w:rFonts w:eastAsia="MS Mincho"/>
        </w:rPr>
        <w:t>–</w:t>
      </w:r>
      <w:r w:rsidRPr="00C0503E">
        <w:rPr>
          <w:rFonts w:eastAsia="MS Mincho"/>
        </w:rPr>
        <w:tab/>
      </w:r>
      <w:r w:rsidRPr="00C0503E">
        <w:rPr>
          <w:rFonts w:eastAsia="MS Mincho"/>
          <w:i/>
        </w:rPr>
        <w:t>VarPendingRNA-Update</w:t>
      </w:r>
      <w:bookmarkEnd w:id="3161"/>
      <w:bookmarkEnd w:id="3162"/>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163" w:name="_Toc60777595"/>
      <w:bookmarkStart w:id="3164" w:name="_Toc139046024"/>
      <w:r w:rsidRPr="00C0503E">
        <w:t>–</w:t>
      </w:r>
      <w:r w:rsidRPr="00C0503E">
        <w:tab/>
      </w:r>
      <w:r w:rsidRPr="00C0503E">
        <w:rPr>
          <w:i/>
        </w:rPr>
        <w:t>VarRA-Report</w:t>
      </w:r>
      <w:bookmarkEnd w:id="3163"/>
      <w:bookmarkEnd w:id="3164"/>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165" w:name="_Toc60777596"/>
      <w:bookmarkStart w:id="3166" w:name="_Toc139046025"/>
      <w:r w:rsidRPr="00C0503E">
        <w:t>–</w:t>
      </w:r>
      <w:r w:rsidRPr="00C0503E">
        <w:tab/>
      </w:r>
      <w:r w:rsidRPr="00C0503E">
        <w:rPr>
          <w:i/>
        </w:rPr>
        <w:t>VarResumeMAC-Input</w:t>
      </w:r>
      <w:bookmarkEnd w:id="3165"/>
      <w:bookmarkEnd w:id="3166"/>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lastRenderedPageBreak/>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167" w:name="_Toc60777597"/>
      <w:bookmarkStart w:id="3168" w:name="_Toc139046026"/>
      <w:r w:rsidRPr="00C0503E">
        <w:t>–</w:t>
      </w:r>
      <w:r w:rsidRPr="00C0503E">
        <w:tab/>
      </w:r>
      <w:r w:rsidRPr="00C0503E">
        <w:rPr>
          <w:i/>
        </w:rPr>
        <w:t>VarRLF-Report</w:t>
      </w:r>
      <w:bookmarkEnd w:id="3167"/>
      <w:bookmarkEnd w:id="3168"/>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169" w:name="_Toc60777598"/>
      <w:bookmarkStart w:id="3170" w:name="_Toc139046027"/>
      <w:r w:rsidRPr="00C0503E">
        <w:t>–</w:t>
      </w:r>
      <w:r w:rsidRPr="00C0503E">
        <w:tab/>
      </w:r>
      <w:r w:rsidRPr="00C0503E">
        <w:rPr>
          <w:i/>
        </w:rPr>
        <w:t>VarShortMAC-Input</w:t>
      </w:r>
      <w:bookmarkEnd w:id="3169"/>
      <w:bookmarkEnd w:id="3170"/>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171" w:name="_Toc139046028"/>
      <w:r w:rsidRPr="00C0503E">
        <w:t>–</w:t>
      </w:r>
      <w:r w:rsidRPr="00C0503E">
        <w:tab/>
      </w:r>
      <w:r w:rsidRPr="00C0503E">
        <w:rPr>
          <w:i/>
        </w:rPr>
        <w:t>VarSuccessHO-Report</w:t>
      </w:r>
      <w:bookmarkEnd w:id="3171"/>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172" w:name="_Toc60777599"/>
      <w:bookmarkStart w:id="3173" w:name="_Toc139046029"/>
      <w:r w:rsidRPr="00C0503E">
        <w:rPr>
          <w:rFonts w:eastAsia="MS Mincho"/>
        </w:rPr>
        <w:t>–</w:t>
      </w:r>
      <w:r w:rsidRPr="00C0503E">
        <w:rPr>
          <w:rFonts w:eastAsia="MS Mincho"/>
        </w:rPr>
        <w:tab/>
        <w:t xml:space="preserve">End of </w:t>
      </w:r>
      <w:r w:rsidRPr="00C0503E">
        <w:rPr>
          <w:rFonts w:eastAsia="MS Mincho"/>
          <w:i/>
        </w:rPr>
        <w:t>NR-UE-Variables</w:t>
      </w:r>
      <w:bookmarkEnd w:id="3172"/>
      <w:bookmarkEnd w:id="3173"/>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174" w:name="_Toc60777600"/>
      <w:bookmarkStart w:id="3175" w:name="_Toc139046030"/>
      <w:r w:rsidRPr="00C0503E">
        <w:lastRenderedPageBreak/>
        <w:t>8</w:t>
      </w:r>
      <w:r w:rsidRPr="00C0503E">
        <w:tab/>
        <w:t>Protocol data unit abstract syntax</w:t>
      </w:r>
      <w:bookmarkEnd w:id="3174"/>
      <w:bookmarkEnd w:id="3175"/>
    </w:p>
    <w:p w14:paraId="18ED76FA" w14:textId="2FD559E4" w:rsidR="00394471" w:rsidRPr="00C0503E" w:rsidRDefault="00394471" w:rsidP="00394471">
      <w:pPr>
        <w:pStyle w:val="Heading2"/>
      </w:pPr>
      <w:bookmarkStart w:id="3176" w:name="_Toc60777601"/>
      <w:bookmarkStart w:id="3177" w:name="_Toc139046031"/>
      <w:r w:rsidRPr="00C0503E">
        <w:t>8.1</w:t>
      </w:r>
      <w:r w:rsidRPr="00C0503E">
        <w:tab/>
        <w:t>General</w:t>
      </w:r>
      <w:bookmarkEnd w:id="3176"/>
      <w:bookmarkEnd w:id="3177"/>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178" w:name="_Toc60777602"/>
      <w:bookmarkStart w:id="3179" w:name="_Toc139046032"/>
      <w:r w:rsidRPr="00C0503E">
        <w:t>8.2</w:t>
      </w:r>
      <w:r w:rsidRPr="00C0503E">
        <w:tab/>
        <w:t>Structure of encoded RRC messages</w:t>
      </w:r>
      <w:bookmarkEnd w:id="3178"/>
      <w:bookmarkEnd w:id="3179"/>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180" w:name="_Toc60777603"/>
      <w:bookmarkStart w:id="3181" w:name="_Toc139046033"/>
      <w:r w:rsidRPr="00C0503E">
        <w:t>8.3</w:t>
      </w:r>
      <w:r w:rsidRPr="00C0503E">
        <w:tab/>
        <w:t>Basic production</w:t>
      </w:r>
      <w:bookmarkEnd w:id="3180"/>
      <w:bookmarkEnd w:id="3181"/>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182" w:name="_Toc60777604"/>
      <w:bookmarkStart w:id="3183" w:name="_Toc139046034"/>
      <w:r w:rsidRPr="00C0503E">
        <w:t>8.4</w:t>
      </w:r>
      <w:r w:rsidRPr="00C0503E">
        <w:tab/>
        <w:t>Extension</w:t>
      </w:r>
      <w:bookmarkEnd w:id="3182"/>
      <w:bookmarkEnd w:id="3183"/>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184" w:name="_Toc60777605"/>
      <w:bookmarkStart w:id="3185" w:name="_Toc139046035"/>
      <w:r w:rsidRPr="00C0503E">
        <w:t>8.5</w:t>
      </w:r>
      <w:r w:rsidRPr="00C0503E">
        <w:tab/>
        <w:t>Padding</w:t>
      </w:r>
      <w:bookmarkEnd w:id="3184"/>
      <w:bookmarkEnd w:id="3185"/>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91" type="#_x0000_t75" style="width:418.5pt;height:251.25pt" o:ole="">
            <v:imagedata r:id="rId148" o:title=""/>
          </v:shape>
          <o:OLEObject Type="Embed" ProgID="Word.Picture.8" ShapeID="_x0000_i1091" DrawAspect="Content" ObjectID="_1757278394" r:id="rId149"/>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186" w:name="_Toc60777606"/>
      <w:bookmarkStart w:id="3187" w:name="_Toc139046036"/>
      <w:r w:rsidRPr="00C0503E">
        <w:t>9</w:t>
      </w:r>
      <w:r w:rsidRPr="00C0503E">
        <w:tab/>
        <w:t>Specified and default radio configurations</w:t>
      </w:r>
      <w:bookmarkEnd w:id="3186"/>
      <w:bookmarkEnd w:id="3187"/>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188" w:name="_Toc60777607"/>
      <w:bookmarkStart w:id="3189" w:name="_Toc139046037"/>
      <w:r w:rsidRPr="00C0503E">
        <w:t>9.1</w:t>
      </w:r>
      <w:r w:rsidRPr="00C0503E">
        <w:tab/>
        <w:t>Specified configurations</w:t>
      </w:r>
      <w:bookmarkEnd w:id="3188"/>
      <w:bookmarkEnd w:id="3189"/>
    </w:p>
    <w:p w14:paraId="3EC0722B" w14:textId="18086AC7" w:rsidR="00394471" w:rsidRPr="00C0503E" w:rsidRDefault="00394471" w:rsidP="00394471">
      <w:pPr>
        <w:pStyle w:val="Heading3"/>
      </w:pPr>
      <w:bookmarkStart w:id="3190" w:name="_Toc60777608"/>
      <w:bookmarkStart w:id="3191" w:name="_Toc139046038"/>
      <w:r w:rsidRPr="00C0503E">
        <w:t>9.1.1</w:t>
      </w:r>
      <w:r w:rsidRPr="00C0503E">
        <w:tab/>
        <w:t>Logical channel configurations</w:t>
      </w:r>
      <w:bookmarkEnd w:id="3190"/>
      <w:bookmarkEnd w:id="3191"/>
    </w:p>
    <w:p w14:paraId="77E8A067" w14:textId="078A3B94" w:rsidR="00394471" w:rsidRPr="00C0503E" w:rsidRDefault="00394471" w:rsidP="00394471">
      <w:pPr>
        <w:pStyle w:val="Heading4"/>
      </w:pPr>
      <w:bookmarkStart w:id="3192" w:name="_Toc60777609"/>
      <w:bookmarkStart w:id="3193" w:name="_Toc139046039"/>
      <w:r w:rsidRPr="00C0503E">
        <w:t>9.1.1.1</w:t>
      </w:r>
      <w:r w:rsidRPr="00C0503E">
        <w:tab/>
        <w:t>BCCH configuration</w:t>
      </w:r>
      <w:bookmarkEnd w:id="3192"/>
      <w:bookmarkEnd w:id="3193"/>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3194" w:name="_Toc60777610"/>
      <w:bookmarkStart w:id="3195" w:name="_Toc139046040"/>
      <w:r w:rsidRPr="00C0503E">
        <w:lastRenderedPageBreak/>
        <w:t>9.1.1.2</w:t>
      </w:r>
      <w:r w:rsidRPr="00C0503E">
        <w:tab/>
        <w:t>CCCH configuration</w:t>
      </w:r>
      <w:bookmarkEnd w:id="3194"/>
      <w:bookmarkEnd w:id="3195"/>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196" w:name="_Toc60777611"/>
      <w:bookmarkStart w:id="3197" w:name="_Toc139046041"/>
      <w:r w:rsidRPr="00C0503E">
        <w:t>9.1.1.3</w:t>
      </w:r>
      <w:r w:rsidRPr="00C0503E">
        <w:tab/>
        <w:t>PCCH configuration</w:t>
      </w:r>
      <w:bookmarkEnd w:id="3196"/>
      <w:bookmarkEnd w:id="3197"/>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198" w:name="_Toc60777612"/>
      <w:bookmarkStart w:id="3199" w:name="_Toc139046042"/>
      <w:r w:rsidRPr="00C0503E">
        <w:t>9.1.1.4</w:t>
      </w:r>
      <w:r w:rsidRPr="00C0503E">
        <w:tab/>
        <w:t>SCCH configuration</w:t>
      </w:r>
      <w:bookmarkEnd w:id="3198"/>
      <w:bookmarkEnd w:id="3199"/>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200" w:name="_Toc60777613"/>
      <w:bookmarkStart w:id="3201" w:name="_Toc139046043"/>
      <w:r w:rsidRPr="00C0503E">
        <w:t>9.1.1.</w:t>
      </w:r>
      <w:r w:rsidRPr="00C0503E">
        <w:rPr>
          <w:lang w:eastAsia="zh-CN"/>
        </w:rPr>
        <w:t>5</w:t>
      </w:r>
      <w:r w:rsidRPr="00C0503E">
        <w:tab/>
        <w:t>STCH configuration</w:t>
      </w:r>
      <w:bookmarkEnd w:id="3200"/>
      <w:bookmarkEnd w:id="3201"/>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202" w:name="_Toc139046044"/>
      <w:r w:rsidRPr="00C0503E">
        <w:t>9.1.1.6</w:t>
      </w:r>
      <w:r w:rsidR="0079665D" w:rsidRPr="00C0503E">
        <w:tab/>
        <w:t>MCCH configuration</w:t>
      </w:r>
      <w:bookmarkEnd w:id="3202"/>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203" w:name="_Toc139046045"/>
      <w:r w:rsidRPr="00C0503E">
        <w:t>9.1.1.7</w:t>
      </w:r>
      <w:r w:rsidR="0079665D" w:rsidRPr="00C0503E">
        <w:tab/>
        <w:t>MTCH configuration for MBS broadcast</w:t>
      </w:r>
      <w:bookmarkEnd w:id="3203"/>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204" w:name="_Toc60777614"/>
      <w:bookmarkStart w:id="3205" w:name="_Toc139046046"/>
      <w:r w:rsidRPr="00C0503E">
        <w:t>9.1.2</w:t>
      </w:r>
      <w:r w:rsidRPr="00C0503E">
        <w:tab/>
        <w:t>Void</w:t>
      </w:r>
      <w:bookmarkEnd w:id="3204"/>
      <w:bookmarkEnd w:id="3205"/>
    </w:p>
    <w:p w14:paraId="70E7A155" w14:textId="7E275470" w:rsidR="00394471" w:rsidRPr="00C0503E" w:rsidRDefault="00394471" w:rsidP="00394471">
      <w:pPr>
        <w:pStyle w:val="Heading2"/>
      </w:pPr>
      <w:bookmarkStart w:id="3206" w:name="_Toc60777615"/>
      <w:bookmarkStart w:id="3207" w:name="_Toc139046047"/>
      <w:r w:rsidRPr="00C0503E">
        <w:t>9.2</w:t>
      </w:r>
      <w:r w:rsidRPr="00C0503E">
        <w:tab/>
        <w:t>Default radio configurations</w:t>
      </w:r>
      <w:bookmarkEnd w:id="3206"/>
      <w:bookmarkEnd w:id="3207"/>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3208" w:name="_Toc60777616"/>
      <w:bookmarkStart w:id="3209" w:name="_Toc139046048"/>
      <w:r w:rsidRPr="00C0503E">
        <w:t>9.2.1</w:t>
      </w:r>
      <w:r w:rsidRPr="00C0503E">
        <w:tab/>
        <w:t>Default SRB configurations</w:t>
      </w:r>
      <w:bookmarkEnd w:id="3208"/>
      <w:bookmarkEnd w:id="3209"/>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3210" w:name="_Toc60777617"/>
      <w:bookmarkStart w:id="3211" w:name="_Toc139046049"/>
      <w:r w:rsidRPr="00C0503E">
        <w:t>9.2.2</w:t>
      </w:r>
      <w:r w:rsidRPr="00C0503E">
        <w:tab/>
        <w:t>Default MAC Cell Group configuration</w:t>
      </w:r>
      <w:bookmarkEnd w:id="3210"/>
      <w:bookmarkEnd w:id="3211"/>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3212" w:name="_Toc60777618"/>
      <w:bookmarkStart w:id="3213" w:name="_Toc139046050"/>
      <w:r w:rsidRPr="00C0503E">
        <w:t>9.2.3</w:t>
      </w:r>
      <w:r w:rsidRPr="00C0503E">
        <w:tab/>
        <w:t>Default values timers and constants</w:t>
      </w:r>
      <w:bookmarkEnd w:id="3212"/>
      <w:bookmarkEnd w:id="3213"/>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3214" w:name="_Toc139046051"/>
      <w:r w:rsidRPr="00C0503E">
        <w:t>9.2.4</w:t>
      </w:r>
      <w:r w:rsidR="00E81DFA" w:rsidRPr="00C0503E">
        <w:tab/>
        <w:t xml:space="preserve">Default </w:t>
      </w:r>
      <w:r w:rsidR="0084114E" w:rsidRPr="00C0503E">
        <w:t>PC5 Relay RLC Channel</w:t>
      </w:r>
      <w:bookmarkEnd w:id="3214"/>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3215" w:name="_Toc139046052"/>
      <w:r w:rsidRPr="00C0503E">
        <w:t>9.2.5</w:t>
      </w:r>
      <w:r w:rsidRPr="00C0503E">
        <w:tab/>
        <w:t>Default SRAP configurations</w:t>
      </w:r>
      <w:bookmarkEnd w:id="3215"/>
    </w:p>
    <w:p w14:paraId="51BD3CF5" w14:textId="45443C06"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ins w:id="3216" w:author="CR#4300r1" w:date="2023-09-22T00:28:00Z">
        <w:r w:rsidR="00B7096F">
          <w:rPr>
            <w:i/>
          </w:rPr>
          <w:t>/RRCResumeRequest1</w:t>
        </w:r>
      </w:ins>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5BB40079" w:rsidR="0084114E" w:rsidRPr="00C0503E" w:rsidRDefault="0084114E" w:rsidP="0071565C">
            <w:pPr>
              <w:pStyle w:val="TAL"/>
              <w:rPr>
                <w:rFonts w:eastAsia="DengXian"/>
                <w:lang w:eastAsia="zh-CN"/>
              </w:rPr>
            </w:pPr>
            <w:r w:rsidRPr="00C0503E">
              <w:rPr>
                <w:rFonts w:eastAsia="DengXian"/>
                <w:lang w:eastAsia="zh-CN"/>
              </w:rPr>
              <w:t xml:space="preserve">SRAP PDUs with any local </w:t>
            </w:r>
            <w:del w:id="3217" w:author="CR#4300r1" w:date="2023-09-22T00:29:00Z">
              <w:r w:rsidRPr="00C0503E" w:rsidDel="00B7096F">
                <w:rPr>
                  <w:rFonts w:eastAsia="DengXian"/>
                  <w:lang w:eastAsia="zh-CN"/>
                </w:rPr>
                <w:delText>I</w:delText>
              </w:r>
            </w:del>
            <w:ins w:id="3218" w:author="CR#4300r1" w:date="2023-09-22T00:29:00Z">
              <w:r w:rsidR="00B7096F">
                <w:rPr>
                  <w:rFonts w:eastAsia="DengXian"/>
                  <w:lang w:eastAsia="zh-CN"/>
                </w:rPr>
                <w:t>i</w:t>
              </w:r>
            </w:ins>
            <w:r w:rsidRPr="00C0503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3219" w:name="_Toc60777619"/>
      <w:bookmarkStart w:id="3220" w:name="_Toc139046053"/>
      <w:r w:rsidRPr="00C0503E">
        <w:lastRenderedPageBreak/>
        <w:t>9.3</w:t>
      </w:r>
      <w:r w:rsidRPr="00C0503E">
        <w:tab/>
        <w:t>Sidelink pre-configured parameters</w:t>
      </w:r>
      <w:bookmarkEnd w:id="3219"/>
      <w:bookmarkEnd w:id="3220"/>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3221" w:name="_Toc60777620"/>
      <w:bookmarkStart w:id="3222" w:name="_Toc139046054"/>
      <w:r w:rsidRPr="00C0503E">
        <w:t>–</w:t>
      </w:r>
      <w:r w:rsidRPr="00C0503E">
        <w:tab/>
      </w:r>
      <w:r w:rsidRPr="00C0503E">
        <w:rPr>
          <w:i/>
          <w:iCs/>
        </w:rPr>
        <w:t>NR-Sidelink-Preconf</w:t>
      </w:r>
      <w:bookmarkEnd w:id="3221"/>
      <w:bookmarkEnd w:id="3222"/>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3223" w:name="_Toc60777621"/>
      <w:bookmarkStart w:id="3224" w:name="_Toc139046055"/>
      <w:r w:rsidRPr="00C0503E">
        <w:t>–</w:t>
      </w:r>
      <w:r w:rsidRPr="00C0503E">
        <w:tab/>
      </w:r>
      <w:r w:rsidRPr="00C0503E">
        <w:rPr>
          <w:i/>
          <w:iCs/>
        </w:rPr>
        <w:t>SL-PreconfigurationNR</w:t>
      </w:r>
      <w:bookmarkEnd w:id="3223"/>
      <w:bookmarkEnd w:id="3224"/>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3225" w:name="_Toc139046056"/>
      <w:r w:rsidRPr="00C0503E">
        <w:rPr>
          <w:rFonts w:eastAsia="MS Mincho"/>
        </w:rPr>
        <w:t>–</w:t>
      </w:r>
      <w:r w:rsidRPr="00C0503E">
        <w:rPr>
          <w:rFonts w:eastAsia="MS Mincho"/>
        </w:rPr>
        <w:tab/>
      </w:r>
      <w:r w:rsidRPr="00C0503E">
        <w:rPr>
          <w:rFonts w:eastAsia="MS Mincho"/>
          <w:i/>
          <w:iCs/>
        </w:rPr>
        <w:t>End of NR-Sidelink-Preconf</w:t>
      </w:r>
      <w:bookmarkEnd w:id="3225"/>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3226" w:name="_Toc139046057"/>
      <w:r w:rsidRPr="00C0503E">
        <w:t>–</w:t>
      </w:r>
      <w:r w:rsidRPr="00C0503E">
        <w:tab/>
      </w:r>
      <w:r w:rsidRPr="00C0503E">
        <w:rPr>
          <w:i/>
          <w:iCs/>
        </w:rPr>
        <w:t>SL-AccessInfo-L2U2N</w:t>
      </w:r>
      <w:bookmarkEnd w:id="3226"/>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3227" w:name="_Toc60777623"/>
      <w:bookmarkStart w:id="3228" w:name="_Toc139046058"/>
      <w:r w:rsidRPr="00C0503E">
        <w:lastRenderedPageBreak/>
        <w:t>10</w:t>
      </w:r>
      <w:r w:rsidRPr="00C0503E">
        <w:tab/>
        <w:t>Generic error handling</w:t>
      </w:r>
      <w:bookmarkEnd w:id="3227"/>
      <w:bookmarkEnd w:id="3228"/>
    </w:p>
    <w:p w14:paraId="6264FA35" w14:textId="55142B52" w:rsidR="00394471" w:rsidRPr="00C0503E" w:rsidRDefault="00394471" w:rsidP="00394471">
      <w:pPr>
        <w:pStyle w:val="Heading2"/>
      </w:pPr>
      <w:bookmarkStart w:id="3229" w:name="_Toc60777624"/>
      <w:bookmarkStart w:id="3230" w:name="_Toc139046059"/>
      <w:r w:rsidRPr="00C0503E">
        <w:t>10.1</w:t>
      </w:r>
      <w:r w:rsidRPr="00C0503E">
        <w:tab/>
        <w:t>General</w:t>
      </w:r>
      <w:bookmarkEnd w:id="3229"/>
      <w:bookmarkEnd w:id="3230"/>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3231" w:name="_Toc60777625"/>
      <w:bookmarkStart w:id="3232" w:name="_Toc139046060"/>
      <w:r w:rsidRPr="00C0503E">
        <w:t>10.2</w:t>
      </w:r>
      <w:r w:rsidRPr="00C0503E">
        <w:tab/>
        <w:t>ASN.1 violation or encoding error</w:t>
      </w:r>
      <w:bookmarkEnd w:id="3231"/>
      <w:bookmarkEnd w:id="3232"/>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3233" w:name="_Toc60777626"/>
      <w:bookmarkStart w:id="3234" w:name="_Toc139046061"/>
      <w:r w:rsidRPr="00C0503E">
        <w:t>10.3</w:t>
      </w:r>
      <w:r w:rsidRPr="00C0503E">
        <w:tab/>
        <w:t>Field set to a not comprehended value</w:t>
      </w:r>
      <w:bookmarkEnd w:id="3233"/>
      <w:bookmarkEnd w:id="3234"/>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3235" w:name="_Toc60777627"/>
      <w:bookmarkStart w:id="3236" w:name="_Toc139046062"/>
      <w:r w:rsidRPr="00C0503E">
        <w:t>10.4</w:t>
      </w:r>
      <w:r w:rsidRPr="00C0503E">
        <w:tab/>
        <w:t>Mandatory field missing</w:t>
      </w:r>
      <w:bookmarkEnd w:id="3235"/>
      <w:bookmarkEnd w:id="3236"/>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3237" w:name="_Toc60777628"/>
      <w:bookmarkStart w:id="3238" w:name="_Toc139046063"/>
      <w:r w:rsidRPr="00C0503E">
        <w:t>10.5</w:t>
      </w:r>
      <w:r w:rsidRPr="00C0503E">
        <w:tab/>
        <w:t>Not comprehended field</w:t>
      </w:r>
      <w:bookmarkEnd w:id="3237"/>
      <w:bookmarkEnd w:id="3238"/>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3239" w:name="_Toc60777629"/>
      <w:bookmarkStart w:id="3240" w:name="_Toc139046064"/>
      <w:r w:rsidRPr="00C0503E">
        <w:lastRenderedPageBreak/>
        <w:t>11</w:t>
      </w:r>
      <w:r w:rsidRPr="00C0503E">
        <w:tab/>
        <w:t>Radio information related interactions between network nodes</w:t>
      </w:r>
      <w:bookmarkEnd w:id="3239"/>
      <w:bookmarkEnd w:id="3240"/>
    </w:p>
    <w:p w14:paraId="598835CD" w14:textId="43D67223" w:rsidR="00394471" w:rsidRPr="00C0503E" w:rsidRDefault="00394471" w:rsidP="00394471">
      <w:pPr>
        <w:pStyle w:val="Heading2"/>
      </w:pPr>
      <w:bookmarkStart w:id="3241" w:name="_Toc60777630"/>
      <w:bookmarkStart w:id="3242" w:name="_Toc139046065"/>
      <w:r w:rsidRPr="00C0503E">
        <w:t>11.1</w:t>
      </w:r>
      <w:r w:rsidRPr="00C0503E">
        <w:tab/>
        <w:t>General</w:t>
      </w:r>
      <w:bookmarkEnd w:id="3241"/>
      <w:bookmarkEnd w:id="3242"/>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3243" w:name="_Toc60777631"/>
      <w:bookmarkStart w:id="3244" w:name="_Toc139046066"/>
      <w:r w:rsidRPr="00C0503E">
        <w:t>11.2</w:t>
      </w:r>
      <w:r w:rsidRPr="00C0503E">
        <w:tab/>
        <w:t>Inter-node RRC messages</w:t>
      </w:r>
      <w:bookmarkEnd w:id="3243"/>
      <w:bookmarkEnd w:id="3244"/>
    </w:p>
    <w:p w14:paraId="30406BDE" w14:textId="43D2EFAE" w:rsidR="00394471" w:rsidRPr="00C0503E" w:rsidRDefault="00394471" w:rsidP="00394471">
      <w:pPr>
        <w:pStyle w:val="Heading3"/>
      </w:pPr>
      <w:bookmarkStart w:id="3245" w:name="_Toc60777632"/>
      <w:bookmarkStart w:id="3246" w:name="_Toc139046067"/>
      <w:r w:rsidRPr="00C0503E">
        <w:t>11.2.1</w:t>
      </w:r>
      <w:r w:rsidRPr="00C0503E">
        <w:tab/>
        <w:t>General</w:t>
      </w:r>
      <w:bookmarkEnd w:id="3245"/>
      <w:bookmarkEnd w:id="3246"/>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3247" w:name="_Toc60777633"/>
      <w:bookmarkStart w:id="3248" w:name="_Toc139046068"/>
      <w:r w:rsidRPr="00C0503E">
        <w:lastRenderedPageBreak/>
        <w:t>11.2.2</w:t>
      </w:r>
      <w:r w:rsidRPr="00C0503E">
        <w:tab/>
        <w:t>Message definitions</w:t>
      </w:r>
      <w:bookmarkEnd w:id="3247"/>
      <w:bookmarkEnd w:id="3248"/>
    </w:p>
    <w:p w14:paraId="0C200EA4" w14:textId="77777777" w:rsidR="00DB6B82" w:rsidRPr="00C0503E" w:rsidRDefault="00DB6B82" w:rsidP="00DB6B82">
      <w:pPr>
        <w:pStyle w:val="Heading4"/>
      </w:pPr>
      <w:bookmarkStart w:id="3249" w:name="_Toc139046069"/>
      <w:bookmarkStart w:id="3250" w:name="_Toc60777634"/>
      <w:r w:rsidRPr="00C0503E">
        <w:t>–</w:t>
      </w:r>
      <w:r w:rsidRPr="00C0503E">
        <w:tab/>
      </w:r>
      <w:r w:rsidRPr="00C0503E">
        <w:rPr>
          <w:i/>
        </w:rPr>
        <w:t>CG-CandidateList</w:t>
      </w:r>
      <w:bookmarkEnd w:id="3249"/>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3251" w:name="_Toc139046070"/>
      <w:r w:rsidRPr="00C0503E">
        <w:t>–</w:t>
      </w:r>
      <w:r w:rsidRPr="00C0503E">
        <w:tab/>
      </w:r>
      <w:r w:rsidRPr="00C0503E">
        <w:rPr>
          <w:i/>
        </w:rPr>
        <w:t>HandoverCommand</w:t>
      </w:r>
      <w:bookmarkEnd w:id="3250"/>
      <w:bookmarkEnd w:id="3251"/>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3252" w:name="_Toc60777635"/>
      <w:bookmarkStart w:id="3253" w:name="_Toc139046071"/>
      <w:r w:rsidRPr="00C0503E">
        <w:t>–</w:t>
      </w:r>
      <w:r w:rsidRPr="00C0503E">
        <w:tab/>
      </w:r>
      <w:r w:rsidRPr="00C0503E">
        <w:rPr>
          <w:i/>
        </w:rPr>
        <w:t>HandoverPreparationInformation</w:t>
      </w:r>
      <w:bookmarkEnd w:id="3252"/>
      <w:bookmarkEnd w:id="3253"/>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DD5FF7" w:rsidRDefault="00394471" w:rsidP="00C0503E">
      <w:pPr>
        <w:pStyle w:val="PL"/>
        <w:rPr>
          <w:lang w:val="fi-FI"/>
          <w:rPrChange w:id="3254" w:author="CR#4206r1" w:date="2023-09-21T19:44:00Z">
            <w:rPr/>
          </w:rPrChange>
        </w:rPr>
      </w:pPr>
      <w:r w:rsidRPr="00C0503E">
        <w:t xml:space="preserve">                                    </w:t>
      </w:r>
      <w:r w:rsidRPr="00DD5FF7">
        <w:rPr>
          <w:lang w:val="fi-FI"/>
          <w:rPrChange w:id="3255" w:author="CR#4206r1" w:date="2023-09-21T19:44:00Z">
            <w:rPr/>
          </w:rPrChange>
        </w:rPr>
        <w:t>min2, min2s30, min3, min3s30, min4, min5, min6,</w:t>
      </w:r>
    </w:p>
    <w:p w14:paraId="41884016" w14:textId="77777777" w:rsidR="00394471" w:rsidRPr="00DD5FF7" w:rsidRDefault="00394471" w:rsidP="00C0503E">
      <w:pPr>
        <w:pStyle w:val="PL"/>
        <w:rPr>
          <w:lang w:val="fi-FI"/>
          <w:rPrChange w:id="3256" w:author="CR#4206r1" w:date="2023-09-21T19:44:00Z">
            <w:rPr/>
          </w:rPrChange>
        </w:rPr>
      </w:pPr>
      <w:r w:rsidRPr="00DD5FF7">
        <w:rPr>
          <w:lang w:val="fi-FI"/>
          <w:rPrChange w:id="3257" w:author="CR#4206r1" w:date="2023-09-21T19:44:00Z">
            <w:rPr/>
          </w:rPrChange>
        </w:rPr>
        <w:t xml:space="preserve">                                    min7, min8, min9, min10, min12, min14, min17, min20,</w:t>
      </w:r>
    </w:p>
    <w:p w14:paraId="230F6E86" w14:textId="77777777" w:rsidR="00394471" w:rsidRPr="00DD5FF7" w:rsidRDefault="00394471" w:rsidP="00C0503E">
      <w:pPr>
        <w:pStyle w:val="PL"/>
        <w:rPr>
          <w:lang w:val="fi-FI"/>
          <w:rPrChange w:id="3258" w:author="CR#4206r1" w:date="2023-09-21T19:44:00Z">
            <w:rPr/>
          </w:rPrChange>
        </w:rPr>
      </w:pPr>
      <w:r w:rsidRPr="00DD5FF7">
        <w:rPr>
          <w:lang w:val="fi-FI"/>
          <w:rPrChange w:id="3259" w:author="CR#4206r1" w:date="2023-09-21T19:44:00Z">
            <w:rPr/>
          </w:rPrChange>
        </w:rPr>
        <w:t xml:space="preserve">                                    min24, min28, min33, min38, min44, min50, hr1,</w:t>
      </w:r>
    </w:p>
    <w:p w14:paraId="220FDF0D" w14:textId="77777777" w:rsidR="00394471" w:rsidRPr="00C0503E" w:rsidRDefault="00394471" w:rsidP="00C0503E">
      <w:pPr>
        <w:pStyle w:val="PL"/>
      </w:pPr>
      <w:r w:rsidRPr="00DD5FF7">
        <w:rPr>
          <w:lang w:val="fi-FI"/>
          <w:rPrChange w:id="3260" w:author="CR#4206r1" w:date="2023-09-21T19:44:00Z">
            <w:rPr/>
          </w:rPrChange>
        </w:rPr>
        <w:t xml:space="preserve">                                    </w:t>
      </w:r>
      <w:r w:rsidRPr="00C0503E">
        <w:t>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lastRenderedPageBreak/>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3261" w:name="_Toc60777636"/>
      <w:bookmarkStart w:id="3262" w:name="_Toc139046072"/>
      <w:r w:rsidRPr="00C0503E">
        <w:lastRenderedPageBreak/>
        <w:t>–</w:t>
      </w:r>
      <w:r w:rsidRPr="00C0503E">
        <w:tab/>
      </w:r>
      <w:r w:rsidRPr="00C0503E">
        <w:rPr>
          <w:i/>
        </w:rPr>
        <w:t>CG-Config</w:t>
      </w:r>
      <w:bookmarkEnd w:id="3261"/>
      <w:bookmarkEnd w:id="3262"/>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369B12" w14:textId="2F0707E4" w:rsidR="00656C71" w:rsidRDefault="00394471" w:rsidP="00656C71">
      <w:pPr>
        <w:pStyle w:val="PL"/>
        <w:rPr>
          <w:ins w:id="3263" w:author="CR#3991r6" w:date="2023-09-20T21:07:00Z"/>
        </w:rPr>
      </w:pPr>
      <w:r w:rsidRPr="00C0503E">
        <w:t xml:space="preserve">    ]]</w:t>
      </w:r>
      <w:ins w:id="3264" w:author="CR#3991r6" w:date="2023-09-20T21:07:00Z">
        <w:r w:rsidR="00656C71">
          <w:t>,</w:t>
        </w:r>
      </w:ins>
    </w:p>
    <w:p w14:paraId="74E7D023" w14:textId="77777777" w:rsidR="00656C71" w:rsidRDefault="00656C71" w:rsidP="00656C71">
      <w:pPr>
        <w:pStyle w:val="PL"/>
        <w:rPr>
          <w:ins w:id="3265" w:author="CR#3991r6" w:date="2023-09-20T21:07:00Z"/>
        </w:rPr>
      </w:pPr>
      <w:ins w:id="3266" w:author="CR#3991r6" w:date="2023-09-20T21:07:00Z">
        <w:r>
          <w:t xml:space="preserve">    [[</w:t>
        </w:r>
      </w:ins>
    </w:p>
    <w:p w14:paraId="7C28BD4E" w14:textId="5AE0CDBC" w:rsidR="00656C71" w:rsidRDefault="00656C71" w:rsidP="00656C71">
      <w:pPr>
        <w:pStyle w:val="PL"/>
        <w:rPr>
          <w:ins w:id="3267" w:author="CR#3991r6" w:date="2023-09-20T21:07:00Z"/>
        </w:rPr>
      </w:pPr>
      <w:ins w:id="3268" w:author="CR#3991r6" w:date="2023-09-20T21:07:00Z">
        <w:r>
          <w:t xml:space="preserve">    reservedResourceConfigNRDC-r17      ResourceConfigNRDC-r17                              OPTIONAL</w:t>
        </w:r>
      </w:ins>
    </w:p>
    <w:p w14:paraId="2794C2CB" w14:textId="41F35D6F" w:rsidR="00394471" w:rsidRPr="00C0503E" w:rsidRDefault="00656C71" w:rsidP="00656C71">
      <w:pPr>
        <w:pStyle w:val="PL"/>
      </w:pPr>
      <w:ins w:id="3269" w:author="CR#3991r6" w:date="2023-09-20T21:07:00Z">
        <w:r>
          <w:t xml:space="preserve">    ]]</w:t>
        </w:r>
      </w:ins>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lastRenderedPageBreak/>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656C71" w:rsidRPr="00F10B4F" w14:paraId="2D3ADF77" w14:textId="77777777" w:rsidTr="00A33CCA">
        <w:trPr>
          <w:ins w:id="3270" w:author="CR#3991r6" w:date="2023-09-20T21:08:00Z"/>
        </w:trPr>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10B4F" w:rsidRDefault="00656C71" w:rsidP="00A33CCA">
            <w:pPr>
              <w:pStyle w:val="TAL"/>
              <w:rPr>
                <w:ins w:id="3271" w:author="CR#3991r6" w:date="2023-09-20T21:08:00Z"/>
                <w:b/>
                <w:i/>
                <w:lang w:eastAsia="sv-SE"/>
              </w:rPr>
            </w:pPr>
            <w:ins w:id="3272" w:author="CR#3991r6" w:date="2023-09-20T21:08:00Z">
              <w:r>
                <w:rPr>
                  <w:b/>
                  <w:i/>
                  <w:lang w:eastAsia="sv-SE"/>
                </w:rPr>
                <w:t>reservedResourceConfigNRDC</w:t>
              </w:r>
            </w:ins>
          </w:p>
          <w:p w14:paraId="46C5CC49" w14:textId="77777777" w:rsidR="00656C71" w:rsidRPr="00F10B4F" w:rsidRDefault="00656C71" w:rsidP="00A33CCA">
            <w:pPr>
              <w:pStyle w:val="TAL"/>
              <w:rPr>
                <w:ins w:id="3273" w:author="CR#3991r6" w:date="2023-09-20T21:08:00Z"/>
                <w:b/>
                <w:i/>
                <w:lang w:eastAsia="sv-SE"/>
              </w:rPr>
            </w:pPr>
            <w:ins w:id="3274" w:author="CR#3991r6" w:date="2023-09-20T21:08:00Z">
              <w:r w:rsidRPr="00591802">
                <w:rPr>
                  <w:lang w:eastAsia="sv-SE"/>
                </w:rPr>
                <w:t>Used to request or indicate the maximum number of resources reserved for the SCG.</w:t>
              </w:r>
              <w:r w:rsidRPr="004A15B9">
                <w:rPr>
                  <w:lang w:eastAsia="sv-SE"/>
                </w:rPr>
                <w:t xml:space="preserve"> This field is only used in NR-DC</w:t>
              </w:r>
              <w:r>
                <w:rPr>
                  <w:lang w:eastAsia="sv-SE"/>
                </w:rPr>
                <w:t>.</w:t>
              </w:r>
            </w:ins>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3275" w:name="_Toc60777637"/>
      <w:bookmarkStart w:id="3276" w:name="_Toc139046073"/>
      <w:r w:rsidRPr="00C0503E">
        <w:rPr>
          <w:i/>
        </w:rPr>
        <w:t>–</w:t>
      </w:r>
      <w:r w:rsidRPr="00C0503E">
        <w:rPr>
          <w:i/>
        </w:rPr>
        <w:tab/>
        <w:t>CG-ConfigInfo</w:t>
      </w:r>
      <w:bookmarkEnd w:id="3275"/>
      <w:bookmarkEnd w:id="3276"/>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3FFBBC23" w14:textId="05745416" w:rsidR="00656C71" w:rsidRDefault="00727F8C" w:rsidP="00656C71">
      <w:pPr>
        <w:pStyle w:val="PL"/>
        <w:rPr>
          <w:ins w:id="3277" w:author="CR#3991r6" w:date="2023-09-20T21:08:00Z"/>
        </w:rPr>
      </w:pPr>
      <w:r w:rsidRPr="00C0503E">
        <w:t xml:space="preserve">    ]]</w:t>
      </w:r>
      <w:ins w:id="3278" w:author="CR#3991r6" w:date="2023-09-20T21:08:00Z">
        <w:r w:rsidR="00656C71">
          <w:t>,</w:t>
        </w:r>
      </w:ins>
    </w:p>
    <w:p w14:paraId="376D5665" w14:textId="77777777" w:rsidR="00656C71" w:rsidRDefault="00656C71" w:rsidP="00656C71">
      <w:pPr>
        <w:pStyle w:val="PL"/>
        <w:rPr>
          <w:ins w:id="3279" w:author="CR#3991r6" w:date="2023-09-20T21:08:00Z"/>
        </w:rPr>
      </w:pPr>
      <w:ins w:id="3280" w:author="CR#3991r6" w:date="2023-09-20T21:08:00Z">
        <w:r>
          <w:t xml:space="preserve">    [[</w:t>
        </w:r>
      </w:ins>
    </w:p>
    <w:p w14:paraId="789825B2" w14:textId="77777777" w:rsidR="00656C71" w:rsidRDefault="00656C71" w:rsidP="00656C71">
      <w:pPr>
        <w:pStyle w:val="PL"/>
        <w:rPr>
          <w:ins w:id="3281" w:author="CR#3991r6" w:date="2023-09-20T21:08:00Z"/>
        </w:rPr>
      </w:pPr>
      <w:ins w:id="3282" w:author="CR#3991r6" w:date="2023-09-20T21:08:00Z">
        <w:r>
          <w:t xml:space="preserve">    allowedResourceConfigNRDC-r17    ResourceConfigNRDC-r17                                           OPTIONAL</w:t>
        </w:r>
      </w:ins>
    </w:p>
    <w:p w14:paraId="2E8D6A06" w14:textId="7FEB2907" w:rsidR="00394471" w:rsidRPr="00C0503E" w:rsidRDefault="00656C71" w:rsidP="00656C71">
      <w:pPr>
        <w:pStyle w:val="PL"/>
      </w:pPr>
      <w:ins w:id="3283" w:author="CR#3991r6" w:date="2023-09-20T21:08:00Z">
        <w:r>
          <w:t xml:space="preserve">    ]]</w:t>
        </w:r>
      </w:ins>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lastRenderedPageBreak/>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lastRenderedPageBreak/>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656C71" w:rsidRPr="00F10B4F" w14:paraId="7BD2C59A" w14:textId="77777777" w:rsidTr="00A33CCA">
        <w:trPr>
          <w:ins w:id="3284" w:author="CR#3991r6" w:date="2023-09-20T21:09:00Z"/>
        </w:trPr>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10B4F" w:rsidRDefault="00656C71" w:rsidP="00A33CCA">
            <w:pPr>
              <w:pStyle w:val="TAL"/>
              <w:rPr>
                <w:ins w:id="3285" w:author="CR#3991r6" w:date="2023-09-20T21:09:00Z"/>
                <w:b/>
                <w:i/>
                <w:lang w:eastAsia="sv-SE"/>
              </w:rPr>
            </w:pPr>
            <w:ins w:id="3286" w:author="CR#3991r6" w:date="2023-09-20T21:09:00Z">
              <w:r>
                <w:rPr>
                  <w:b/>
                  <w:i/>
                  <w:lang w:eastAsia="sv-SE"/>
                </w:rPr>
                <w:t>allowedResourceConfigNRDC</w:t>
              </w:r>
            </w:ins>
          </w:p>
          <w:p w14:paraId="332DB703" w14:textId="77777777" w:rsidR="00656C71" w:rsidRPr="00F10B4F" w:rsidRDefault="00656C71" w:rsidP="00A33CCA">
            <w:pPr>
              <w:pStyle w:val="TAL"/>
              <w:rPr>
                <w:ins w:id="3287" w:author="CR#3991r6" w:date="2023-09-20T21:09:00Z"/>
                <w:b/>
                <w:i/>
                <w:lang w:eastAsia="sv-SE"/>
              </w:rPr>
            </w:pPr>
            <w:ins w:id="3288" w:author="CR#3991r6" w:date="2023-09-20T21:09:00Z">
              <w:r w:rsidRPr="00591802">
                <w:rPr>
                  <w:lang w:eastAsia="sv-SE"/>
                </w:rPr>
                <w:t>Used to indicate the maximum number of resources reserved for the SCG.</w:t>
              </w:r>
              <w:r w:rsidRPr="004A15B9">
                <w:rPr>
                  <w:lang w:eastAsia="sv-SE"/>
                </w:rPr>
                <w:t xml:space="preserve"> This field is only used in NR-DC</w:t>
              </w:r>
              <w:r>
                <w:rPr>
                  <w:lang w:eastAsia="sv-SE"/>
                </w:rPr>
                <w:t>.</w:t>
              </w:r>
            </w:ins>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lastRenderedPageBreak/>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lastRenderedPageBreak/>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lastRenderedPageBreak/>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2B750501" w14:textId="15A0CB96" w:rsidR="00656C71" w:rsidDel="00B30C99" w:rsidRDefault="00656C71" w:rsidP="00656C71">
      <w:pPr>
        <w:rPr>
          <w:ins w:id="3289" w:author="CR#3991r6" w:date="2023-09-20T21:12:00Z"/>
          <w:moveFrom w:id="3290" w:author="Draft v2" w:date="2023-09-25T23:06:00Z"/>
        </w:rPr>
      </w:pPr>
      <w:moveFromRangeStart w:id="3291" w:author="Draft v2" w:date="2023-09-25T23:06:00Z" w:name="move146575614"/>
    </w:p>
    <w:p w14:paraId="434DC6A3" w14:textId="2B607CE8" w:rsidR="00656C71" w:rsidRPr="00C0503E" w:rsidDel="00B30C99" w:rsidRDefault="00656C71" w:rsidP="00656C71">
      <w:pPr>
        <w:pStyle w:val="Heading4"/>
        <w:rPr>
          <w:ins w:id="3292" w:author="CR#3991r6" w:date="2023-09-20T21:12:00Z"/>
          <w:moveFrom w:id="3293" w:author="Draft v2" w:date="2023-09-25T23:06:00Z"/>
          <w:i/>
        </w:rPr>
      </w:pPr>
      <w:moveFrom w:id="3294" w:author="Draft v2" w:date="2023-09-25T23:06:00Z">
        <w:ins w:id="3295" w:author="CR#3991r6" w:date="2023-09-20T21:12:00Z">
          <w:r w:rsidRPr="00C0503E" w:rsidDel="00B30C99">
            <w:rPr>
              <w:i/>
            </w:rPr>
            <w:t>–</w:t>
          </w:r>
          <w:r w:rsidRPr="00C0503E" w:rsidDel="00B30C99">
            <w:rPr>
              <w:i/>
            </w:rPr>
            <w:tab/>
          </w:r>
          <w:r w:rsidRPr="00274EEB" w:rsidDel="00B30C99">
            <w:rPr>
              <w:i/>
              <w:iCs/>
            </w:rPr>
            <w:t>ResourceConfig</w:t>
          </w:r>
          <w:r w:rsidDel="00B30C99">
            <w:rPr>
              <w:i/>
              <w:iCs/>
            </w:rPr>
            <w:t>NRDC</w:t>
          </w:r>
        </w:ins>
      </w:moveFrom>
    </w:p>
    <w:p w14:paraId="19CA3BCD" w14:textId="4B18C1AB" w:rsidR="00656C71" w:rsidRPr="00C0503E" w:rsidDel="00B30C99" w:rsidRDefault="00656C71" w:rsidP="00656C71">
      <w:pPr>
        <w:rPr>
          <w:ins w:id="3296" w:author="CR#3991r6" w:date="2023-09-20T21:12:00Z"/>
          <w:moveFrom w:id="3297" w:author="Draft v2" w:date="2023-09-25T23:06:00Z"/>
        </w:rPr>
      </w:pPr>
      <w:moveFrom w:id="3298" w:author="Draft v2" w:date="2023-09-25T23:06:00Z">
        <w:ins w:id="3299" w:author="CR#3991r6" w:date="2023-09-20T21:12:00Z">
          <w:r w:rsidRPr="00C0503E" w:rsidDel="00B30C99">
            <w:t>Th</w:t>
          </w:r>
          <w:r w:rsidDel="00B30C99">
            <w:t>e</w:t>
          </w:r>
          <w:r w:rsidRPr="00C0503E" w:rsidDel="00B30C99">
            <w:t xml:space="preserve"> </w:t>
          </w:r>
          <w:r w:rsidDel="00B30C99">
            <w:t>IE</w:t>
          </w:r>
          <w:r w:rsidRPr="00C0503E" w:rsidDel="00B30C99">
            <w:t xml:space="preserve"> is used </w:t>
          </w:r>
          <w:r w:rsidDel="00B30C99">
            <w:t>to indicate or request the</w:t>
          </w:r>
          <w:r w:rsidRPr="00C0503E" w:rsidDel="00B30C99">
            <w:t xml:space="preserve"> </w:t>
          </w:r>
          <w:r w:rsidRPr="00705794" w:rsidDel="00B30C99">
            <w:t xml:space="preserve">maximum values </w:t>
          </w:r>
          <w:r w:rsidDel="00B30C99">
            <w:t xml:space="preserve">that can </w:t>
          </w:r>
          <w:r w:rsidRPr="00705794" w:rsidDel="00B30C99">
            <w:t xml:space="preserve">be used by the </w:t>
          </w:r>
          <w:r w:rsidDel="00B30C99">
            <w:t>SCG in NR-DC</w:t>
          </w:r>
          <w:r w:rsidRPr="00705794" w:rsidDel="00B30C99">
            <w:t xml:space="preserve">, with each value equal to or lower than the value of the </w:t>
          </w:r>
          <w:r w:rsidDel="00B30C99">
            <w:t>corresponding field</w:t>
          </w:r>
          <w:r w:rsidRPr="00705794" w:rsidDel="00B30C99">
            <w:t xml:space="preserve"> in the UE capability, as reported by the UE, unless specified otherwise</w:t>
          </w:r>
          <w:r w:rsidDel="00B30C99">
            <w:t>.</w:t>
          </w:r>
        </w:ins>
      </w:moveFrom>
    </w:p>
    <w:p w14:paraId="7E64E01D" w14:textId="4A9FE882" w:rsidR="00656C71" w:rsidRPr="00C0503E" w:rsidDel="00B30C99" w:rsidRDefault="00656C71" w:rsidP="00656C71">
      <w:pPr>
        <w:pStyle w:val="TH"/>
        <w:rPr>
          <w:ins w:id="3300" w:author="CR#3991r6" w:date="2023-09-20T21:12:00Z"/>
          <w:moveFrom w:id="3301" w:author="Draft v2" w:date="2023-09-25T23:06:00Z"/>
        </w:rPr>
      </w:pPr>
      <w:moveFrom w:id="3302" w:author="Draft v2" w:date="2023-09-25T23:06:00Z">
        <w:ins w:id="3303" w:author="CR#3991r6" w:date="2023-09-20T21:12:00Z">
          <w:r w:rsidRPr="00274EEB" w:rsidDel="00B30C99">
            <w:rPr>
              <w:i/>
              <w:iCs/>
            </w:rPr>
            <w:t>ResourceConfig</w:t>
          </w:r>
          <w:r w:rsidDel="00B30C99">
            <w:rPr>
              <w:i/>
              <w:iCs/>
            </w:rPr>
            <w:t>NRDC</w:t>
          </w:r>
          <w:r w:rsidRPr="00C0503E" w:rsidDel="00B30C99">
            <w:rPr>
              <w:i/>
            </w:rPr>
            <w:t xml:space="preserve"> </w:t>
          </w:r>
          <w:r w:rsidRPr="00EF76A7" w:rsidDel="00B30C99">
            <w:rPr>
              <w:iCs/>
            </w:rPr>
            <w:t>information element</w:t>
          </w:r>
        </w:ins>
      </w:moveFrom>
    </w:p>
    <w:p w14:paraId="7EF6C506" w14:textId="7ECAFFB5" w:rsidR="00656C71" w:rsidRPr="00C0503E" w:rsidDel="00B30C99" w:rsidRDefault="00656C71" w:rsidP="00656C71">
      <w:pPr>
        <w:pStyle w:val="PL"/>
        <w:rPr>
          <w:ins w:id="3304" w:author="CR#3991r6" w:date="2023-09-20T21:12:00Z"/>
          <w:moveFrom w:id="3305" w:author="Draft v2" w:date="2023-09-25T23:06:00Z"/>
          <w:color w:val="808080"/>
        </w:rPr>
      </w:pPr>
      <w:moveFrom w:id="3306" w:author="Draft v2" w:date="2023-09-25T23:06:00Z">
        <w:ins w:id="3307" w:author="CR#3991r6" w:date="2023-09-20T21:12:00Z">
          <w:r w:rsidRPr="00C0503E" w:rsidDel="00B30C99">
            <w:rPr>
              <w:color w:val="808080"/>
            </w:rPr>
            <w:t>-- ASN1START</w:t>
          </w:r>
        </w:ins>
      </w:moveFrom>
    </w:p>
    <w:p w14:paraId="5BF16732" w14:textId="2EBADDE2" w:rsidR="00656C71" w:rsidRPr="00C0503E" w:rsidDel="00B30C99" w:rsidRDefault="00656C71" w:rsidP="00656C71">
      <w:pPr>
        <w:pStyle w:val="PL"/>
        <w:rPr>
          <w:ins w:id="3308" w:author="CR#3991r6" w:date="2023-09-20T21:12:00Z"/>
          <w:moveFrom w:id="3309" w:author="Draft v2" w:date="2023-09-25T23:06:00Z"/>
          <w:color w:val="808080"/>
        </w:rPr>
      </w:pPr>
      <w:moveFrom w:id="3310" w:author="Draft v2" w:date="2023-09-25T23:06:00Z">
        <w:ins w:id="3311" w:author="CR#3991r6" w:date="2023-09-20T21:12:00Z">
          <w:r w:rsidRPr="00C0503E" w:rsidDel="00B30C99">
            <w:rPr>
              <w:color w:val="808080"/>
            </w:rPr>
            <w:t>-- TAG-</w:t>
          </w:r>
          <w:r w:rsidRPr="00E34E18" w:rsidDel="00B30C99">
            <w:rPr>
              <w:color w:val="808080"/>
            </w:rPr>
            <w:t>R</w:t>
          </w:r>
          <w:r w:rsidDel="00B30C99">
            <w:rPr>
              <w:color w:val="808080"/>
            </w:rPr>
            <w:t>ESOURCECONFIG</w:t>
          </w:r>
          <w:r w:rsidRPr="00E34E18" w:rsidDel="00B30C99">
            <w:rPr>
              <w:color w:val="808080"/>
            </w:rPr>
            <w:t>NRDC</w:t>
          </w:r>
          <w:r w:rsidRPr="00C0503E" w:rsidDel="00B30C99">
            <w:rPr>
              <w:color w:val="808080"/>
            </w:rPr>
            <w:t>-START</w:t>
          </w:r>
        </w:ins>
      </w:moveFrom>
    </w:p>
    <w:p w14:paraId="5710D848" w14:textId="51DEE73D" w:rsidR="00656C71" w:rsidRPr="00C0503E" w:rsidDel="00B30C99" w:rsidRDefault="00656C71" w:rsidP="00656C71">
      <w:pPr>
        <w:pStyle w:val="PL"/>
        <w:rPr>
          <w:ins w:id="3312" w:author="CR#3991r6" w:date="2023-09-20T21:12:00Z"/>
          <w:moveFrom w:id="3313" w:author="Draft v2" w:date="2023-09-25T23:06:00Z"/>
        </w:rPr>
      </w:pPr>
    </w:p>
    <w:p w14:paraId="3C462A4F" w14:textId="1DD7FEFE" w:rsidR="00656C71" w:rsidDel="00B30C99" w:rsidRDefault="00656C71" w:rsidP="00656C71">
      <w:pPr>
        <w:pStyle w:val="PL"/>
        <w:rPr>
          <w:ins w:id="3314" w:author="CR#3991r6" w:date="2023-09-20T21:12:00Z"/>
          <w:moveFrom w:id="3315" w:author="Draft v2" w:date="2023-09-25T23:06:00Z"/>
        </w:rPr>
      </w:pPr>
      <w:moveFrom w:id="3316" w:author="Draft v2" w:date="2023-09-25T23:06:00Z">
        <w:ins w:id="3317" w:author="CR#3991r6" w:date="2023-09-20T21:12:00Z">
          <w:r w:rsidDel="00B30C99">
            <w:t xml:space="preserve">ResourceConfigNRDC-r17 ::= </w:t>
          </w:r>
          <w:r w:rsidRPr="00F10B4F" w:rsidDel="00B30C99">
            <w:rPr>
              <w:color w:val="993366"/>
            </w:rPr>
            <w:t>SEQUENCE</w:t>
          </w:r>
          <w:r w:rsidRPr="00F10B4F" w:rsidDel="00B30C99">
            <w:t xml:space="preserve"> </w:t>
          </w:r>
          <w:r w:rsidDel="00B30C99">
            <w:t>{</w:t>
          </w:r>
        </w:ins>
      </w:moveFrom>
    </w:p>
    <w:p w14:paraId="6AD1DE9B" w14:textId="6F497E28" w:rsidR="00656C71" w:rsidDel="00B30C99" w:rsidRDefault="00656C71" w:rsidP="00656C71">
      <w:pPr>
        <w:pStyle w:val="PL"/>
        <w:rPr>
          <w:ins w:id="3318" w:author="CR#3991r6" w:date="2023-09-20T21:12:00Z"/>
          <w:moveFrom w:id="3319" w:author="Draft v2" w:date="2023-09-25T23:06:00Z"/>
        </w:rPr>
      </w:pPr>
      <w:moveFrom w:id="3320" w:author="Draft v2" w:date="2023-09-25T23:06:00Z">
        <w:ins w:id="3321" w:author="CR#3991r6" w:date="2023-09-20T21:12:00Z">
          <w:r w:rsidDel="00B30C99">
            <w:t xml:space="preserve">    fr1-ResourceConfig-r17                   ResourceConfigPerFR-r17                               OPTIONAL,</w:t>
          </w:r>
        </w:ins>
      </w:moveFrom>
    </w:p>
    <w:p w14:paraId="1055CC35" w14:textId="66A2D2CC" w:rsidR="00656C71" w:rsidDel="00B30C99" w:rsidRDefault="00656C71" w:rsidP="00656C71">
      <w:pPr>
        <w:pStyle w:val="PL"/>
        <w:rPr>
          <w:ins w:id="3322" w:author="CR#3991r6" w:date="2023-09-20T21:12:00Z"/>
          <w:moveFrom w:id="3323" w:author="Draft v2" w:date="2023-09-25T23:06:00Z"/>
        </w:rPr>
      </w:pPr>
      <w:moveFrom w:id="3324" w:author="Draft v2" w:date="2023-09-25T23:06:00Z">
        <w:ins w:id="3325" w:author="CR#3991r6" w:date="2023-09-20T21:12:00Z">
          <w:r w:rsidDel="00B30C99">
            <w:t xml:space="preserve">    fr2-ResourceConfig-r17                   ResourceConfigPerFR-r17                               OPTIONAL,</w:t>
          </w:r>
        </w:ins>
      </w:moveFrom>
    </w:p>
    <w:p w14:paraId="4687D64F" w14:textId="5044B0FF" w:rsidR="00656C71" w:rsidDel="00B30C99" w:rsidRDefault="00656C71" w:rsidP="00656C71">
      <w:pPr>
        <w:pStyle w:val="PL"/>
        <w:rPr>
          <w:ins w:id="3326" w:author="CR#3991r6" w:date="2023-09-20T21:12:00Z"/>
          <w:moveFrom w:id="3327" w:author="Draft v2" w:date="2023-09-25T23:06:00Z"/>
        </w:rPr>
      </w:pPr>
      <w:moveFrom w:id="3328" w:author="Draft v2" w:date="2023-09-25T23:06:00Z">
        <w:ins w:id="3329" w:author="CR#3991r6" w:date="2023-09-20T21:12:00Z">
          <w:r w:rsidDel="00B30C99">
            <w:t xml:space="preserve">    </w:t>
          </w:r>
          <w:r w:rsidRPr="00855357" w:rsidDel="00B30C99">
            <w:t>maxNumberResAcrossCC-AcrossFR-r1</w:t>
          </w:r>
          <w:r w:rsidDel="00B30C99">
            <w:t>7</w:t>
          </w:r>
          <w:r w:rsidRPr="002E6920" w:rsidDel="00B30C99">
            <w:t xml:space="preserve"> </w:t>
          </w:r>
          <w:r w:rsidDel="00B30C99">
            <w:t xml:space="preserve">       INTEGER (0..256)                                      OPTIONAL,</w:t>
          </w:r>
        </w:ins>
      </w:moveFrom>
    </w:p>
    <w:p w14:paraId="6435725C" w14:textId="1DAD9133" w:rsidR="00656C71" w:rsidDel="00B30C99" w:rsidRDefault="00656C71" w:rsidP="00656C71">
      <w:pPr>
        <w:pStyle w:val="PL"/>
        <w:rPr>
          <w:ins w:id="3330" w:author="CR#3991r6" w:date="2023-09-20T21:12:00Z"/>
          <w:moveFrom w:id="3331" w:author="Draft v2" w:date="2023-09-25T23:06:00Z"/>
        </w:rPr>
      </w:pPr>
      <w:moveFrom w:id="3332" w:author="Draft v2" w:date="2023-09-25T23:06:00Z">
        <w:ins w:id="3333" w:author="CR#3991r6" w:date="2023-09-20T21:12:00Z">
          <w:r w:rsidDel="00B30C99">
            <w:t xml:space="preserve">    ...</w:t>
          </w:r>
        </w:ins>
      </w:moveFrom>
    </w:p>
    <w:p w14:paraId="71710F35" w14:textId="1AC89B84" w:rsidR="00656C71" w:rsidDel="00B30C99" w:rsidRDefault="00656C71" w:rsidP="00656C71">
      <w:pPr>
        <w:pStyle w:val="PL"/>
        <w:rPr>
          <w:ins w:id="3334" w:author="CR#3991r6" w:date="2023-09-20T21:12:00Z"/>
          <w:moveFrom w:id="3335" w:author="Draft v2" w:date="2023-09-25T23:06:00Z"/>
        </w:rPr>
      </w:pPr>
      <w:moveFrom w:id="3336" w:author="Draft v2" w:date="2023-09-25T23:06:00Z">
        <w:ins w:id="3337" w:author="CR#3991r6" w:date="2023-09-20T21:12:00Z">
          <w:r w:rsidDel="00B30C99">
            <w:t>}</w:t>
          </w:r>
        </w:ins>
      </w:moveFrom>
    </w:p>
    <w:p w14:paraId="196151A7" w14:textId="1D02D12D" w:rsidR="00656C71" w:rsidDel="00B30C99" w:rsidRDefault="00656C71" w:rsidP="00656C71">
      <w:pPr>
        <w:pStyle w:val="PL"/>
        <w:rPr>
          <w:ins w:id="3338" w:author="CR#3991r6" w:date="2023-09-20T21:12:00Z"/>
          <w:moveFrom w:id="3339" w:author="Draft v2" w:date="2023-09-25T23:06:00Z"/>
        </w:rPr>
      </w:pPr>
    </w:p>
    <w:p w14:paraId="45862EA3" w14:textId="5E03BAE3" w:rsidR="00656C71" w:rsidDel="00B30C99" w:rsidRDefault="00656C71" w:rsidP="00656C71">
      <w:pPr>
        <w:pStyle w:val="PL"/>
        <w:rPr>
          <w:ins w:id="3340" w:author="CR#3991r6" w:date="2023-09-20T21:12:00Z"/>
          <w:moveFrom w:id="3341" w:author="Draft v2" w:date="2023-09-25T23:06:00Z"/>
        </w:rPr>
      </w:pPr>
      <w:moveFrom w:id="3342" w:author="Draft v2" w:date="2023-09-25T23:06:00Z">
        <w:ins w:id="3343" w:author="CR#3991r6" w:date="2023-09-20T21:12:00Z">
          <w:r w:rsidDel="00B30C99">
            <w:t xml:space="preserve">ResourceConfigPerFR-r17 ::= </w:t>
          </w:r>
          <w:r w:rsidRPr="00F10B4F" w:rsidDel="00B30C99">
            <w:rPr>
              <w:color w:val="993366"/>
            </w:rPr>
            <w:t>SEQUENCE</w:t>
          </w:r>
          <w:r w:rsidRPr="00F10B4F" w:rsidDel="00B30C99">
            <w:t xml:space="preserve"> </w:t>
          </w:r>
          <w:r w:rsidDel="00B30C99">
            <w:t>{</w:t>
          </w:r>
        </w:ins>
      </w:moveFrom>
    </w:p>
    <w:p w14:paraId="47B7FB2E" w14:textId="466EA828" w:rsidR="00656C71" w:rsidRPr="00E87BED" w:rsidDel="00B30C99" w:rsidRDefault="00656C71" w:rsidP="00656C71">
      <w:pPr>
        <w:pStyle w:val="PL"/>
        <w:rPr>
          <w:ins w:id="3344" w:author="CR#3991r6" w:date="2023-09-20T21:12:00Z"/>
          <w:moveFrom w:id="3345" w:author="Draft v2" w:date="2023-09-25T23:06:00Z"/>
        </w:rPr>
      </w:pPr>
      <w:bookmarkStart w:id="3346" w:name="_Hlk144469751"/>
      <w:moveFrom w:id="3347" w:author="Draft v2" w:date="2023-09-25T23:06:00Z">
        <w:ins w:id="3348" w:author="CR#3991r6" w:date="2023-09-20T21:12:00Z">
          <w:r w:rsidDel="00B30C99">
            <w:t xml:space="preserve">    </w:t>
          </w:r>
          <w:r w:rsidRPr="00672E7E" w:rsidDel="00B30C99">
            <w:t>bm-MaxNumberCSI-RS-Resource-r1</w:t>
          </w:r>
          <w:r w:rsidDel="00B30C99">
            <w:t>7</w:t>
          </w:r>
          <w:r w:rsidRPr="00672E7E" w:rsidDel="00B30C99">
            <w:t xml:space="preserve">         </w:t>
          </w:r>
          <w:r w:rsidDel="00B30C99">
            <w:t xml:space="preserve"> </w:t>
          </w:r>
          <w:r w:rsidRPr="00672E7E" w:rsidDel="00B30C99">
            <w:t>INTEGER (</w:t>
          </w:r>
          <w:r w:rsidDel="00B30C99">
            <w:t>0</w:t>
          </w:r>
          <w:r w:rsidRPr="00672E7E" w:rsidDel="00B30C99">
            <w:t>..64)                                       OPTIONAL,</w:t>
          </w:r>
        </w:ins>
      </w:moveFrom>
    </w:p>
    <w:p w14:paraId="782BF6FD" w14:textId="5737F459" w:rsidR="00656C71" w:rsidRPr="00672E7E" w:rsidDel="00B30C99" w:rsidRDefault="00656C71" w:rsidP="00656C71">
      <w:pPr>
        <w:pStyle w:val="PL"/>
        <w:rPr>
          <w:ins w:id="3349" w:author="CR#3991r6" w:date="2023-09-20T21:12:00Z"/>
          <w:moveFrom w:id="3350" w:author="Draft v2" w:date="2023-09-25T23:06:00Z"/>
        </w:rPr>
      </w:pPr>
      <w:moveFrom w:id="3351" w:author="Draft v2" w:date="2023-09-25T23:06:00Z">
        <w:ins w:id="3352" w:author="CR#3991r6" w:date="2023-09-20T21:12:00Z">
          <w:r w:rsidRPr="00672E7E" w:rsidDel="00B30C99">
            <w:t xml:space="preserve">    </w:t>
          </w:r>
          <w:r w:rsidDel="00B30C99">
            <w:t>bm-M</w:t>
          </w:r>
          <w:r w:rsidRPr="00672E7E" w:rsidDel="00B30C99">
            <w:rPr>
              <w:lang w:eastAsia="zh-CN"/>
            </w:rPr>
            <w:t>axNumberAperiodicCSI-RS-Resource-r1</w:t>
          </w:r>
          <w:r w:rsidDel="00B30C99">
            <w:rPr>
              <w:lang w:eastAsia="zh-CN"/>
            </w:rPr>
            <w:t>7</w:t>
          </w:r>
          <w:r w:rsidRPr="00672E7E" w:rsidDel="00B30C99">
            <w:t xml:space="preserve"> INTEGER (</w:t>
          </w:r>
          <w:r w:rsidDel="00B30C99">
            <w:t>0</w:t>
          </w:r>
          <w:r w:rsidRPr="00672E7E" w:rsidDel="00B30C99">
            <w:t>..64)                                       OPTIONAL,</w:t>
          </w:r>
        </w:ins>
      </w:moveFrom>
    </w:p>
    <w:p w14:paraId="49AF3B99" w14:textId="67CEC55D" w:rsidR="00656C71" w:rsidRPr="00E87BED" w:rsidDel="00B30C99" w:rsidRDefault="00656C71" w:rsidP="00656C71">
      <w:pPr>
        <w:pStyle w:val="PL"/>
        <w:rPr>
          <w:ins w:id="3353" w:author="CR#3991r6" w:date="2023-09-20T21:12:00Z"/>
          <w:moveFrom w:id="3354" w:author="Draft v2" w:date="2023-09-25T23:06:00Z"/>
        </w:rPr>
      </w:pPr>
      <w:moveFrom w:id="3355" w:author="Draft v2" w:date="2023-09-25T23:06:00Z">
        <w:ins w:id="3356" w:author="CR#3991r6" w:date="2023-09-20T21:12:00Z">
          <w:r w:rsidRPr="00E87BED" w:rsidDel="00B30C99">
            <w:t xml:space="preserve">    cg-MaxNumberConfigsAllCC-r1</w:t>
          </w:r>
          <w:r w:rsidDel="00B30C99">
            <w:t>7</w:t>
          </w:r>
          <w:r w:rsidRPr="00E87BED" w:rsidDel="00B30C99">
            <w:t xml:space="preserve">            </w:t>
          </w:r>
          <w:r w:rsidDel="00B30C99">
            <w:t xml:space="preserve"> </w:t>
          </w:r>
          <w:r w:rsidRPr="00E87BED" w:rsidDel="00B30C99">
            <w:t>INTEGER (</w:t>
          </w:r>
          <w:r w:rsidDel="00B30C99">
            <w:t>0</w:t>
          </w:r>
          <w:r w:rsidRPr="00E87BED" w:rsidDel="00B30C99">
            <w:t>..32)                                       OPTIONAL,</w:t>
          </w:r>
        </w:ins>
      </w:moveFrom>
    </w:p>
    <w:p w14:paraId="628E47CD" w14:textId="59D6E644" w:rsidR="00656C71" w:rsidRPr="00672E7E" w:rsidDel="00B30C99" w:rsidRDefault="00656C71" w:rsidP="00656C71">
      <w:pPr>
        <w:pStyle w:val="PL"/>
        <w:rPr>
          <w:ins w:id="3357" w:author="CR#3991r6" w:date="2023-09-20T21:12:00Z"/>
          <w:moveFrom w:id="3358" w:author="Draft v2" w:date="2023-09-25T23:06:00Z"/>
        </w:rPr>
      </w:pPr>
      <w:moveFrom w:id="3359" w:author="Draft v2" w:date="2023-09-25T23:06:00Z">
        <w:ins w:id="3360" w:author="CR#3991r6" w:date="2023-09-20T21:12:00Z">
          <w:r w:rsidRPr="00E87BED" w:rsidDel="00B30C99">
            <w:t xml:space="preserve">    </w:t>
          </w:r>
          <w:r w:rsidRPr="00672E7E" w:rsidDel="00B30C99">
            <w:t>maxNumberCSI-RS-BFD-r1</w:t>
          </w:r>
          <w:r w:rsidDel="00B30C99">
            <w:t>7</w:t>
          </w:r>
          <w:r w:rsidRPr="00672E7E" w:rsidDel="00B30C99">
            <w:t xml:space="preserve">                 </w:t>
          </w:r>
          <w:r w:rsidDel="00B30C99">
            <w:t xml:space="preserve"> </w:t>
          </w:r>
          <w:r w:rsidRPr="00672E7E" w:rsidDel="00B30C99">
            <w:t>INTEGER (</w:t>
          </w:r>
          <w:r w:rsidDel="00B30C99">
            <w:t>0</w:t>
          </w:r>
          <w:r w:rsidRPr="00672E7E" w:rsidDel="00B30C99">
            <w:t>..64)                                       OPTIONAL,</w:t>
          </w:r>
        </w:ins>
      </w:moveFrom>
    </w:p>
    <w:p w14:paraId="076580E8" w14:textId="68D112BC" w:rsidR="00656C71" w:rsidRPr="00E87BED" w:rsidDel="00B30C99" w:rsidRDefault="00656C71" w:rsidP="00656C71">
      <w:pPr>
        <w:pStyle w:val="PL"/>
        <w:rPr>
          <w:ins w:id="3361" w:author="CR#3991r6" w:date="2023-09-20T21:12:00Z"/>
          <w:moveFrom w:id="3362" w:author="Draft v2" w:date="2023-09-25T23:06:00Z"/>
        </w:rPr>
      </w:pPr>
      <w:moveFrom w:id="3363" w:author="Draft v2" w:date="2023-09-25T23:06:00Z">
        <w:ins w:id="3364" w:author="CR#3991r6" w:date="2023-09-20T21:12:00Z">
          <w:r w:rsidRPr="00672E7E" w:rsidDel="00B30C99">
            <w:t xml:space="preserve">    maxNumberCSI-RS-SSB-CBD-r1</w:t>
          </w:r>
          <w:r w:rsidDel="00B30C99">
            <w:t>7</w:t>
          </w:r>
          <w:r w:rsidRPr="00672E7E" w:rsidDel="00B30C99">
            <w:t xml:space="preserve">             </w:t>
          </w:r>
          <w:r w:rsidDel="00B30C99">
            <w:t xml:space="preserve"> </w:t>
          </w:r>
          <w:r w:rsidRPr="00672E7E" w:rsidDel="00B30C99">
            <w:t>INTEGER (</w:t>
          </w:r>
          <w:r w:rsidDel="00B30C99">
            <w:t>0</w:t>
          </w:r>
          <w:r w:rsidRPr="00672E7E" w:rsidDel="00B30C99">
            <w:t>..256)                                      OPTIONAL,</w:t>
          </w:r>
        </w:ins>
      </w:moveFrom>
    </w:p>
    <w:p w14:paraId="5C0EFA4E" w14:textId="651085E4" w:rsidR="00656C71" w:rsidRPr="00672E7E" w:rsidDel="00B30C99" w:rsidRDefault="00656C71" w:rsidP="00656C71">
      <w:pPr>
        <w:pStyle w:val="PL"/>
        <w:rPr>
          <w:ins w:id="3365" w:author="CR#3991r6" w:date="2023-09-20T21:12:00Z"/>
          <w:moveFrom w:id="3366" w:author="Draft v2" w:date="2023-09-25T23:06:00Z"/>
        </w:rPr>
      </w:pPr>
      <w:moveFrom w:id="3367" w:author="Draft v2" w:date="2023-09-25T23:06:00Z">
        <w:ins w:id="3368" w:author="CR#3991r6" w:date="2023-09-20T21:12:00Z">
          <w:r w:rsidRPr="00672E7E" w:rsidDel="00B30C99">
            <w:t xml:space="preserve">    maxNumberSSB-BFD-r1</w:t>
          </w:r>
          <w:r w:rsidDel="00B30C99">
            <w:t>7</w:t>
          </w:r>
          <w:r w:rsidRPr="00672E7E" w:rsidDel="00B30C99">
            <w:t xml:space="preserve">                    </w:t>
          </w:r>
          <w:r w:rsidDel="00B30C99">
            <w:t xml:space="preserve"> </w:t>
          </w:r>
          <w:r w:rsidRPr="00672E7E" w:rsidDel="00B30C99">
            <w:t>INTEGER (</w:t>
          </w:r>
          <w:r w:rsidDel="00B30C99">
            <w:t>0</w:t>
          </w:r>
          <w:r w:rsidRPr="00672E7E" w:rsidDel="00B30C99">
            <w:t>..64)                                       OPTIONAL,</w:t>
          </w:r>
        </w:ins>
      </w:moveFrom>
    </w:p>
    <w:p w14:paraId="45A55AC0" w14:textId="73525A90" w:rsidR="00656C71" w:rsidRPr="00E87BED" w:rsidDel="00B30C99" w:rsidRDefault="00656C71" w:rsidP="00656C71">
      <w:pPr>
        <w:pStyle w:val="PL"/>
        <w:rPr>
          <w:ins w:id="3369" w:author="CR#3991r6" w:date="2023-09-20T21:12:00Z"/>
          <w:moveFrom w:id="3370" w:author="Draft v2" w:date="2023-09-25T23:06:00Z"/>
        </w:rPr>
      </w:pPr>
      <w:moveFrom w:id="3371" w:author="Draft v2" w:date="2023-09-25T23:06:00Z">
        <w:ins w:id="3372" w:author="CR#3991r6" w:date="2023-09-20T21:12:00Z">
          <w:r w:rsidRPr="00672E7E" w:rsidDel="00B30C99">
            <w:t xml:space="preserve">    sps-MaxNumberConfigsAllCC-r1</w:t>
          </w:r>
          <w:r w:rsidDel="00B30C99">
            <w:t>7</w:t>
          </w:r>
          <w:r w:rsidRPr="00672E7E" w:rsidDel="00B30C99">
            <w:t xml:space="preserve">           </w:t>
          </w:r>
          <w:r w:rsidDel="00B30C99">
            <w:t xml:space="preserve"> </w:t>
          </w:r>
          <w:r w:rsidRPr="00672E7E" w:rsidDel="00B30C99">
            <w:t>INTEGER (</w:t>
          </w:r>
          <w:r w:rsidDel="00B30C99">
            <w:t>0</w:t>
          </w:r>
          <w:r w:rsidRPr="00672E7E" w:rsidDel="00B30C99">
            <w:t>..32)                                       OPTIONAL,</w:t>
          </w:r>
        </w:ins>
      </w:moveFrom>
    </w:p>
    <w:p w14:paraId="73975E79" w14:textId="3D5D7CF6" w:rsidR="00656C71" w:rsidRPr="00E87BED" w:rsidDel="00B30C99" w:rsidRDefault="00656C71" w:rsidP="00656C71">
      <w:pPr>
        <w:pStyle w:val="PL"/>
        <w:rPr>
          <w:ins w:id="3373" w:author="CR#3991r6" w:date="2023-09-20T21:12:00Z"/>
          <w:moveFrom w:id="3374" w:author="Draft v2" w:date="2023-09-25T23:06:00Z"/>
        </w:rPr>
      </w:pPr>
      <w:moveFrom w:id="3375" w:author="Draft v2" w:date="2023-09-25T23:06:00Z">
        <w:ins w:id="3376" w:author="CR#3991r6" w:date="2023-09-20T21:12:00Z">
          <w:r w:rsidRPr="00E87BED" w:rsidDel="00B30C99">
            <w:t xml:space="preserve">    trs-</w:t>
          </w:r>
          <w:r w:rsidDel="00B30C99">
            <w:t>M</w:t>
          </w:r>
          <w:r w:rsidRPr="00E87BED" w:rsidDel="00B30C99">
            <w:t>axConfResourceSetsAllCC-r1</w:t>
          </w:r>
          <w:r w:rsidDel="00B30C99">
            <w:t>7</w:t>
          </w:r>
          <w:r w:rsidRPr="00E87BED" w:rsidDel="00B30C99">
            <w:t xml:space="preserve">        </w:t>
          </w:r>
          <w:r w:rsidDel="00B30C99">
            <w:t xml:space="preserve"> </w:t>
          </w:r>
          <w:r w:rsidRPr="00E87BED" w:rsidDel="00B30C99">
            <w:t>INTEGER (</w:t>
          </w:r>
          <w:r w:rsidDel="00B30C99">
            <w:t>0</w:t>
          </w:r>
          <w:r w:rsidRPr="00E87BED" w:rsidDel="00B30C99">
            <w:t>..256)                                      OPTIONAL,</w:t>
          </w:r>
        </w:ins>
      </w:moveFrom>
    </w:p>
    <w:bookmarkEnd w:id="3346"/>
    <w:p w14:paraId="11104949" w14:textId="04249984" w:rsidR="00656C71" w:rsidDel="00B30C99" w:rsidRDefault="00656C71" w:rsidP="00656C71">
      <w:pPr>
        <w:pStyle w:val="PL"/>
        <w:rPr>
          <w:ins w:id="3377" w:author="CR#3991r6" w:date="2023-09-20T21:12:00Z"/>
          <w:moveFrom w:id="3378" w:author="Draft v2" w:date="2023-09-25T23:06:00Z"/>
        </w:rPr>
      </w:pPr>
      <w:moveFrom w:id="3379" w:author="Draft v2" w:date="2023-09-25T23:06:00Z">
        <w:ins w:id="3380" w:author="CR#3991r6" w:date="2023-09-20T21:13:00Z">
          <w:r w:rsidDel="00B30C99">
            <w:t xml:space="preserve">    </w:t>
          </w:r>
        </w:ins>
        <w:ins w:id="3381" w:author="CR#3991r6" w:date="2023-09-20T21:12:00Z">
          <w:r w:rsidDel="00B30C99">
            <w:t>...</w:t>
          </w:r>
        </w:ins>
      </w:moveFrom>
    </w:p>
    <w:p w14:paraId="38D83CC7" w14:textId="3597F53A" w:rsidR="00656C71" w:rsidDel="00B30C99" w:rsidRDefault="00656C71" w:rsidP="00656C71">
      <w:pPr>
        <w:pStyle w:val="PL"/>
        <w:rPr>
          <w:ins w:id="3382" w:author="CR#3991r6" w:date="2023-09-20T21:12:00Z"/>
          <w:moveFrom w:id="3383" w:author="Draft v2" w:date="2023-09-25T23:06:00Z"/>
        </w:rPr>
      </w:pPr>
      <w:moveFrom w:id="3384" w:author="Draft v2" w:date="2023-09-25T23:06:00Z">
        <w:ins w:id="3385" w:author="CR#3991r6" w:date="2023-09-20T21:12:00Z">
          <w:r w:rsidDel="00B30C99">
            <w:t>}</w:t>
          </w:r>
        </w:ins>
      </w:moveFrom>
    </w:p>
    <w:p w14:paraId="5AA06E2A" w14:textId="21A78C23" w:rsidR="00656C71" w:rsidRPr="00C0503E" w:rsidDel="00B30C99" w:rsidRDefault="00656C71" w:rsidP="00656C71">
      <w:pPr>
        <w:pStyle w:val="PL"/>
        <w:rPr>
          <w:ins w:id="3386" w:author="CR#3991r6" w:date="2023-09-20T21:12:00Z"/>
          <w:moveFrom w:id="3387" w:author="Draft v2" w:date="2023-09-25T23:06:00Z"/>
        </w:rPr>
      </w:pPr>
    </w:p>
    <w:p w14:paraId="57AF3339" w14:textId="64284276" w:rsidR="00656C71" w:rsidRPr="00C0503E" w:rsidDel="00B30C99" w:rsidRDefault="00656C71" w:rsidP="00656C71">
      <w:pPr>
        <w:pStyle w:val="PL"/>
        <w:rPr>
          <w:ins w:id="3388" w:author="CR#3991r6" w:date="2023-09-20T21:12:00Z"/>
          <w:moveFrom w:id="3389" w:author="Draft v2" w:date="2023-09-25T23:06:00Z"/>
          <w:color w:val="808080"/>
        </w:rPr>
      </w:pPr>
      <w:moveFrom w:id="3390" w:author="Draft v2" w:date="2023-09-25T23:06:00Z">
        <w:ins w:id="3391" w:author="CR#3991r6" w:date="2023-09-20T21:12:00Z">
          <w:r w:rsidRPr="00C0503E" w:rsidDel="00B30C99">
            <w:rPr>
              <w:color w:val="808080"/>
            </w:rPr>
            <w:t>-- TAG-</w:t>
          </w:r>
          <w:r w:rsidRPr="00E34E18" w:rsidDel="00B30C99">
            <w:rPr>
              <w:color w:val="808080"/>
            </w:rPr>
            <w:t>R</w:t>
          </w:r>
          <w:r w:rsidDel="00B30C99">
            <w:rPr>
              <w:color w:val="808080"/>
            </w:rPr>
            <w:t>ESOURCECONFIG</w:t>
          </w:r>
          <w:r w:rsidRPr="00E34E18" w:rsidDel="00B30C99">
            <w:rPr>
              <w:color w:val="808080"/>
            </w:rPr>
            <w:t>NRDC</w:t>
          </w:r>
          <w:r w:rsidRPr="00C0503E" w:rsidDel="00B30C99">
            <w:rPr>
              <w:color w:val="808080"/>
            </w:rPr>
            <w:t>-STOP</w:t>
          </w:r>
        </w:ins>
      </w:moveFrom>
    </w:p>
    <w:p w14:paraId="774CF61C" w14:textId="1A8E0B5B" w:rsidR="00656C71" w:rsidRPr="00C0503E" w:rsidDel="00B30C99" w:rsidRDefault="00656C71" w:rsidP="00656C71">
      <w:pPr>
        <w:pStyle w:val="PL"/>
        <w:rPr>
          <w:ins w:id="3392" w:author="CR#3991r6" w:date="2023-09-20T21:12:00Z"/>
          <w:moveFrom w:id="3393" w:author="Draft v2" w:date="2023-09-25T23:06:00Z"/>
          <w:color w:val="808080"/>
        </w:rPr>
      </w:pPr>
      <w:moveFrom w:id="3394" w:author="Draft v2" w:date="2023-09-25T23:06:00Z">
        <w:ins w:id="3395" w:author="CR#3991r6" w:date="2023-09-20T21:12:00Z">
          <w:r w:rsidRPr="00C0503E" w:rsidDel="00B30C99">
            <w:rPr>
              <w:color w:val="808080"/>
            </w:rPr>
            <w:t>-- ASN1STOP</w:t>
          </w:r>
        </w:ins>
      </w:moveFrom>
    </w:p>
    <w:p w14:paraId="5E8A794B" w14:textId="56566305" w:rsidR="00656C71" w:rsidDel="00B30C99" w:rsidRDefault="00656C71" w:rsidP="00656C71">
      <w:pPr>
        <w:rPr>
          <w:ins w:id="3396" w:author="CR#3991r6" w:date="2023-09-20T21:12:00Z"/>
          <w:moveFrom w:id="3397" w:author="Draft v2" w:date="2023-09-25T23: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6C71" w:rsidRPr="00F10B4F" w:rsidDel="00B30C99" w14:paraId="482241CC" w14:textId="061ECC00" w:rsidTr="00A33CCA">
        <w:trPr>
          <w:ins w:id="3398"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015C2C75" w14:textId="4FF1B0F7" w:rsidR="00656C71" w:rsidRPr="00F10B4F" w:rsidDel="00B30C99" w:rsidRDefault="00656C71" w:rsidP="00A33CCA">
            <w:pPr>
              <w:pStyle w:val="TAH"/>
              <w:rPr>
                <w:ins w:id="3399" w:author="CR#3991r6" w:date="2023-09-20T21:12:00Z"/>
                <w:moveFrom w:id="3400" w:author="Draft v2" w:date="2023-09-25T23:06:00Z"/>
                <w:rFonts w:eastAsia="Calibri"/>
                <w:szCs w:val="22"/>
                <w:lang w:eastAsia="sv-SE"/>
              </w:rPr>
            </w:pPr>
            <w:moveFrom w:id="3401" w:author="Draft v2" w:date="2023-09-25T23:06:00Z">
              <w:ins w:id="3402" w:author="CR#3991r6" w:date="2023-09-20T21:12:00Z">
                <w:r w:rsidDel="00B30C99">
                  <w:rPr>
                    <w:i/>
                    <w:szCs w:val="22"/>
                    <w:lang w:eastAsia="sv-SE"/>
                  </w:rPr>
                  <w:lastRenderedPageBreak/>
                  <w:t>ResourceConfigNRDC</w:t>
                </w:r>
                <w:r w:rsidRPr="00F10B4F" w:rsidDel="00B30C99">
                  <w:rPr>
                    <w:i/>
                    <w:szCs w:val="22"/>
                    <w:lang w:eastAsia="sv-SE"/>
                  </w:rPr>
                  <w:t xml:space="preserve"> </w:t>
                </w:r>
                <w:r w:rsidRPr="00F10B4F" w:rsidDel="00B30C99">
                  <w:rPr>
                    <w:szCs w:val="22"/>
                    <w:lang w:eastAsia="sv-SE"/>
                  </w:rPr>
                  <w:t>field descriptions</w:t>
                </w:r>
              </w:ins>
            </w:moveFrom>
          </w:p>
        </w:tc>
      </w:tr>
      <w:tr w:rsidR="00656C71" w:rsidRPr="00F10B4F" w:rsidDel="00B30C99" w14:paraId="143A4248" w14:textId="0C681748" w:rsidTr="00A33CCA">
        <w:trPr>
          <w:ins w:id="3403"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6542F8EA" w14:textId="5801F842" w:rsidR="00656C71" w:rsidDel="00B30C99" w:rsidRDefault="00656C71" w:rsidP="00A33CCA">
            <w:pPr>
              <w:pStyle w:val="TAL"/>
              <w:rPr>
                <w:ins w:id="3404" w:author="CR#3991r6" w:date="2023-09-20T21:12:00Z"/>
                <w:moveFrom w:id="3405" w:author="Draft v2" w:date="2023-09-25T23:06:00Z"/>
                <w:b/>
                <w:i/>
                <w:szCs w:val="22"/>
                <w:lang w:eastAsia="sv-SE"/>
              </w:rPr>
            </w:pPr>
            <w:moveFrom w:id="3406" w:author="Draft v2" w:date="2023-09-25T23:06:00Z">
              <w:ins w:id="3407" w:author="CR#3991r6" w:date="2023-09-20T21:12:00Z">
                <w:r w:rsidRPr="00F136E2" w:rsidDel="00B30C99">
                  <w:rPr>
                    <w:b/>
                    <w:i/>
                    <w:szCs w:val="22"/>
                    <w:lang w:eastAsia="sv-SE"/>
                  </w:rPr>
                  <w:t>fr1-ResourceConfig</w:t>
                </w:r>
                <w:r w:rsidDel="00B30C99">
                  <w:rPr>
                    <w:b/>
                    <w:i/>
                    <w:szCs w:val="22"/>
                    <w:lang w:eastAsia="sv-SE"/>
                  </w:rPr>
                  <w:t xml:space="preserve">, </w:t>
                </w:r>
                <w:r w:rsidRPr="00F136E2" w:rsidDel="00B30C99">
                  <w:rPr>
                    <w:b/>
                    <w:i/>
                    <w:szCs w:val="22"/>
                    <w:lang w:eastAsia="sv-SE"/>
                  </w:rPr>
                  <w:t>fr</w:t>
                </w:r>
                <w:r w:rsidDel="00B30C99">
                  <w:rPr>
                    <w:b/>
                    <w:i/>
                    <w:szCs w:val="22"/>
                    <w:lang w:eastAsia="sv-SE"/>
                  </w:rPr>
                  <w:t>2</w:t>
                </w:r>
                <w:r w:rsidRPr="00F136E2" w:rsidDel="00B30C99">
                  <w:rPr>
                    <w:b/>
                    <w:i/>
                    <w:szCs w:val="22"/>
                    <w:lang w:eastAsia="sv-SE"/>
                  </w:rPr>
                  <w:t xml:space="preserve">-ResourceConfig </w:t>
                </w:r>
              </w:ins>
            </w:moveFrom>
          </w:p>
          <w:p w14:paraId="55540B17" w14:textId="6B007A7E" w:rsidR="00656C71" w:rsidRPr="00F10B4F" w:rsidDel="00B30C99" w:rsidRDefault="00656C71" w:rsidP="00A33CCA">
            <w:pPr>
              <w:pStyle w:val="TAL"/>
              <w:rPr>
                <w:ins w:id="3408" w:author="CR#3991r6" w:date="2023-09-20T21:12:00Z"/>
                <w:moveFrom w:id="3409" w:author="Draft v2" w:date="2023-09-25T23:06:00Z"/>
                <w:rFonts w:eastAsia="Calibri"/>
                <w:szCs w:val="22"/>
                <w:lang w:eastAsia="sv-SE"/>
              </w:rPr>
            </w:pPr>
            <w:moveFrom w:id="3410" w:author="Draft v2" w:date="2023-09-25T23:06:00Z">
              <w:ins w:id="3411" w:author="CR#3991r6" w:date="2023-09-20T21:12:00Z">
                <w:r w:rsidDel="00B30C99">
                  <w:rPr>
                    <w:lang w:eastAsia="sv-SE"/>
                  </w:rPr>
                  <w:t xml:space="preserve">indicates the maximum number of resources that SCG is allowed to configure for FR1/FR2, respectively. </w:t>
                </w:r>
              </w:ins>
            </w:moveFrom>
          </w:p>
        </w:tc>
      </w:tr>
      <w:tr w:rsidR="00656C71" w:rsidRPr="00F10B4F" w:rsidDel="00B30C99" w14:paraId="0FCC7B73" w14:textId="1E6C9C4D" w:rsidTr="00A33CCA">
        <w:trPr>
          <w:ins w:id="3412"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1A0D7E3A" w14:textId="3032820A" w:rsidR="00656C71" w:rsidDel="00B30C99" w:rsidRDefault="00656C71" w:rsidP="00A33CCA">
            <w:pPr>
              <w:pStyle w:val="TAL"/>
              <w:rPr>
                <w:ins w:id="3413" w:author="CR#3991r6" w:date="2023-09-20T21:12:00Z"/>
                <w:moveFrom w:id="3414" w:author="Draft v2" w:date="2023-09-25T23:06:00Z"/>
                <w:b/>
                <w:i/>
                <w:szCs w:val="22"/>
                <w:lang w:eastAsia="sv-SE"/>
              </w:rPr>
            </w:pPr>
            <w:moveFrom w:id="3415" w:author="Draft v2" w:date="2023-09-25T23:06:00Z">
              <w:ins w:id="3416" w:author="CR#3991r6" w:date="2023-09-20T21:12:00Z">
                <w:r w:rsidRPr="001E6559" w:rsidDel="00B30C99">
                  <w:rPr>
                    <w:b/>
                    <w:i/>
                    <w:szCs w:val="22"/>
                    <w:lang w:eastAsia="sv-SE"/>
                  </w:rPr>
                  <w:t>maxNumberResAcrossCC-AcrossFR</w:t>
                </w:r>
              </w:ins>
            </w:moveFrom>
          </w:p>
          <w:p w14:paraId="12B04825" w14:textId="537DDBF8" w:rsidR="00656C71" w:rsidRPr="00F10B4F" w:rsidDel="00B30C99" w:rsidRDefault="00656C71" w:rsidP="00A33CCA">
            <w:pPr>
              <w:pStyle w:val="TAL"/>
              <w:rPr>
                <w:ins w:id="3417" w:author="CR#3991r6" w:date="2023-09-20T21:12:00Z"/>
                <w:moveFrom w:id="3418" w:author="Draft v2" w:date="2023-09-25T23:06:00Z"/>
                <w:rFonts w:eastAsia="Calibri"/>
                <w:szCs w:val="22"/>
                <w:lang w:eastAsia="sv-SE"/>
              </w:rPr>
            </w:pPr>
            <w:moveFrom w:id="3419" w:author="Draft v2" w:date="2023-09-25T23:06:00Z">
              <w:ins w:id="3420" w:author="CR#3991r6" w:date="2023-09-20T21:12:00Z">
                <w:r w:rsidDel="00B30C99">
                  <w:rPr>
                    <w:lang w:eastAsia="sv-SE"/>
                  </w:rPr>
                  <w:t xml:space="preserve">indicates the maximum number of configured CSI-RS resources. </w:t>
                </w:r>
                <w:r w:rsidRPr="00E4244F" w:rsidDel="00B30C99">
                  <w:rPr>
                    <w:rFonts w:cs="Arial"/>
                    <w:szCs w:val="18"/>
                  </w:rPr>
                  <w:t xml:space="preserve">Corresponds to the UE capability </w:t>
                </w:r>
                <w:r w:rsidRPr="00494EED" w:rsidDel="00B30C99">
                  <w:rPr>
                    <w:rFonts w:cs="Arial"/>
                    <w:i/>
                    <w:szCs w:val="18"/>
                  </w:rPr>
                  <w:t>maxNumberResAcrossCC-AcrossFR-r16</w:t>
                </w:r>
                <w:r w:rsidDel="00B30C99">
                  <w:rPr>
                    <w:rFonts w:cs="Arial"/>
                    <w:i/>
                    <w:szCs w:val="18"/>
                  </w:rPr>
                  <w:t xml:space="preserve"> </w:t>
                </w:r>
                <w:r w:rsidDel="00B30C99">
                  <w:rPr>
                    <w:rFonts w:cs="Arial"/>
                    <w:iCs/>
                    <w:szCs w:val="18"/>
                  </w:rPr>
                  <w:t xml:space="preserve">in </w:t>
                </w:r>
                <w:r w:rsidRPr="00494EED" w:rsidDel="00B30C99">
                  <w:rPr>
                    <w:rFonts w:cs="Arial"/>
                    <w:i/>
                    <w:szCs w:val="18"/>
                  </w:rPr>
                  <w:t>maxTotalResourcesForAcrossFreqRanges-r16</w:t>
                </w:r>
                <w:r w:rsidRPr="00E4244F" w:rsidDel="00B30C99">
                  <w:rPr>
                    <w:rFonts w:cs="Arial"/>
                    <w:szCs w:val="18"/>
                    <w:lang w:eastAsia="sv-SE"/>
                  </w:rPr>
                  <w:t>.</w:t>
                </w:r>
              </w:ins>
            </w:moveFrom>
          </w:p>
        </w:tc>
      </w:tr>
    </w:tbl>
    <w:p w14:paraId="32A8B39C" w14:textId="47B4FC55" w:rsidR="00656C71" w:rsidDel="00B30C99" w:rsidRDefault="00656C71" w:rsidP="00656C71">
      <w:pPr>
        <w:rPr>
          <w:ins w:id="3421" w:author="CR#3991r6" w:date="2023-09-20T21:12:00Z"/>
          <w:moveFrom w:id="3422" w:author="Draft v2" w:date="2023-09-25T23: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6C71" w:rsidRPr="00F10B4F" w:rsidDel="00B30C99" w14:paraId="34F1ADC0" w14:textId="3F1C64E5" w:rsidTr="00A33CCA">
        <w:trPr>
          <w:ins w:id="3423"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0CFF306E" w14:textId="2B282B93" w:rsidR="00656C71" w:rsidRPr="00F10B4F" w:rsidDel="00B30C99" w:rsidRDefault="00656C71" w:rsidP="00A33CCA">
            <w:pPr>
              <w:pStyle w:val="TAH"/>
              <w:rPr>
                <w:ins w:id="3424" w:author="CR#3991r6" w:date="2023-09-20T21:12:00Z"/>
                <w:moveFrom w:id="3425" w:author="Draft v2" w:date="2023-09-25T23:06:00Z"/>
                <w:rFonts w:eastAsia="Calibri"/>
                <w:szCs w:val="22"/>
                <w:lang w:eastAsia="sv-SE"/>
              </w:rPr>
            </w:pPr>
            <w:moveFrom w:id="3426" w:author="Draft v2" w:date="2023-09-25T23:06:00Z">
              <w:ins w:id="3427" w:author="CR#3991r6" w:date="2023-09-20T21:12:00Z">
                <w:r w:rsidDel="00B30C99">
                  <w:rPr>
                    <w:i/>
                    <w:szCs w:val="22"/>
                    <w:lang w:eastAsia="sv-SE"/>
                  </w:rPr>
                  <w:t>ResourceConfigPerFR</w:t>
                </w:r>
                <w:r w:rsidRPr="00F10B4F" w:rsidDel="00B30C99">
                  <w:rPr>
                    <w:i/>
                    <w:szCs w:val="22"/>
                    <w:lang w:eastAsia="sv-SE"/>
                  </w:rPr>
                  <w:t xml:space="preserve"> </w:t>
                </w:r>
                <w:r w:rsidRPr="00F10B4F" w:rsidDel="00B30C99">
                  <w:rPr>
                    <w:szCs w:val="22"/>
                    <w:lang w:eastAsia="sv-SE"/>
                  </w:rPr>
                  <w:t>field descriptions</w:t>
                </w:r>
              </w:ins>
            </w:moveFrom>
          </w:p>
        </w:tc>
      </w:tr>
      <w:tr w:rsidR="00656C71" w:rsidRPr="00DA7217" w:rsidDel="00B30C99" w14:paraId="42B4AF84" w14:textId="49776A85" w:rsidTr="00A33CCA">
        <w:trPr>
          <w:ins w:id="3428" w:author="CR#3991r6" w:date="2023-09-20T21:12:00Z"/>
        </w:trPr>
        <w:tc>
          <w:tcPr>
            <w:tcW w:w="14173" w:type="dxa"/>
            <w:tcBorders>
              <w:top w:val="single" w:sz="4" w:space="0" w:color="auto"/>
              <w:left w:val="single" w:sz="4" w:space="0" w:color="auto"/>
              <w:bottom w:val="single" w:sz="4" w:space="0" w:color="auto"/>
              <w:right w:val="single" w:sz="4" w:space="0" w:color="auto"/>
            </w:tcBorders>
          </w:tcPr>
          <w:p w14:paraId="36A364A9" w14:textId="17C00977" w:rsidR="00656C71" w:rsidRPr="00494EED" w:rsidDel="00B30C99" w:rsidRDefault="00656C71" w:rsidP="00A33CCA">
            <w:pPr>
              <w:pStyle w:val="TAL"/>
              <w:rPr>
                <w:ins w:id="3429" w:author="CR#3991r6" w:date="2023-09-20T21:12:00Z"/>
                <w:moveFrom w:id="3430" w:author="Draft v2" w:date="2023-09-25T23:06:00Z"/>
                <w:b/>
                <w:bCs/>
                <w:i/>
                <w:iCs/>
                <w:lang w:eastAsia="sv-SE"/>
              </w:rPr>
            </w:pPr>
            <w:moveFrom w:id="3431" w:author="Draft v2" w:date="2023-09-25T23:06:00Z">
              <w:ins w:id="3432" w:author="CR#3991r6" w:date="2023-09-20T21:12:00Z">
                <w:r w:rsidRPr="00494EED" w:rsidDel="00B30C99">
                  <w:rPr>
                    <w:b/>
                    <w:bCs/>
                    <w:i/>
                    <w:iCs/>
                    <w:lang w:eastAsia="sv-SE"/>
                  </w:rPr>
                  <w:t>bm-MaxNumberAperiodicCSI-RS-Resource</w:t>
                </w:r>
              </w:ins>
            </w:moveFrom>
          </w:p>
          <w:p w14:paraId="35596CEE" w14:textId="2381E693" w:rsidR="00656C71" w:rsidRPr="00DA7217" w:rsidDel="00B30C99" w:rsidRDefault="00656C71" w:rsidP="00A33CCA">
            <w:pPr>
              <w:pStyle w:val="TAL"/>
              <w:rPr>
                <w:ins w:id="3433" w:author="CR#3991r6" w:date="2023-09-20T21:12:00Z"/>
                <w:moveFrom w:id="3434" w:author="Draft v2" w:date="2023-09-25T23:06:00Z"/>
                <w:lang w:eastAsia="sv-SE"/>
              </w:rPr>
            </w:pPr>
            <w:moveFrom w:id="3435" w:author="Draft v2" w:date="2023-09-25T23:06:00Z">
              <w:ins w:id="3436" w:author="CR#3991r6" w:date="2023-09-20T21:12:00Z">
                <w:r w:rsidRPr="00DA7217" w:rsidDel="00B30C99">
                  <w:rPr>
                    <w:lang w:eastAsia="sv-SE"/>
                  </w:rPr>
                  <w:t xml:space="preserve">Indicates the </w:t>
                </w:r>
                <w:r w:rsidRPr="00FA7E86" w:rsidDel="00B30C99">
                  <w:rPr>
                    <w:lang w:eastAsia="sv-SE"/>
                  </w:rPr>
                  <w:t xml:space="preserve">maximum number of </w:t>
                </w:r>
                <w:r w:rsidDel="00B30C99">
                  <w:rPr>
                    <w:lang w:eastAsia="sv-SE"/>
                  </w:rPr>
                  <w:t xml:space="preserve">aperiodic </w:t>
                </w:r>
                <w:r w:rsidRPr="00FA7E86" w:rsidDel="00B30C99">
                  <w:rPr>
                    <w:lang w:eastAsia="sv-SE"/>
                  </w:rPr>
                  <w:t>CSI-RS resources</w:t>
                </w:r>
                <w:r w:rsidRPr="00DA7217" w:rsidDel="00B30C99">
                  <w:rPr>
                    <w:lang w:eastAsia="sv-SE"/>
                  </w:rPr>
                  <w:t xml:space="preserve"> that the SCG is allowed to configure</w:t>
                </w:r>
                <w:r w:rsidDel="00B30C99">
                  <w:t xml:space="preserve"> </w:t>
                </w:r>
                <w:r w:rsidRPr="00AB359F" w:rsidDel="00B30C99">
                  <w:rPr>
                    <w:lang w:eastAsia="sv-SE"/>
                  </w:rPr>
                  <w:t xml:space="preserve">for </w:t>
                </w:r>
                <w:r w:rsidDel="00B30C99">
                  <w:rPr>
                    <w:lang w:eastAsia="sv-SE"/>
                  </w:rPr>
                  <w:t xml:space="preserve">the </w:t>
                </w:r>
                <w:r w:rsidRPr="00AB359F" w:rsidDel="00B30C99">
                  <w:rPr>
                    <w:lang w:eastAsia="sv-SE"/>
                  </w:rPr>
                  <w:t>UE to measure L1-RSRP</w:t>
                </w:r>
                <w:r w:rsidRPr="00DA7217" w:rsidDel="00B30C99">
                  <w:rPr>
                    <w:lang w:eastAsia="sv-SE"/>
                  </w:rPr>
                  <w:t>.</w:t>
                </w:r>
                <w:r w:rsidDel="00B30C99">
                  <w:rPr>
                    <w:lang w:eastAsia="sv-SE"/>
                  </w:rPr>
                  <w:t xml:space="preserve"> </w:t>
                </w:r>
                <w:r w:rsidRPr="00E4244F" w:rsidDel="00B30C99">
                  <w:rPr>
                    <w:rFonts w:cs="Arial"/>
                    <w:szCs w:val="18"/>
                  </w:rPr>
                  <w:t xml:space="preserve">Corresponds to the UE capability </w:t>
                </w:r>
                <w:r w:rsidRPr="00494EED" w:rsidDel="00B30C99">
                  <w:rPr>
                    <w:rFonts w:cs="Arial"/>
                    <w:i/>
                    <w:szCs w:val="18"/>
                  </w:rPr>
                  <w:t>maxNumberAperiodicCSI-RS-Resource</w:t>
                </w:r>
                <w:r w:rsidDel="00B30C99">
                  <w:rPr>
                    <w:rFonts w:cs="Arial"/>
                    <w:iCs/>
                    <w:szCs w:val="18"/>
                  </w:rPr>
                  <w:t xml:space="preserve"> in </w:t>
                </w:r>
                <w:r w:rsidRPr="00404570" w:rsidDel="00B30C99">
                  <w:rPr>
                    <w:rFonts w:cs="Arial"/>
                    <w:i/>
                    <w:szCs w:val="18"/>
                  </w:rPr>
                  <w:t>beamManagementSSB-CSI-RS</w:t>
                </w:r>
                <w:r w:rsidRPr="00E4244F" w:rsidDel="00B30C99">
                  <w:rPr>
                    <w:rFonts w:cs="Arial"/>
                    <w:szCs w:val="18"/>
                    <w:lang w:eastAsia="sv-SE"/>
                  </w:rPr>
                  <w:t>.</w:t>
                </w:r>
              </w:ins>
            </w:moveFrom>
          </w:p>
        </w:tc>
      </w:tr>
      <w:tr w:rsidR="00656C71" w:rsidRPr="00F10B4F" w:rsidDel="00B30C99" w14:paraId="12A1F7B0" w14:textId="3A7BAC22" w:rsidTr="00A33CCA">
        <w:trPr>
          <w:ins w:id="3437"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28BE389E" w14:textId="43A99B71" w:rsidR="00656C71" w:rsidRPr="00016C4A" w:rsidDel="00B30C99" w:rsidRDefault="00656C71" w:rsidP="00A33CCA">
            <w:pPr>
              <w:pStyle w:val="TAL"/>
              <w:rPr>
                <w:ins w:id="3438" w:author="CR#3991r6" w:date="2023-09-20T21:12:00Z"/>
                <w:moveFrom w:id="3439" w:author="Draft v2" w:date="2023-09-25T23:06:00Z"/>
                <w:b/>
                <w:i/>
                <w:szCs w:val="22"/>
                <w:lang w:val="en-US" w:eastAsia="sv-SE"/>
              </w:rPr>
            </w:pPr>
            <w:moveFrom w:id="3440" w:author="Draft v2" w:date="2023-09-25T23:06:00Z">
              <w:ins w:id="3441" w:author="CR#3991r6" w:date="2023-09-20T21:12:00Z">
                <w:r w:rsidRPr="00016C4A" w:rsidDel="00B30C99">
                  <w:rPr>
                    <w:b/>
                    <w:i/>
                    <w:szCs w:val="22"/>
                    <w:lang w:eastAsia="sv-SE"/>
                  </w:rPr>
                  <w:t>bm-MaxNumberCSI-RS-Resource</w:t>
                </w:r>
              </w:ins>
            </w:moveFrom>
          </w:p>
          <w:p w14:paraId="248EBAD3" w14:textId="263E2E1C" w:rsidR="00656C71" w:rsidRPr="00C8388A" w:rsidDel="00B30C99" w:rsidRDefault="00656C71" w:rsidP="00A33CCA">
            <w:pPr>
              <w:pStyle w:val="TAL"/>
              <w:rPr>
                <w:ins w:id="3442" w:author="CR#3991r6" w:date="2023-09-20T21:12:00Z"/>
                <w:moveFrom w:id="3443" w:author="Draft v2" w:date="2023-09-25T23:06:00Z"/>
                <w:b/>
                <w:i/>
                <w:szCs w:val="22"/>
                <w:lang w:eastAsia="sv-SE"/>
              </w:rPr>
            </w:pPr>
            <w:moveFrom w:id="3444" w:author="Draft v2" w:date="2023-09-25T23:06:00Z">
              <w:ins w:id="3445" w:author="CR#3991r6" w:date="2023-09-20T21:12:00Z">
                <w:r w:rsidDel="00B30C99">
                  <w:rPr>
                    <w:szCs w:val="22"/>
                    <w:lang w:eastAsia="sv-SE"/>
                  </w:rPr>
                  <w:t>Indicates</w:t>
                </w:r>
                <w:r w:rsidRPr="00F10B4F" w:rsidDel="00B30C99">
                  <w:rPr>
                    <w:szCs w:val="22"/>
                    <w:lang w:eastAsia="sv-SE"/>
                  </w:rPr>
                  <w:t xml:space="preserve"> </w:t>
                </w:r>
                <w:r w:rsidDel="00B30C99">
                  <w:rPr>
                    <w:rFonts w:cs="Arial"/>
                    <w:szCs w:val="18"/>
                  </w:rPr>
                  <w:t>the</w:t>
                </w:r>
                <w:r w:rsidRPr="001925DE" w:rsidDel="00B30C99">
                  <w:rPr>
                    <w:rFonts w:cs="Arial"/>
                    <w:szCs w:val="18"/>
                  </w:rPr>
                  <w:t xml:space="preserve"> maximum total number of NZP-CSI-RS resources that </w:t>
                </w:r>
                <w:r w:rsidDel="00B30C99">
                  <w:rPr>
                    <w:rFonts w:cs="Arial"/>
                    <w:szCs w:val="18"/>
                  </w:rPr>
                  <w:t>can be configured for</w:t>
                </w:r>
                <w:r w:rsidRPr="001925DE" w:rsidDel="00B30C99">
                  <w:rPr>
                    <w:rFonts w:cs="Arial"/>
                    <w:szCs w:val="18"/>
                  </w:rPr>
                  <w:t xml:space="preserve"> </w:t>
                </w:r>
                <w:r w:rsidDel="00B30C99">
                  <w:rPr>
                    <w:rFonts w:cs="Arial"/>
                    <w:szCs w:val="18"/>
                  </w:rPr>
                  <w:t xml:space="preserve">the </w:t>
                </w:r>
                <w:r w:rsidRPr="001925DE" w:rsidDel="00B30C99">
                  <w:rPr>
                    <w:rFonts w:cs="Arial"/>
                    <w:szCs w:val="18"/>
                  </w:rPr>
                  <w:t>UE to measure L1-RSRP</w:t>
                </w:r>
                <w:r w:rsidDel="00B30C99">
                  <w:rPr>
                    <w:bCs/>
                    <w:iCs/>
                  </w:rPr>
                  <w:t>.</w:t>
                </w:r>
                <w:r w:rsidRPr="001A124F" w:rsidDel="00B30C99">
                  <w:t xml:space="preserve"> </w:t>
                </w:r>
                <w:r w:rsidDel="00B30C99">
                  <w:t xml:space="preserve">Corresponds to the UE capability </w:t>
                </w:r>
                <w:r w:rsidRPr="00016C4A" w:rsidDel="00B30C99">
                  <w:rPr>
                    <w:i/>
                    <w:iCs/>
                  </w:rPr>
                  <w:t>maxNumberCSI-RS-Resource</w:t>
                </w:r>
                <w:r w:rsidDel="00B30C99">
                  <w:t xml:space="preserve"> in </w:t>
                </w:r>
                <w:r w:rsidRPr="00016C4A" w:rsidDel="00B30C99">
                  <w:rPr>
                    <w:i/>
                    <w:iCs/>
                  </w:rPr>
                  <w:t>beamManagementSSB-CSI-RS</w:t>
                </w:r>
                <w:r w:rsidDel="00B30C99">
                  <w:t>.</w:t>
                </w:r>
              </w:ins>
            </w:moveFrom>
          </w:p>
        </w:tc>
      </w:tr>
      <w:tr w:rsidR="00656C71" w:rsidRPr="00F10B4F" w:rsidDel="00B30C99" w14:paraId="1D913D2B" w14:textId="06A04C3F" w:rsidTr="00A33CCA">
        <w:trPr>
          <w:ins w:id="3446"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6AA7D5E7" w14:textId="26285028" w:rsidR="00656C71" w:rsidDel="00B30C99" w:rsidRDefault="00656C71" w:rsidP="00A33CCA">
            <w:pPr>
              <w:pStyle w:val="TAL"/>
              <w:rPr>
                <w:ins w:id="3447" w:author="CR#3991r6" w:date="2023-09-20T21:12:00Z"/>
                <w:moveFrom w:id="3448" w:author="Draft v2" w:date="2023-09-25T23:06:00Z"/>
                <w:b/>
                <w:i/>
                <w:szCs w:val="22"/>
                <w:lang w:eastAsia="sv-SE"/>
              </w:rPr>
            </w:pPr>
            <w:moveFrom w:id="3449" w:author="Draft v2" w:date="2023-09-25T23:06:00Z">
              <w:ins w:id="3450" w:author="CR#3991r6" w:date="2023-09-20T21:12:00Z">
                <w:r w:rsidRPr="00874D04" w:rsidDel="00B30C99">
                  <w:rPr>
                    <w:b/>
                    <w:i/>
                    <w:szCs w:val="22"/>
                    <w:lang w:eastAsia="sv-SE"/>
                  </w:rPr>
                  <w:t>cg-MaxNumberConfigsAllCC</w:t>
                </w:r>
              </w:ins>
            </w:moveFrom>
          </w:p>
          <w:p w14:paraId="43C5FD3F" w14:textId="1A569509" w:rsidR="00656C71" w:rsidRPr="00874D04" w:rsidDel="00B30C99" w:rsidRDefault="00656C71" w:rsidP="00A33CCA">
            <w:pPr>
              <w:pStyle w:val="TAL"/>
              <w:rPr>
                <w:ins w:id="3451" w:author="CR#3991r6" w:date="2023-09-20T21:12:00Z"/>
                <w:moveFrom w:id="3452" w:author="Draft v2" w:date="2023-09-25T23:06:00Z"/>
                <w:szCs w:val="22"/>
                <w:lang w:eastAsia="sv-SE"/>
              </w:rPr>
            </w:pPr>
            <w:moveFrom w:id="3453" w:author="Draft v2" w:date="2023-09-25T23:06:00Z">
              <w:ins w:id="3454" w:author="CR#3991r6" w:date="2023-09-20T21:12:00Z">
                <w:r w:rsidDel="00B30C99">
                  <w:rPr>
                    <w:szCs w:val="22"/>
                    <w:lang w:eastAsia="sv-SE"/>
                  </w:rPr>
                  <w:t>Indicates</w:t>
                </w:r>
                <w:r w:rsidRPr="00F10B4F" w:rsidDel="00B30C99">
                  <w:rPr>
                    <w:szCs w:val="22"/>
                    <w:lang w:eastAsia="sv-SE"/>
                  </w:rPr>
                  <w:t xml:space="preserve"> </w:t>
                </w:r>
                <w:r w:rsidDel="00B30C99">
                  <w:rPr>
                    <w:szCs w:val="22"/>
                    <w:lang w:eastAsia="sv-SE"/>
                  </w:rPr>
                  <w:t xml:space="preserve">the maximum number of active configured grant configurations. Corresponds to the UE capability </w:t>
                </w:r>
                <w:r w:rsidRPr="00874D04" w:rsidDel="00B30C99">
                  <w:rPr>
                    <w:i/>
                    <w:iCs/>
                    <w:szCs w:val="22"/>
                    <w:lang w:eastAsia="sv-SE"/>
                  </w:rPr>
                  <w:t>maxNumberConfigsAllCC-r16</w:t>
                </w:r>
                <w:r w:rsidDel="00B30C99">
                  <w:rPr>
                    <w:szCs w:val="22"/>
                    <w:lang w:eastAsia="sv-SE"/>
                  </w:rPr>
                  <w:t xml:space="preserve"> in </w:t>
                </w:r>
                <w:r w:rsidRPr="00874D04" w:rsidDel="00B30C99">
                  <w:rPr>
                    <w:i/>
                    <w:iCs/>
                    <w:szCs w:val="22"/>
                    <w:lang w:eastAsia="sv-SE"/>
                  </w:rPr>
                  <w:t>activeConfiguredGrant-r16</w:t>
                </w:r>
                <w:r w:rsidDel="00B30C99">
                  <w:rPr>
                    <w:szCs w:val="22"/>
                    <w:lang w:eastAsia="sv-SE"/>
                  </w:rPr>
                  <w:t>.</w:t>
                </w:r>
              </w:ins>
            </w:moveFrom>
          </w:p>
        </w:tc>
      </w:tr>
      <w:tr w:rsidR="00656C71" w:rsidRPr="00F10B4F" w:rsidDel="00B30C99" w14:paraId="544A07C8" w14:textId="401F885E" w:rsidTr="00A33CCA">
        <w:trPr>
          <w:ins w:id="3455"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67E467F2" w14:textId="79D1D456" w:rsidR="00656C71" w:rsidDel="00B30C99" w:rsidRDefault="00656C71" w:rsidP="00A33CCA">
            <w:pPr>
              <w:pStyle w:val="TAL"/>
              <w:rPr>
                <w:ins w:id="3456" w:author="CR#3991r6" w:date="2023-09-20T21:12:00Z"/>
                <w:moveFrom w:id="3457" w:author="Draft v2" w:date="2023-09-25T23:06:00Z"/>
                <w:b/>
                <w:i/>
                <w:szCs w:val="22"/>
                <w:lang w:eastAsia="sv-SE"/>
              </w:rPr>
            </w:pPr>
            <w:moveFrom w:id="3458" w:author="Draft v2" w:date="2023-09-25T23:06:00Z">
              <w:ins w:id="3459" w:author="CR#3991r6" w:date="2023-09-20T21:12:00Z">
                <w:r w:rsidRPr="00C8388A" w:rsidDel="00B30C99">
                  <w:rPr>
                    <w:b/>
                    <w:i/>
                    <w:szCs w:val="22"/>
                    <w:lang w:eastAsia="sv-SE"/>
                  </w:rPr>
                  <w:t>maxNumberCSI-RS-BFD</w:t>
                </w:r>
              </w:ins>
            </w:moveFrom>
          </w:p>
          <w:p w14:paraId="40749A23" w14:textId="399FBCEC" w:rsidR="00656C71" w:rsidRPr="00CD0CE1" w:rsidDel="00B30C99" w:rsidRDefault="00656C71" w:rsidP="00A33CCA">
            <w:pPr>
              <w:pStyle w:val="TAL"/>
              <w:rPr>
                <w:ins w:id="3460" w:author="CR#3991r6" w:date="2023-09-20T21:12:00Z"/>
                <w:moveFrom w:id="3461" w:author="Draft v2" w:date="2023-09-25T23:06:00Z"/>
                <w:szCs w:val="22"/>
                <w:lang w:eastAsia="sv-SE"/>
              </w:rPr>
            </w:pPr>
            <w:moveFrom w:id="3462" w:author="Draft v2" w:date="2023-09-25T23:06:00Z">
              <w:ins w:id="3463" w:author="CR#3991r6" w:date="2023-09-20T21:12:00Z">
                <w:r w:rsidDel="00B30C99">
                  <w:rPr>
                    <w:szCs w:val="22"/>
                    <w:lang w:eastAsia="sv-SE"/>
                  </w:rPr>
                  <w:t>Indicates</w:t>
                </w:r>
                <w:r w:rsidRPr="00F10B4F" w:rsidDel="00B30C99">
                  <w:rPr>
                    <w:szCs w:val="22"/>
                    <w:lang w:eastAsia="sv-SE"/>
                  </w:rPr>
                  <w:t xml:space="preserve"> </w:t>
                </w:r>
                <w:r w:rsidDel="00B30C99">
                  <w:rPr>
                    <w:szCs w:val="22"/>
                    <w:lang w:eastAsia="sv-SE"/>
                  </w:rPr>
                  <w:t>the</w:t>
                </w:r>
                <w:r w:rsidRPr="001925DE" w:rsidDel="00B30C99">
                  <w:rPr>
                    <w:bCs/>
                    <w:iCs/>
                  </w:rPr>
                  <w:t xml:space="preserve"> maximal number of different CSI-RS</w:t>
                </w:r>
                <w:r w:rsidDel="00B30C99">
                  <w:rPr>
                    <w:bCs/>
                    <w:iCs/>
                  </w:rPr>
                  <w:t xml:space="preserve"> </w:t>
                </w:r>
                <w:r w:rsidRPr="001925DE" w:rsidDel="00B30C99">
                  <w:rPr>
                    <w:bCs/>
                    <w:iCs/>
                  </w:rPr>
                  <w:t xml:space="preserve">resources for </w:t>
                </w:r>
                <w:r w:rsidDel="00B30C99">
                  <w:rPr>
                    <w:bCs/>
                    <w:iCs/>
                  </w:rPr>
                  <w:t xml:space="preserve">the </w:t>
                </w:r>
                <w:r w:rsidRPr="001925DE" w:rsidDel="00B30C99">
                  <w:rPr>
                    <w:bCs/>
                    <w:iCs/>
                  </w:rPr>
                  <w:t>UE to monitor PDCCH quality.</w:t>
                </w:r>
                <w:r w:rsidDel="00B30C99">
                  <w:rPr>
                    <w:bCs/>
                    <w:iCs/>
                  </w:rPr>
                  <w:t xml:space="preserve"> </w:t>
                </w:r>
                <w:r w:rsidDel="00B30C99">
                  <w:rPr>
                    <w:szCs w:val="22"/>
                    <w:lang w:eastAsia="sv-SE"/>
                  </w:rPr>
                  <w:t>Corresponds to the UE capability</w:t>
                </w:r>
                <w:r w:rsidDel="00B30C99">
                  <w:t xml:space="preserve"> </w:t>
                </w:r>
                <w:r w:rsidRPr="00016C4A" w:rsidDel="00B30C99">
                  <w:rPr>
                    <w:i/>
                    <w:iCs/>
                    <w:szCs w:val="22"/>
                    <w:lang w:eastAsia="sv-SE"/>
                  </w:rPr>
                  <w:t>maxNumberCSI-RS-BFD</w:t>
                </w:r>
                <w:r w:rsidDel="00B30C99">
                  <w:rPr>
                    <w:szCs w:val="22"/>
                    <w:lang w:eastAsia="sv-SE"/>
                  </w:rPr>
                  <w:t>.</w:t>
                </w:r>
              </w:ins>
            </w:moveFrom>
          </w:p>
        </w:tc>
      </w:tr>
      <w:tr w:rsidR="00656C71" w:rsidRPr="00F10B4F" w:rsidDel="00B30C99" w14:paraId="34E0C8DF" w14:textId="5CBDFEE8" w:rsidTr="00A33CCA">
        <w:trPr>
          <w:ins w:id="3464"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3719600B" w14:textId="0DFDDB4C" w:rsidR="00656C71" w:rsidDel="00B30C99" w:rsidRDefault="00656C71" w:rsidP="00A33CCA">
            <w:pPr>
              <w:pStyle w:val="TAL"/>
              <w:rPr>
                <w:ins w:id="3465" w:author="CR#3991r6" w:date="2023-09-20T21:12:00Z"/>
                <w:moveFrom w:id="3466" w:author="Draft v2" w:date="2023-09-25T23:06:00Z"/>
                <w:b/>
                <w:i/>
                <w:szCs w:val="22"/>
                <w:lang w:eastAsia="sv-SE"/>
              </w:rPr>
            </w:pPr>
            <w:moveFrom w:id="3467" w:author="Draft v2" w:date="2023-09-25T23:06:00Z">
              <w:ins w:id="3468" w:author="CR#3991r6" w:date="2023-09-20T21:12:00Z">
                <w:r w:rsidRPr="00C8388A" w:rsidDel="00B30C99">
                  <w:rPr>
                    <w:b/>
                    <w:i/>
                    <w:szCs w:val="22"/>
                    <w:lang w:eastAsia="sv-SE"/>
                  </w:rPr>
                  <w:t>maxNumberCSI-RS-SSB-CBD</w:t>
                </w:r>
              </w:ins>
            </w:moveFrom>
          </w:p>
          <w:p w14:paraId="63865E69" w14:textId="1500DA28" w:rsidR="00656C71" w:rsidRPr="00C8388A" w:rsidDel="00B30C99" w:rsidRDefault="00656C71" w:rsidP="00A33CCA">
            <w:pPr>
              <w:pStyle w:val="TAL"/>
              <w:rPr>
                <w:ins w:id="3469" w:author="CR#3991r6" w:date="2023-09-20T21:12:00Z"/>
                <w:moveFrom w:id="3470" w:author="Draft v2" w:date="2023-09-25T23:06:00Z"/>
                <w:b/>
                <w:i/>
                <w:szCs w:val="22"/>
                <w:lang w:eastAsia="sv-SE"/>
              </w:rPr>
            </w:pPr>
            <w:moveFrom w:id="3471" w:author="Draft v2" w:date="2023-09-25T23:06:00Z">
              <w:ins w:id="3472" w:author="CR#3991r6" w:date="2023-09-20T21:12:00Z">
                <w:r w:rsidRPr="001925DE" w:rsidDel="00B30C99">
                  <w:rPr>
                    <w:bCs/>
                    <w:iCs/>
                  </w:rPr>
                  <w:t xml:space="preserve">Indicates </w:t>
                </w:r>
                <w:r w:rsidDel="00B30C99">
                  <w:rPr>
                    <w:bCs/>
                    <w:iCs/>
                  </w:rPr>
                  <w:t xml:space="preserve">the </w:t>
                </w:r>
                <w:r w:rsidRPr="001925DE" w:rsidDel="00B30C99">
                  <w:rPr>
                    <w:bCs/>
                    <w:iCs/>
                  </w:rPr>
                  <w:t xml:space="preserve">maximal number of different CSI-RS </w:t>
                </w:r>
                <w:r w:rsidDel="00B30C99">
                  <w:rPr>
                    <w:bCs/>
                    <w:iCs/>
                  </w:rPr>
                  <w:t>(</w:t>
                </w:r>
                <w:r w:rsidRPr="001925DE" w:rsidDel="00B30C99">
                  <w:rPr>
                    <w:bCs/>
                    <w:iCs/>
                  </w:rPr>
                  <w:t>and/or SSB</w:t>
                </w:r>
                <w:r w:rsidDel="00B30C99">
                  <w:rPr>
                    <w:bCs/>
                    <w:iCs/>
                  </w:rPr>
                  <w:t>)</w:t>
                </w:r>
                <w:r w:rsidRPr="001925DE" w:rsidDel="00B30C99">
                  <w:rPr>
                    <w:bCs/>
                    <w:iCs/>
                  </w:rPr>
                  <w:t xml:space="preserve"> resources for new beam identifications.</w:t>
                </w:r>
                <w:r w:rsidDel="00B30C99">
                  <w:rPr>
                    <w:bCs/>
                    <w:iCs/>
                  </w:rPr>
                  <w:t xml:space="preserve"> </w:t>
                </w:r>
                <w:r w:rsidDel="00B30C99">
                  <w:rPr>
                    <w:szCs w:val="22"/>
                    <w:lang w:eastAsia="sv-SE"/>
                  </w:rPr>
                  <w:t xml:space="preserve">Corresponds to the UE capability </w:t>
                </w:r>
                <w:r w:rsidRPr="00016C4A" w:rsidDel="00B30C99">
                  <w:rPr>
                    <w:i/>
                    <w:iCs/>
                    <w:szCs w:val="22"/>
                    <w:lang w:eastAsia="sv-SE"/>
                  </w:rPr>
                  <w:t>maxNumberCSI-RS-SSB-CBD</w:t>
                </w:r>
                <w:r w:rsidDel="00B30C99">
                  <w:rPr>
                    <w:szCs w:val="22"/>
                    <w:lang w:eastAsia="sv-SE"/>
                  </w:rPr>
                  <w:t>.</w:t>
                </w:r>
              </w:ins>
            </w:moveFrom>
          </w:p>
        </w:tc>
      </w:tr>
      <w:tr w:rsidR="00656C71" w:rsidRPr="00F10B4F" w:rsidDel="00B30C99" w14:paraId="6967AA65" w14:textId="1F78E205" w:rsidTr="00A33CCA">
        <w:trPr>
          <w:ins w:id="3473"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2E86EDFA" w14:textId="3AE647CD" w:rsidR="00656C71" w:rsidDel="00B30C99" w:rsidRDefault="00656C71" w:rsidP="00A33CCA">
            <w:pPr>
              <w:pStyle w:val="TAL"/>
              <w:rPr>
                <w:ins w:id="3474" w:author="CR#3991r6" w:date="2023-09-20T21:12:00Z"/>
                <w:moveFrom w:id="3475" w:author="Draft v2" w:date="2023-09-25T23:06:00Z"/>
                <w:b/>
                <w:i/>
                <w:szCs w:val="22"/>
                <w:lang w:eastAsia="sv-SE"/>
              </w:rPr>
            </w:pPr>
            <w:moveFrom w:id="3476" w:author="Draft v2" w:date="2023-09-25T23:06:00Z">
              <w:ins w:id="3477" w:author="CR#3991r6" w:date="2023-09-20T21:12:00Z">
                <w:r w:rsidRPr="00C8388A" w:rsidDel="00B30C99">
                  <w:rPr>
                    <w:b/>
                    <w:i/>
                    <w:szCs w:val="22"/>
                    <w:lang w:eastAsia="sv-SE"/>
                  </w:rPr>
                  <w:t>maxNumber</w:t>
                </w:r>
                <w:r w:rsidDel="00B30C99">
                  <w:rPr>
                    <w:b/>
                    <w:i/>
                    <w:szCs w:val="22"/>
                    <w:lang w:eastAsia="sv-SE"/>
                  </w:rPr>
                  <w:t>SSB-</w:t>
                </w:r>
                <w:r w:rsidRPr="00C8388A" w:rsidDel="00B30C99">
                  <w:rPr>
                    <w:b/>
                    <w:i/>
                    <w:szCs w:val="22"/>
                    <w:lang w:eastAsia="sv-SE"/>
                  </w:rPr>
                  <w:t>BFD</w:t>
                </w:r>
              </w:ins>
            </w:moveFrom>
          </w:p>
          <w:p w14:paraId="096456EE" w14:textId="501DBA17" w:rsidR="00656C71" w:rsidRPr="00C8388A" w:rsidDel="00B30C99" w:rsidRDefault="00656C71" w:rsidP="00A33CCA">
            <w:pPr>
              <w:pStyle w:val="TAL"/>
              <w:rPr>
                <w:ins w:id="3478" w:author="CR#3991r6" w:date="2023-09-20T21:12:00Z"/>
                <w:moveFrom w:id="3479" w:author="Draft v2" w:date="2023-09-25T23:06:00Z"/>
                <w:b/>
                <w:i/>
                <w:szCs w:val="22"/>
                <w:lang w:eastAsia="sv-SE"/>
              </w:rPr>
            </w:pPr>
            <w:moveFrom w:id="3480" w:author="Draft v2" w:date="2023-09-25T23:06:00Z">
              <w:ins w:id="3481" w:author="CR#3991r6" w:date="2023-09-20T21:12:00Z">
                <w:r w:rsidDel="00B30C99">
                  <w:rPr>
                    <w:szCs w:val="22"/>
                    <w:lang w:eastAsia="sv-SE"/>
                  </w:rPr>
                  <w:t>Indicates</w:t>
                </w:r>
                <w:r w:rsidRPr="00F10B4F" w:rsidDel="00B30C99">
                  <w:rPr>
                    <w:szCs w:val="22"/>
                    <w:lang w:eastAsia="sv-SE"/>
                  </w:rPr>
                  <w:t xml:space="preserve"> </w:t>
                </w:r>
                <w:r w:rsidDel="00B30C99">
                  <w:rPr>
                    <w:szCs w:val="22"/>
                    <w:lang w:eastAsia="sv-SE"/>
                  </w:rPr>
                  <w:t xml:space="preserve">the </w:t>
                </w:r>
                <w:r w:rsidRPr="001925DE" w:rsidDel="00B30C99">
                  <w:rPr>
                    <w:bCs/>
                    <w:iCs/>
                  </w:rPr>
                  <w:t xml:space="preserve">maximal number of different SSBs for </w:t>
                </w:r>
                <w:r w:rsidDel="00B30C99">
                  <w:rPr>
                    <w:bCs/>
                    <w:iCs/>
                  </w:rPr>
                  <w:t xml:space="preserve">the </w:t>
                </w:r>
                <w:r w:rsidRPr="001925DE" w:rsidDel="00B30C99">
                  <w:rPr>
                    <w:bCs/>
                    <w:iCs/>
                  </w:rPr>
                  <w:t xml:space="preserve">UE to monitor PDCCH quality. </w:t>
                </w:r>
                <w:r w:rsidDel="00B30C99">
                  <w:rPr>
                    <w:szCs w:val="22"/>
                    <w:lang w:eastAsia="sv-SE"/>
                  </w:rPr>
                  <w:t xml:space="preserve">Corresponds to the UE capability </w:t>
                </w:r>
                <w:r w:rsidRPr="00016C4A" w:rsidDel="00B30C99">
                  <w:rPr>
                    <w:i/>
                    <w:iCs/>
                    <w:szCs w:val="22"/>
                    <w:lang w:eastAsia="sv-SE"/>
                  </w:rPr>
                  <w:t>maxNumberSSB-BFD</w:t>
                </w:r>
                <w:r w:rsidDel="00B30C99">
                  <w:rPr>
                    <w:szCs w:val="22"/>
                    <w:lang w:eastAsia="sv-SE"/>
                  </w:rPr>
                  <w:t>.</w:t>
                </w:r>
              </w:ins>
            </w:moveFrom>
          </w:p>
        </w:tc>
      </w:tr>
      <w:tr w:rsidR="00656C71" w:rsidRPr="00F10B4F" w:rsidDel="00B30C99" w14:paraId="1A5F3E6D" w14:textId="32BAC8CE" w:rsidTr="00A33CCA">
        <w:trPr>
          <w:ins w:id="3482"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4900DEE6" w14:textId="011B048F" w:rsidR="00656C71" w:rsidDel="00B30C99" w:rsidRDefault="00656C71" w:rsidP="00A33CCA">
            <w:pPr>
              <w:pStyle w:val="TAL"/>
              <w:rPr>
                <w:ins w:id="3483" w:author="CR#3991r6" w:date="2023-09-20T21:12:00Z"/>
                <w:moveFrom w:id="3484" w:author="Draft v2" w:date="2023-09-25T23:06:00Z"/>
                <w:b/>
                <w:i/>
                <w:szCs w:val="22"/>
                <w:lang w:eastAsia="sv-SE"/>
              </w:rPr>
            </w:pPr>
            <w:moveFrom w:id="3485" w:author="Draft v2" w:date="2023-09-25T23:06:00Z">
              <w:ins w:id="3486" w:author="CR#3991r6" w:date="2023-09-20T21:12:00Z">
                <w:r w:rsidRPr="00874D04" w:rsidDel="00B30C99">
                  <w:rPr>
                    <w:b/>
                    <w:i/>
                    <w:szCs w:val="22"/>
                    <w:lang w:eastAsia="sv-SE"/>
                  </w:rPr>
                  <w:t>sps-MaxNumberConfigsAllCC</w:t>
                </w:r>
              </w:ins>
            </w:moveFrom>
          </w:p>
          <w:p w14:paraId="41740136" w14:textId="3E789361" w:rsidR="00656C71" w:rsidRPr="00C8388A" w:rsidDel="00B30C99" w:rsidRDefault="00656C71" w:rsidP="00A33CCA">
            <w:pPr>
              <w:pStyle w:val="TAL"/>
              <w:rPr>
                <w:ins w:id="3487" w:author="CR#3991r6" w:date="2023-09-20T21:12:00Z"/>
                <w:moveFrom w:id="3488" w:author="Draft v2" w:date="2023-09-25T23:06:00Z"/>
                <w:b/>
                <w:i/>
                <w:szCs w:val="22"/>
                <w:lang w:eastAsia="sv-SE"/>
              </w:rPr>
            </w:pPr>
            <w:moveFrom w:id="3489" w:author="Draft v2" w:date="2023-09-25T23:06:00Z">
              <w:ins w:id="3490" w:author="CR#3991r6" w:date="2023-09-20T21:12:00Z">
                <w:r w:rsidDel="00B30C99">
                  <w:rPr>
                    <w:szCs w:val="22"/>
                    <w:lang w:eastAsia="sv-SE"/>
                  </w:rPr>
                  <w:t>Indicates</w:t>
                </w:r>
                <w:r w:rsidRPr="00F10B4F" w:rsidDel="00B30C99">
                  <w:rPr>
                    <w:szCs w:val="22"/>
                    <w:lang w:eastAsia="sv-SE"/>
                  </w:rPr>
                  <w:t xml:space="preserve"> </w:t>
                </w:r>
                <w:r w:rsidDel="00B30C99">
                  <w:rPr>
                    <w:szCs w:val="22"/>
                    <w:lang w:eastAsia="sv-SE"/>
                  </w:rPr>
                  <w:t>the maximum number of SPS configurations</w:t>
                </w:r>
                <w:r w:rsidDel="00B30C99">
                  <w:t xml:space="preserve">. </w:t>
                </w:r>
                <w:r w:rsidDel="00B30C99">
                  <w:rPr>
                    <w:szCs w:val="22"/>
                    <w:lang w:eastAsia="sv-SE"/>
                  </w:rPr>
                  <w:t xml:space="preserve">Corresponds to the UE capability </w:t>
                </w:r>
                <w:r w:rsidRPr="00874D04" w:rsidDel="00B30C99">
                  <w:rPr>
                    <w:i/>
                    <w:iCs/>
                  </w:rPr>
                  <w:t>maxNumberConfigsAllCC-r16</w:t>
                </w:r>
                <w:r w:rsidDel="00B30C99">
                  <w:t xml:space="preserve"> in </w:t>
                </w:r>
                <w:r w:rsidDel="00B30C99">
                  <w:rPr>
                    <w:i/>
                    <w:iCs/>
                  </w:rPr>
                  <w:t>sps-r16</w:t>
                </w:r>
                <w:r w:rsidDel="00B30C99">
                  <w:t>.</w:t>
                </w:r>
              </w:ins>
            </w:moveFrom>
          </w:p>
        </w:tc>
      </w:tr>
      <w:tr w:rsidR="00656C71" w:rsidRPr="00F10B4F" w:rsidDel="00B30C99" w14:paraId="33F9207F" w14:textId="2F2218DD" w:rsidTr="00A33CCA">
        <w:trPr>
          <w:ins w:id="3491"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52EA8BDA" w14:textId="6DF307C0" w:rsidR="00656C71" w:rsidDel="00B30C99" w:rsidRDefault="00656C71" w:rsidP="00A33CCA">
            <w:pPr>
              <w:pStyle w:val="TAL"/>
              <w:rPr>
                <w:ins w:id="3492" w:author="CR#3991r6" w:date="2023-09-20T21:12:00Z"/>
                <w:moveFrom w:id="3493" w:author="Draft v2" w:date="2023-09-25T23:06:00Z"/>
                <w:b/>
                <w:i/>
                <w:szCs w:val="22"/>
                <w:lang w:eastAsia="sv-SE"/>
              </w:rPr>
            </w:pPr>
            <w:moveFrom w:id="3494" w:author="Draft v2" w:date="2023-09-25T23:06:00Z">
              <w:ins w:id="3495" w:author="CR#3991r6" w:date="2023-09-20T21:12:00Z">
                <w:r w:rsidRPr="00016C4A" w:rsidDel="00B30C99">
                  <w:rPr>
                    <w:b/>
                    <w:i/>
                    <w:szCs w:val="22"/>
                    <w:lang w:eastAsia="sv-SE"/>
                  </w:rPr>
                  <w:t>trs-</w:t>
                </w:r>
                <w:r w:rsidDel="00B30C99">
                  <w:rPr>
                    <w:b/>
                    <w:i/>
                    <w:szCs w:val="22"/>
                    <w:lang w:eastAsia="sv-SE"/>
                  </w:rPr>
                  <w:t>M</w:t>
                </w:r>
                <w:r w:rsidRPr="00016C4A" w:rsidDel="00B30C99">
                  <w:rPr>
                    <w:b/>
                    <w:i/>
                    <w:szCs w:val="22"/>
                    <w:lang w:eastAsia="sv-SE"/>
                  </w:rPr>
                  <w:t>axConfResourceSetsAllCC</w:t>
                </w:r>
              </w:ins>
            </w:moveFrom>
          </w:p>
          <w:p w14:paraId="0B040324" w14:textId="4B419C9D" w:rsidR="00656C71" w:rsidRPr="009A09E2" w:rsidDel="00B30C99" w:rsidRDefault="00656C71" w:rsidP="00A33CCA">
            <w:pPr>
              <w:pStyle w:val="TAL"/>
              <w:rPr>
                <w:ins w:id="3496" w:author="CR#3991r6" w:date="2023-09-20T21:12:00Z"/>
                <w:moveFrom w:id="3497" w:author="Draft v2" w:date="2023-09-25T23:06:00Z"/>
                <w:rFonts w:cs="Arial"/>
                <w:szCs w:val="18"/>
              </w:rPr>
            </w:pPr>
            <w:moveFrom w:id="3498" w:author="Draft v2" w:date="2023-09-25T23:06:00Z">
              <w:ins w:id="3499" w:author="CR#3991r6" w:date="2023-09-20T21:12:00Z">
                <w:r w:rsidDel="00B30C99">
                  <w:rPr>
                    <w:szCs w:val="22"/>
                    <w:lang w:eastAsia="sv-SE"/>
                  </w:rPr>
                  <w:t>Indicates</w:t>
                </w:r>
                <w:r w:rsidRPr="00F10B4F" w:rsidDel="00B30C99">
                  <w:rPr>
                    <w:szCs w:val="22"/>
                    <w:lang w:eastAsia="sv-SE"/>
                  </w:rPr>
                  <w:t xml:space="preserve"> </w:t>
                </w:r>
                <w:r w:rsidDel="00B30C99">
                  <w:rPr>
                    <w:szCs w:val="22"/>
                    <w:lang w:eastAsia="sv-SE"/>
                  </w:rPr>
                  <w:t>the</w:t>
                </w:r>
                <w:r w:rsidRPr="001925DE" w:rsidDel="00B30C99">
                  <w:rPr>
                    <w:rFonts w:cs="Arial"/>
                    <w:bCs/>
                    <w:iCs/>
                    <w:szCs w:val="18"/>
                  </w:rPr>
                  <w:t xml:space="preserve"> </w:t>
                </w:r>
                <w:r w:rsidDel="00B30C99">
                  <w:rPr>
                    <w:rFonts w:cs="Arial"/>
                    <w:bCs/>
                    <w:iCs/>
                    <w:szCs w:val="18"/>
                  </w:rPr>
                  <w:t xml:space="preserve">maximum configured </w:t>
                </w:r>
                <w:r w:rsidRPr="001925DE" w:rsidDel="00B30C99">
                  <w:rPr>
                    <w:rFonts w:cs="Arial"/>
                    <w:bCs/>
                    <w:iCs/>
                    <w:szCs w:val="18"/>
                  </w:rPr>
                  <w:t>CSI-RS for tracking (i.e. TRS)</w:t>
                </w:r>
                <w:r w:rsidDel="00B30C99">
                  <w:rPr>
                    <w:rFonts w:cs="Arial"/>
                    <w:bCs/>
                    <w:iCs/>
                    <w:szCs w:val="18"/>
                  </w:rPr>
                  <w:t xml:space="preserve"> resource sets</w:t>
                </w:r>
                <w:r w:rsidRPr="001925DE" w:rsidDel="00B30C99">
                  <w:rPr>
                    <w:rFonts w:cs="Arial"/>
                    <w:bCs/>
                    <w:iCs/>
                    <w:szCs w:val="18"/>
                  </w:rPr>
                  <w:t xml:space="preserve">. </w:t>
                </w:r>
                <w:r w:rsidDel="00B30C99">
                  <w:t xml:space="preserve">Corresponds to the UE capability </w:t>
                </w:r>
                <w:r w:rsidRPr="00016C4A" w:rsidDel="00B30C99">
                  <w:rPr>
                    <w:i/>
                    <w:iCs/>
                  </w:rPr>
                  <w:t>maxConfiguredResourceSetsAllCC</w:t>
                </w:r>
                <w:r w:rsidDel="00B30C99">
                  <w:rPr>
                    <w:i/>
                    <w:iCs/>
                  </w:rPr>
                  <w:t xml:space="preserve"> </w:t>
                </w:r>
                <w:r w:rsidDel="00B30C99">
                  <w:t xml:space="preserve">in </w:t>
                </w:r>
                <w:r w:rsidRPr="00016C4A" w:rsidDel="00B30C99">
                  <w:rPr>
                    <w:i/>
                    <w:iCs/>
                  </w:rPr>
                  <w:t>csi-RS-ForTrackin</w:t>
                </w:r>
                <w:r w:rsidDel="00B30C99">
                  <w:rPr>
                    <w:i/>
                    <w:iCs/>
                  </w:rPr>
                  <w:t>g</w:t>
                </w:r>
                <w:r w:rsidDel="00B30C99">
                  <w:t>.</w:t>
                </w:r>
              </w:ins>
            </w:moveFrom>
          </w:p>
        </w:tc>
      </w:tr>
      <w:moveFromRangeEnd w:id="3291"/>
    </w:tbl>
    <w:p w14:paraId="3C933D4F" w14:textId="77777777" w:rsidR="00656C71" w:rsidRPr="00C0503E" w:rsidRDefault="00656C71" w:rsidP="00394471"/>
    <w:p w14:paraId="7D2A51A5" w14:textId="594218B3" w:rsidR="00394471" w:rsidRPr="00C0503E" w:rsidRDefault="00394471" w:rsidP="00394471">
      <w:pPr>
        <w:pStyle w:val="Heading4"/>
      </w:pPr>
      <w:bookmarkStart w:id="3500" w:name="_Toc60777638"/>
      <w:bookmarkStart w:id="3501" w:name="_Toc139046074"/>
      <w:r w:rsidRPr="00C0503E">
        <w:t>–</w:t>
      </w:r>
      <w:r w:rsidRPr="00C0503E">
        <w:tab/>
      </w:r>
      <w:r w:rsidRPr="00C0503E">
        <w:rPr>
          <w:i/>
        </w:rPr>
        <w:t>MeasurementTimingConfiguration</w:t>
      </w:r>
      <w:bookmarkEnd w:id="3500"/>
      <w:bookmarkEnd w:id="3501"/>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lastRenderedPageBreak/>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3502" w:name="_Toc60777639"/>
      <w:bookmarkStart w:id="3503" w:name="_Toc139046075"/>
      <w:r w:rsidRPr="00C0503E">
        <w:t>–</w:t>
      </w:r>
      <w:r w:rsidRPr="00C0503E">
        <w:tab/>
      </w:r>
      <w:r w:rsidRPr="00C0503E">
        <w:rPr>
          <w:i/>
        </w:rPr>
        <w:t>UERadioPagingInformation</w:t>
      </w:r>
      <w:bookmarkEnd w:id="3502"/>
      <w:bookmarkEnd w:id="3503"/>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lastRenderedPageBreak/>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3504" w:name="_Toc60777640"/>
      <w:bookmarkStart w:id="3505" w:name="_Toc139046076"/>
      <w:r w:rsidRPr="00C0503E">
        <w:t>–</w:t>
      </w:r>
      <w:r w:rsidRPr="00C0503E">
        <w:tab/>
      </w:r>
      <w:r w:rsidRPr="00C0503E">
        <w:rPr>
          <w:i/>
        </w:rPr>
        <w:t>UERadioAccessCapabilityInformation</w:t>
      </w:r>
      <w:bookmarkEnd w:id="3504"/>
      <w:bookmarkEnd w:id="3505"/>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lastRenderedPageBreak/>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3506" w:name="_Toc60777641"/>
      <w:bookmarkStart w:id="3507" w:name="_Toc139046077"/>
      <w:r w:rsidRPr="00C0503E">
        <w:rPr>
          <w:rFonts w:eastAsia="Yu Mincho"/>
        </w:rPr>
        <w:t>11.2.3</w:t>
      </w:r>
      <w:r w:rsidRPr="00C0503E">
        <w:rPr>
          <w:rFonts w:eastAsia="Yu Mincho"/>
        </w:rPr>
        <w:tab/>
        <w:t>Mandatory information in inter-node RRC messages</w:t>
      </w:r>
      <w:bookmarkEnd w:id="3506"/>
      <w:bookmarkEnd w:id="3507"/>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3508"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3509" w:name="_Toc139046078"/>
      <w:r w:rsidRPr="00C0503E">
        <w:rPr>
          <w:noProof/>
        </w:rPr>
        <w:t>11.3</w:t>
      </w:r>
      <w:r w:rsidRPr="00C0503E">
        <w:rPr>
          <w:noProof/>
        </w:rPr>
        <w:tab/>
        <w:t>Inter-node RRC information element definitions</w:t>
      </w:r>
      <w:bookmarkEnd w:id="3508"/>
      <w:bookmarkEnd w:id="3509"/>
    </w:p>
    <w:p w14:paraId="310D24F9" w14:textId="77777777" w:rsidR="00B30C99" w:rsidDel="00B30C99" w:rsidRDefault="00394471" w:rsidP="00B30C99">
      <w:pPr>
        <w:rPr>
          <w:del w:id="3510" w:author="Draft v2" w:date="2023-09-25T23:06:00Z"/>
          <w:moveTo w:id="3511" w:author="Draft v2" w:date="2023-09-25T23:06:00Z"/>
        </w:rPr>
      </w:pPr>
      <w:del w:id="3512" w:author="Draft v2" w:date="2023-09-25T23:06:00Z">
        <w:r w:rsidRPr="00C0503E" w:rsidDel="00B30C99">
          <w:delText>-</w:delText>
        </w:r>
      </w:del>
      <w:moveToRangeStart w:id="3513" w:author="Draft v2" w:date="2023-09-25T23:06:00Z" w:name="move146575614"/>
    </w:p>
    <w:p w14:paraId="605020EC" w14:textId="77777777" w:rsidR="00B30C99" w:rsidRPr="00C0503E" w:rsidRDefault="00B30C99" w:rsidP="00B30C99">
      <w:pPr>
        <w:pStyle w:val="Heading4"/>
        <w:rPr>
          <w:moveTo w:id="3514" w:author="Draft v2" w:date="2023-09-25T23:06:00Z"/>
        </w:rPr>
      </w:pPr>
      <w:moveTo w:id="3515" w:author="Draft v2" w:date="2023-09-25T23:06:00Z">
        <w:r w:rsidRPr="00C0503E">
          <w:t>–</w:t>
        </w:r>
        <w:r w:rsidRPr="00C0503E">
          <w:tab/>
        </w:r>
        <w:r w:rsidRPr="00B30C99">
          <w:rPr>
            <w:i/>
            <w:iCs/>
            <w:rPrChange w:id="3516" w:author="Draft v2" w:date="2023-09-25T23:07:00Z">
              <w:rPr/>
            </w:rPrChange>
          </w:rPr>
          <w:t>ResourceConfigNRDC</w:t>
        </w:r>
      </w:moveTo>
    </w:p>
    <w:p w14:paraId="7D0BEDF9" w14:textId="77777777" w:rsidR="00B30C99" w:rsidRPr="00C0503E" w:rsidRDefault="00B30C99" w:rsidP="00B30C99">
      <w:pPr>
        <w:rPr>
          <w:moveTo w:id="3517" w:author="Draft v2" w:date="2023-09-25T23:06:00Z"/>
        </w:rPr>
      </w:pPr>
      <w:moveTo w:id="3518" w:author="Draft v2" w:date="2023-09-25T23:06:00Z">
        <w:r w:rsidRPr="00C0503E">
          <w:t>Th</w:t>
        </w:r>
        <w:r>
          <w:t>e</w:t>
        </w:r>
        <w:r w:rsidRPr="00C0503E">
          <w:t xml:space="preserve"> </w:t>
        </w:r>
        <w:r>
          <w:t>IE</w:t>
        </w:r>
        <w:r w:rsidRPr="00C0503E">
          <w:t xml:space="preserve"> is used </w:t>
        </w:r>
        <w:r>
          <w:t>to indicate or request the</w:t>
        </w:r>
        <w:r w:rsidRPr="00C0503E">
          <w:t xml:space="preserve"> </w:t>
        </w:r>
        <w:r w:rsidRPr="00705794">
          <w:t xml:space="preserve">maximum values </w:t>
        </w:r>
        <w:r>
          <w:t xml:space="preserve">that can </w:t>
        </w:r>
        <w:r w:rsidRPr="00705794">
          <w:t xml:space="preserve">be used by the </w:t>
        </w:r>
        <w:r>
          <w:t>SCG in NR-DC</w:t>
        </w:r>
        <w:r w:rsidRPr="00705794">
          <w:t xml:space="preserve">, with each value equal to or lower than the value of the </w:t>
        </w:r>
        <w:r>
          <w:t>corresponding field</w:t>
        </w:r>
        <w:r w:rsidRPr="00705794">
          <w:t xml:space="preserve"> in the UE capability, as reported by the UE, unless specified otherwise</w:t>
        </w:r>
        <w:r>
          <w:t>.</w:t>
        </w:r>
      </w:moveTo>
    </w:p>
    <w:p w14:paraId="4DB56D68" w14:textId="77777777" w:rsidR="00B30C99" w:rsidRPr="00C0503E" w:rsidRDefault="00B30C99" w:rsidP="00B30C99">
      <w:pPr>
        <w:pStyle w:val="TH"/>
        <w:rPr>
          <w:moveTo w:id="3519" w:author="Draft v2" w:date="2023-09-25T23:06:00Z"/>
        </w:rPr>
      </w:pPr>
      <w:moveTo w:id="3520" w:author="Draft v2" w:date="2023-09-25T23:06:00Z">
        <w:r w:rsidRPr="00274EEB">
          <w:rPr>
            <w:i/>
            <w:iCs/>
          </w:rPr>
          <w:t>ResourceConfig</w:t>
        </w:r>
        <w:r>
          <w:rPr>
            <w:i/>
            <w:iCs/>
          </w:rPr>
          <w:t>NRDC</w:t>
        </w:r>
        <w:r w:rsidRPr="00C0503E">
          <w:rPr>
            <w:i/>
          </w:rPr>
          <w:t xml:space="preserve"> </w:t>
        </w:r>
        <w:r w:rsidRPr="00EF76A7">
          <w:rPr>
            <w:iCs/>
          </w:rPr>
          <w:t>information element</w:t>
        </w:r>
      </w:moveTo>
    </w:p>
    <w:p w14:paraId="443303AD" w14:textId="77777777" w:rsidR="00B30C99" w:rsidRPr="00C0503E" w:rsidRDefault="00B30C99" w:rsidP="00B30C99">
      <w:pPr>
        <w:pStyle w:val="PL"/>
        <w:rPr>
          <w:moveTo w:id="3521" w:author="Draft v2" w:date="2023-09-25T23:06:00Z"/>
          <w:color w:val="808080"/>
        </w:rPr>
      </w:pPr>
      <w:moveTo w:id="3522" w:author="Draft v2" w:date="2023-09-25T23:06:00Z">
        <w:r w:rsidRPr="00C0503E">
          <w:rPr>
            <w:color w:val="808080"/>
          </w:rPr>
          <w:t>-- ASN1START</w:t>
        </w:r>
      </w:moveTo>
    </w:p>
    <w:p w14:paraId="7420D5F7" w14:textId="77777777" w:rsidR="00B30C99" w:rsidRPr="00C0503E" w:rsidRDefault="00B30C99" w:rsidP="00B30C99">
      <w:pPr>
        <w:pStyle w:val="PL"/>
        <w:rPr>
          <w:moveTo w:id="3523" w:author="Draft v2" w:date="2023-09-25T23:06:00Z"/>
          <w:color w:val="808080"/>
        </w:rPr>
      </w:pPr>
      <w:moveTo w:id="3524" w:author="Draft v2" w:date="2023-09-25T23:06:00Z">
        <w:r w:rsidRPr="00C0503E">
          <w:rPr>
            <w:color w:val="808080"/>
          </w:rPr>
          <w:t>-- TAG-</w:t>
        </w:r>
        <w:r w:rsidRPr="00E34E18">
          <w:rPr>
            <w:color w:val="808080"/>
          </w:rPr>
          <w:t>R</w:t>
        </w:r>
        <w:r>
          <w:rPr>
            <w:color w:val="808080"/>
          </w:rPr>
          <w:t>ESOURCECONFIG</w:t>
        </w:r>
        <w:r w:rsidRPr="00E34E18">
          <w:rPr>
            <w:color w:val="808080"/>
          </w:rPr>
          <w:t>NRDC</w:t>
        </w:r>
        <w:r w:rsidRPr="00C0503E">
          <w:rPr>
            <w:color w:val="808080"/>
          </w:rPr>
          <w:t>-START</w:t>
        </w:r>
      </w:moveTo>
    </w:p>
    <w:p w14:paraId="2ABD67EE" w14:textId="77777777" w:rsidR="00B30C99" w:rsidRPr="00C0503E" w:rsidRDefault="00B30C99" w:rsidP="00B30C99">
      <w:pPr>
        <w:pStyle w:val="PL"/>
        <w:rPr>
          <w:moveTo w:id="3525" w:author="Draft v2" w:date="2023-09-25T23:06:00Z"/>
        </w:rPr>
      </w:pPr>
    </w:p>
    <w:p w14:paraId="3F48F166" w14:textId="77777777" w:rsidR="00B30C99" w:rsidRDefault="00B30C99" w:rsidP="00B30C99">
      <w:pPr>
        <w:pStyle w:val="PL"/>
        <w:rPr>
          <w:moveTo w:id="3526" w:author="Draft v2" w:date="2023-09-25T23:06:00Z"/>
        </w:rPr>
      </w:pPr>
      <w:moveTo w:id="3527" w:author="Draft v2" w:date="2023-09-25T23:06:00Z">
        <w:r>
          <w:t xml:space="preserve">ResourceConfigNRDC-r17 ::= </w:t>
        </w:r>
        <w:r w:rsidRPr="00F10B4F">
          <w:rPr>
            <w:color w:val="993366"/>
          </w:rPr>
          <w:t>SEQUENCE</w:t>
        </w:r>
        <w:r w:rsidRPr="00F10B4F">
          <w:t xml:space="preserve"> </w:t>
        </w:r>
        <w:r>
          <w:t>{</w:t>
        </w:r>
      </w:moveTo>
    </w:p>
    <w:p w14:paraId="6C61AB05" w14:textId="77777777" w:rsidR="00B30C99" w:rsidRDefault="00B30C99" w:rsidP="00B30C99">
      <w:pPr>
        <w:pStyle w:val="PL"/>
        <w:rPr>
          <w:moveTo w:id="3528" w:author="Draft v2" w:date="2023-09-25T23:06:00Z"/>
        </w:rPr>
      </w:pPr>
      <w:moveTo w:id="3529" w:author="Draft v2" w:date="2023-09-25T23:06:00Z">
        <w:r>
          <w:lastRenderedPageBreak/>
          <w:t xml:space="preserve">    fr1-ResourceConfig-r17                   ResourceConfigPerFR-r17                               OPTIONAL,</w:t>
        </w:r>
      </w:moveTo>
    </w:p>
    <w:p w14:paraId="79EADE44" w14:textId="77777777" w:rsidR="00B30C99" w:rsidRDefault="00B30C99" w:rsidP="00B30C99">
      <w:pPr>
        <w:pStyle w:val="PL"/>
        <w:rPr>
          <w:moveTo w:id="3530" w:author="Draft v2" w:date="2023-09-25T23:06:00Z"/>
        </w:rPr>
      </w:pPr>
      <w:moveTo w:id="3531" w:author="Draft v2" w:date="2023-09-25T23:06:00Z">
        <w:r>
          <w:t xml:space="preserve">    fr2-ResourceConfig-r17                   ResourceConfigPerFR-r17                               OPTIONAL,</w:t>
        </w:r>
      </w:moveTo>
    </w:p>
    <w:p w14:paraId="425DD5DB" w14:textId="77777777" w:rsidR="00B30C99" w:rsidRDefault="00B30C99" w:rsidP="00B30C99">
      <w:pPr>
        <w:pStyle w:val="PL"/>
        <w:rPr>
          <w:moveTo w:id="3532" w:author="Draft v2" w:date="2023-09-25T23:06:00Z"/>
        </w:rPr>
      </w:pPr>
      <w:moveTo w:id="3533" w:author="Draft v2" w:date="2023-09-25T23:06:00Z">
        <w:r>
          <w:t xml:space="preserve">    </w:t>
        </w:r>
        <w:r w:rsidRPr="00855357">
          <w:t>maxNumberResAcrossCC-AcrossFR-r1</w:t>
        </w:r>
        <w:r>
          <w:t>7</w:t>
        </w:r>
        <w:r w:rsidRPr="002E6920">
          <w:t xml:space="preserve"> </w:t>
        </w:r>
        <w:r>
          <w:t xml:space="preserve">       INTEGER (0..256)                                      OPTIONAL,</w:t>
        </w:r>
      </w:moveTo>
    </w:p>
    <w:p w14:paraId="24E215D7" w14:textId="77777777" w:rsidR="00B30C99" w:rsidRDefault="00B30C99" w:rsidP="00B30C99">
      <w:pPr>
        <w:pStyle w:val="PL"/>
        <w:rPr>
          <w:moveTo w:id="3534" w:author="Draft v2" w:date="2023-09-25T23:06:00Z"/>
        </w:rPr>
      </w:pPr>
      <w:moveTo w:id="3535" w:author="Draft v2" w:date="2023-09-25T23:06:00Z">
        <w:r>
          <w:t xml:space="preserve">    ...</w:t>
        </w:r>
      </w:moveTo>
    </w:p>
    <w:p w14:paraId="106CA66F" w14:textId="77777777" w:rsidR="00B30C99" w:rsidRDefault="00B30C99" w:rsidP="00B30C99">
      <w:pPr>
        <w:pStyle w:val="PL"/>
        <w:rPr>
          <w:moveTo w:id="3536" w:author="Draft v2" w:date="2023-09-25T23:06:00Z"/>
        </w:rPr>
      </w:pPr>
      <w:moveTo w:id="3537" w:author="Draft v2" w:date="2023-09-25T23:06:00Z">
        <w:r>
          <w:t>}</w:t>
        </w:r>
      </w:moveTo>
    </w:p>
    <w:p w14:paraId="3339B52F" w14:textId="77777777" w:rsidR="00B30C99" w:rsidRDefault="00B30C99" w:rsidP="00B30C99">
      <w:pPr>
        <w:pStyle w:val="PL"/>
        <w:rPr>
          <w:moveTo w:id="3538" w:author="Draft v2" w:date="2023-09-25T23:06:00Z"/>
        </w:rPr>
      </w:pPr>
    </w:p>
    <w:p w14:paraId="47E8A324" w14:textId="77777777" w:rsidR="00B30C99" w:rsidRDefault="00B30C99" w:rsidP="00B30C99">
      <w:pPr>
        <w:pStyle w:val="PL"/>
        <w:rPr>
          <w:moveTo w:id="3539" w:author="Draft v2" w:date="2023-09-25T23:06:00Z"/>
        </w:rPr>
      </w:pPr>
      <w:moveTo w:id="3540" w:author="Draft v2" w:date="2023-09-25T23:06:00Z">
        <w:r>
          <w:t xml:space="preserve">ResourceConfigPerFR-r17 ::= </w:t>
        </w:r>
        <w:r w:rsidRPr="00F10B4F">
          <w:rPr>
            <w:color w:val="993366"/>
          </w:rPr>
          <w:t>SEQUENCE</w:t>
        </w:r>
        <w:r w:rsidRPr="00F10B4F">
          <w:t xml:space="preserve"> </w:t>
        </w:r>
        <w:r>
          <w:t>{</w:t>
        </w:r>
      </w:moveTo>
    </w:p>
    <w:p w14:paraId="42C77877" w14:textId="77777777" w:rsidR="00B30C99" w:rsidRPr="00E87BED" w:rsidRDefault="00B30C99" w:rsidP="00B30C99">
      <w:pPr>
        <w:pStyle w:val="PL"/>
        <w:rPr>
          <w:moveTo w:id="3541" w:author="Draft v2" w:date="2023-09-25T23:06:00Z"/>
        </w:rPr>
      </w:pPr>
      <w:moveTo w:id="3542" w:author="Draft v2" w:date="2023-09-25T23:06:00Z">
        <w:r>
          <w:t xml:space="preserve">    </w:t>
        </w:r>
        <w:r w:rsidRPr="00672E7E">
          <w:t>bm-MaxNumberCSI-RS-Resource-r1</w:t>
        </w:r>
        <w:r>
          <w:t>7</w:t>
        </w:r>
        <w:r w:rsidRPr="00672E7E">
          <w:t xml:space="preserve">         </w:t>
        </w:r>
        <w:r>
          <w:t xml:space="preserve"> </w:t>
        </w:r>
        <w:r w:rsidRPr="00672E7E">
          <w:t>INTEGER (</w:t>
        </w:r>
        <w:r>
          <w:t>0</w:t>
        </w:r>
        <w:r w:rsidRPr="00672E7E">
          <w:t>..64)                                       OPTIONAL,</w:t>
        </w:r>
      </w:moveTo>
    </w:p>
    <w:p w14:paraId="796545A5" w14:textId="77777777" w:rsidR="00B30C99" w:rsidRPr="00672E7E" w:rsidRDefault="00B30C99" w:rsidP="00B30C99">
      <w:pPr>
        <w:pStyle w:val="PL"/>
        <w:rPr>
          <w:moveTo w:id="3543" w:author="Draft v2" w:date="2023-09-25T23:06:00Z"/>
        </w:rPr>
      </w:pPr>
      <w:moveTo w:id="3544" w:author="Draft v2" w:date="2023-09-25T23:06:00Z">
        <w:r w:rsidRPr="00672E7E">
          <w:t xml:space="preserve">    </w:t>
        </w:r>
        <w:r>
          <w:t>bm-M</w:t>
        </w:r>
        <w:r w:rsidRPr="00672E7E">
          <w:rPr>
            <w:lang w:eastAsia="zh-CN"/>
          </w:rPr>
          <w:t>axNumberAperiodicCSI-RS-Resource-r1</w:t>
        </w:r>
        <w:r>
          <w:rPr>
            <w:lang w:eastAsia="zh-CN"/>
          </w:rPr>
          <w:t>7</w:t>
        </w:r>
        <w:r w:rsidRPr="00672E7E">
          <w:t xml:space="preserve"> INTEGER (</w:t>
        </w:r>
        <w:r>
          <w:t>0</w:t>
        </w:r>
        <w:r w:rsidRPr="00672E7E">
          <w:t>..64)                                       OPTIONAL,</w:t>
        </w:r>
      </w:moveTo>
    </w:p>
    <w:p w14:paraId="3D2DB1AB" w14:textId="77777777" w:rsidR="00B30C99" w:rsidRPr="00E87BED" w:rsidRDefault="00B30C99" w:rsidP="00B30C99">
      <w:pPr>
        <w:pStyle w:val="PL"/>
        <w:rPr>
          <w:moveTo w:id="3545" w:author="Draft v2" w:date="2023-09-25T23:06:00Z"/>
        </w:rPr>
      </w:pPr>
      <w:moveTo w:id="3546" w:author="Draft v2" w:date="2023-09-25T23:06:00Z">
        <w:r w:rsidRPr="00E87BED">
          <w:t xml:space="preserve">    cg-MaxNumberConfigsAllCC-r1</w:t>
        </w:r>
        <w:r>
          <w:t>7</w:t>
        </w:r>
        <w:r w:rsidRPr="00E87BED">
          <w:t xml:space="preserve">            </w:t>
        </w:r>
        <w:r>
          <w:t xml:space="preserve"> </w:t>
        </w:r>
        <w:r w:rsidRPr="00E87BED">
          <w:t>INTEGER (</w:t>
        </w:r>
        <w:r>
          <w:t>0</w:t>
        </w:r>
        <w:r w:rsidRPr="00E87BED">
          <w:t>..32)                                       OPTIONAL,</w:t>
        </w:r>
      </w:moveTo>
    </w:p>
    <w:p w14:paraId="1D05C829" w14:textId="77777777" w:rsidR="00B30C99" w:rsidRPr="00672E7E" w:rsidRDefault="00B30C99" w:rsidP="00B30C99">
      <w:pPr>
        <w:pStyle w:val="PL"/>
        <w:rPr>
          <w:moveTo w:id="3547" w:author="Draft v2" w:date="2023-09-25T23:06:00Z"/>
        </w:rPr>
      </w:pPr>
      <w:moveTo w:id="3548" w:author="Draft v2" w:date="2023-09-25T23:06:00Z">
        <w:r w:rsidRPr="00E87BED">
          <w:t xml:space="preserve">    </w:t>
        </w:r>
        <w:r w:rsidRPr="00672E7E">
          <w:t>maxNumberCSI-RS-BFD-r1</w:t>
        </w:r>
        <w:r>
          <w:t>7</w:t>
        </w:r>
        <w:r w:rsidRPr="00672E7E">
          <w:t xml:space="preserve">                 </w:t>
        </w:r>
        <w:r>
          <w:t xml:space="preserve"> </w:t>
        </w:r>
        <w:r w:rsidRPr="00672E7E">
          <w:t>INTEGER (</w:t>
        </w:r>
        <w:r>
          <w:t>0</w:t>
        </w:r>
        <w:r w:rsidRPr="00672E7E">
          <w:t>..64)                                       OPTIONAL,</w:t>
        </w:r>
      </w:moveTo>
    </w:p>
    <w:p w14:paraId="01DC9AF9" w14:textId="77777777" w:rsidR="00B30C99" w:rsidRPr="00E87BED" w:rsidRDefault="00B30C99" w:rsidP="00B30C99">
      <w:pPr>
        <w:pStyle w:val="PL"/>
        <w:rPr>
          <w:moveTo w:id="3549" w:author="Draft v2" w:date="2023-09-25T23:06:00Z"/>
        </w:rPr>
      </w:pPr>
      <w:moveTo w:id="3550" w:author="Draft v2" w:date="2023-09-25T23:06:00Z">
        <w:r w:rsidRPr="00672E7E">
          <w:t xml:space="preserve">    maxNumberCSI-RS-SSB-CBD-r1</w:t>
        </w:r>
        <w:r>
          <w:t>7</w:t>
        </w:r>
        <w:r w:rsidRPr="00672E7E">
          <w:t xml:space="preserve">             </w:t>
        </w:r>
        <w:r>
          <w:t xml:space="preserve"> </w:t>
        </w:r>
        <w:r w:rsidRPr="00672E7E">
          <w:t>INTEGER (</w:t>
        </w:r>
        <w:r>
          <w:t>0</w:t>
        </w:r>
        <w:r w:rsidRPr="00672E7E">
          <w:t>..256)                                      OPTIONAL,</w:t>
        </w:r>
      </w:moveTo>
    </w:p>
    <w:p w14:paraId="07320047" w14:textId="77777777" w:rsidR="00B30C99" w:rsidRPr="00672E7E" w:rsidRDefault="00B30C99" w:rsidP="00B30C99">
      <w:pPr>
        <w:pStyle w:val="PL"/>
        <w:rPr>
          <w:moveTo w:id="3551" w:author="Draft v2" w:date="2023-09-25T23:06:00Z"/>
        </w:rPr>
      </w:pPr>
      <w:moveTo w:id="3552" w:author="Draft v2" w:date="2023-09-25T23:06:00Z">
        <w:r w:rsidRPr="00672E7E">
          <w:t xml:space="preserve">    maxNumberSSB-BFD-r1</w:t>
        </w:r>
        <w:r>
          <w:t>7</w:t>
        </w:r>
        <w:r w:rsidRPr="00672E7E">
          <w:t xml:space="preserve">                    </w:t>
        </w:r>
        <w:r>
          <w:t xml:space="preserve"> </w:t>
        </w:r>
        <w:r w:rsidRPr="00672E7E">
          <w:t>INTEGER (</w:t>
        </w:r>
        <w:r>
          <w:t>0</w:t>
        </w:r>
        <w:r w:rsidRPr="00672E7E">
          <w:t>..64)                                       OPTIONAL,</w:t>
        </w:r>
      </w:moveTo>
    </w:p>
    <w:p w14:paraId="244151A7" w14:textId="77777777" w:rsidR="00B30C99" w:rsidRPr="00E87BED" w:rsidRDefault="00B30C99" w:rsidP="00B30C99">
      <w:pPr>
        <w:pStyle w:val="PL"/>
        <w:rPr>
          <w:moveTo w:id="3553" w:author="Draft v2" w:date="2023-09-25T23:06:00Z"/>
        </w:rPr>
      </w:pPr>
      <w:moveTo w:id="3554" w:author="Draft v2" w:date="2023-09-25T23:06:00Z">
        <w:r w:rsidRPr="00672E7E">
          <w:t xml:space="preserve">    sps-MaxNumberConfigsAllCC-r1</w:t>
        </w:r>
        <w:r>
          <w:t>7</w:t>
        </w:r>
        <w:r w:rsidRPr="00672E7E">
          <w:t xml:space="preserve">           </w:t>
        </w:r>
        <w:r>
          <w:t xml:space="preserve"> </w:t>
        </w:r>
        <w:r w:rsidRPr="00672E7E">
          <w:t>INTEGER (</w:t>
        </w:r>
        <w:r>
          <w:t>0</w:t>
        </w:r>
        <w:r w:rsidRPr="00672E7E">
          <w:t>..32)                                       OPTIONAL,</w:t>
        </w:r>
      </w:moveTo>
    </w:p>
    <w:p w14:paraId="78E6446E" w14:textId="77777777" w:rsidR="00B30C99" w:rsidRPr="00E87BED" w:rsidRDefault="00B30C99" w:rsidP="00B30C99">
      <w:pPr>
        <w:pStyle w:val="PL"/>
        <w:rPr>
          <w:moveTo w:id="3555" w:author="Draft v2" w:date="2023-09-25T23:06:00Z"/>
        </w:rPr>
      </w:pPr>
      <w:moveTo w:id="3556" w:author="Draft v2" w:date="2023-09-25T23:06:00Z">
        <w:r w:rsidRPr="00E87BED">
          <w:t xml:space="preserve">    trs-</w:t>
        </w:r>
        <w:r>
          <w:t>M</w:t>
        </w:r>
        <w:r w:rsidRPr="00E87BED">
          <w:t>axConfResourceSetsAllCC-r1</w:t>
        </w:r>
        <w:r>
          <w:t>7</w:t>
        </w:r>
        <w:r w:rsidRPr="00E87BED">
          <w:t xml:space="preserve">        </w:t>
        </w:r>
        <w:r>
          <w:t xml:space="preserve"> </w:t>
        </w:r>
        <w:r w:rsidRPr="00E87BED">
          <w:t>INTEGER (</w:t>
        </w:r>
        <w:r>
          <w:t>0</w:t>
        </w:r>
        <w:r w:rsidRPr="00E87BED">
          <w:t>..256)                                      OPTIONAL,</w:t>
        </w:r>
      </w:moveTo>
    </w:p>
    <w:p w14:paraId="34DC1993" w14:textId="77777777" w:rsidR="00B30C99" w:rsidRDefault="00B30C99" w:rsidP="00B30C99">
      <w:pPr>
        <w:pStyle w:val="PL"/>
        <w:rPr>
          <w:moveTo w:id="3557" w:author="Draft v2" w:date="2023-09-25T23:06:00Z"/>
        </w:rPr>
      </w:pPr>
      <w:moveTo w:id="3558" w:author="Draft v2" w:date="2023-09-25T23:06:00Z">
        <w:r>
          <w:t xml:space="preserve">    ...</w:t>
        </w:r>
      </w:moveTo>
    </w:p>
    <w:p w14:paraId="7ACDE3F5" w14:textId="77777777" w:rsidR="00B30C99" w:rsidRDefault="00B30C99" w:rsidP="00B30C99">
      <w:pPr>
        <w:pStyle w:val="PL"/>
        <w:rPr>
          <w:moveTo w:id="3559" w:author="Draft v2" w:date="2023-09-25T23:06:00Z"/>
        </w:rPr>
      </w:pPr>
      <w:moveTo w:id="3560" w:author="Draft v2" w:date="2023-09-25T23:06:00Z">
        <w:r>
          <w:t>}</w:t>
        </w:r>
      </w:moveTo>
    </w:p>
    <w:p w14:paraId="47AF19C0" w14:textId="77777777" w:rsidR="00B30C99" w:rsidRPr="00C0503E" w:rsidRDefault="00B30C99" w:rsidP="00B30C99">
      <w:pPr>
        <w:pStyle w:val="PL"/>
        <w:rPr>
          <w:moveTo w:id="3561" w:author="Draft v2" w:date="2023-09-25T23:06:00Z"/>
        </w:rPr>
      </w:pPr>
    </w:p>
    <w:p w14:paraId="237BBC62" w14:textId="77777777" w:rsidR="00B30C99" w:rsidRPr="00C0503E" w:rsidRDefault="00B30C99" w:rsidP="00B30C99">
      <w:pPr>
        <w:pStyle w:val="PL"/>
        <w:rPr>
          <w:moveTo w:id="3562" w:author="Draft v2" w:date="2023-09-25T23:06:00Z"/>
          <w:color w:val="808080"/>
        </w:rPr>
      </w:pPr>
      <w:moveTo w:id="3563" w:author="Draft v2" w:date="2023-09-25T23:06:00Z">
        <w:r w:rsidRPr="00C0503E">
          <w:rPr>
            <w:color w:val="808080"/>
          </w:rPr>
          <w:t>-- TAG-</w:t>
        </w:r>
        <w:r w:rsidRPr="00E34E18">
          <w:rPr>
            <w:color w:val="808080"/>
          </w:rPr>
          <w:t>R</w:t>
        </w:r>
        <w:r>
          <w:rPr>
            <w:color w:val="808080"/>
          </w:rPr>
          <w:t>ESOURCECONFIG</w:t>
        </w:r>
        <w:r w:rsidRPr="00E34E18">
          <w:rPr>
            <w:color w:val="808080"/>
          </w:rPr>
          <w:t>NRDC</w:t>
        </w:r>
        <w:r w:rsidRPr="00C0503E">
          <w:rPr>
            <w:color w:val="808080"/>
          </w:rPr>
          <w:t>-STOP</w:t>
        </w:r>
      </w:moveTo>
    </w:p>
    <w:p w14:paraId="5CF6C913" w14:textId="77777777" w:rsidR="00B30C99" w:rsidRPr="00C0503E" w:rsidRDefault="00B30C99" w:rsidP="00B30C99">
      <w:pPr>
        <w:pStyle w:val="PL"/>
        <w:rPr>
          <w:moveTo w:id="3564" w:author="Draft v2" w:date="2023-09-25T23:06:00Z"/>
          <w:color w:val="808080"/>
        </w:rPr>
      </w:pPr>
      <w:moveTo w:id="3565" w:author="Draft v2" w:date="2023-09-25T23:06:00Z">
        <w:r w:rsidRPr="00C0503E">
          <w:rPr>
            <w:color w:val="808080"/>
          </w:rPr>
          <w:t>-- ASN1STOP</w:t>
        </w:r>
      </w:moveTo>
    </w:p>
    <w:p w14:paraId="028CD711" w14:textId="77777777" w:rsidR="00B30C99" w:rsidRDefault="00B30C99" w:rsidP="00B30C99">
      <w:pPr>
        <w:rPr>
          <w:moveTo w:id="3566" w:author="Draft v2" w:date="2023-09-25T23: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10B4F"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10B4F" w:rsidRDefault="00B30C99" w:rsidP="005348CA">
            <w:pPr>
              <w:pStyle w:val="TAH"/>
              <w:rPr>
                <w:moveTo w:id="3567" w:author="Draft v2" w:date="2023-09-25T23:06:00Z"/>
                <w:rFonts w:eastAsia="Calibri"/>
                <w:szCs w:val="22"/>
                <w:lang w:eastAsia="sv-SE"/>
              </w:rPr>
            </w:pPr>
            <w:moveTo w:id="3568" w:author="Draft v2" w:date="2023-09-25T23:06:00Z">
              <w:r>
                <w:rPr>
                  <w:i/>
                  <w:szCs w:val="22"/>
                  <w:lang w:eastAsia="sv-SE"/>
                </w:rPr>
                <w:t>ResourceConfigNRDC</w:t>
              </w:r>
              <w:r w:rsidRPr="00F10B4F">
                <w:rPr>
                  <w:i/>
                  <w:szCs w:val="22"/>
                  <w:lang w:eastAsia="sv-SE"/>
                </w:rPr>
                <w:t xml:space="preserve"> </w:t>
              </w:r>
              <w:r w:rsidRPr="00F10B4F">
                <w:rPr>
                  <w:szCs w:val="22"/>
                  <w:lang w:eastAsia="sv-SE"/>
                </w:rPr>
                <w:t>field descriptions</w:t>
              </w:r>
            </w:moveTo>
          </w:p>
        </w:tc>
      </w:tr>
      <w:tr w:rsidR="00B30C99" w:rsidRPr="00F10B4F"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EAE4E13" w14:textId="77777777" w:rsidR="00B30C99" w:rsidRDefault="00B30C99" w:rsidP="005348CA">
            <w:pPr>
              <w:pStyle w:val="TAL"/>
              <w:rPr>
                <w:moveTo w:id="3569" w:author="Draft v2" w:date="2023-09-25T23:06:00Z"/>
                <w:b/>
                <w:i/>
                <w:szCs w:val="22"/>
                <w:lang w:eastAsia="sv-SE"/>
              </w:rPr>
            </w:pPr>
            <w:moveTo w:id="3570" w:author="Draft v2" w:date="2023-09-25T23:06:00Z">
              <w:r w:rsidRPr="00F136E2">
                <w:rPr>
                  <w:b/>
                  <w:i/>
                  <w:szCs w:val="22"/>
                  <w:lang w:eastAsia="sv-SE"/>
                </w:rPr>
                <w:t>fr1-ResourceConfig</w:t>
              </w:r>
              <w:r>
                <w:rPr>
                  <w:b/>
                  <w:i/>
                  <w:szCs w:val="22"/>
                  <w:lang w:eastAsia="sv-SE"/>
                </w:rPr>
                <w:t xml:space="preserve">, </w:t>
              </w:r>
              <w:r w:rsidRPr="00F136E2">
                <w:rPr>
                  <w:b/>
                  <w:i/>
                  <w:szCs w:val="22"/>
                  <w:lang w:eastAsia="sv-SE"/>
                </w:rPr>
                <w:t>fr</w:t>
              </w:r>
              <w:r>
                <w:rPr>
                  <w:b/>
                  <w:i/>
                  <w:szCs w:val="22"/>
                  <w:lang w:eastAsia="sv-SE"/>
                </w:rPr>
                <w:t>2</w:t>
              </w:r>
              <w:r w:rsidRPr="00F136E2">
                <w:rPr>
                  <w:b/>
                  <w:i/>
                  <w:szCs w:val="22"/>
                  <w:lang w:eastAsia="sv-SE"/>
                </w:rPr>
                <w:t xml:space="preserve">-ResourceConfig </w:t>
              </w:r>
            </w:moveTo>
          </w:p>
          <w:p w14:paraId="4FF5E35A" w14:textId="77777777" w:rsidR="00B30C99" w:rsidRPr="00F10B4F" w:rsidRDefault="00B30C99" w:rsidP="005348CA">
            <w:pPr>
              <w:pStyle w:val="TAL"/>
              <w:rPr>
                <w:moveTo w:id="3571" w:author="Draft v2" w:date="2023-09-25T23:06:00Z"/>
                <w:rFonts w:eastAsia="Calibri"/>
                <w:szCs w:val="22"/>
                <w:lang w:eastAsia="sv-SE"/>
              </w:rPr>
            </w:pPr>
            <w:moveTo w:id="3572" w:author="Draft v2" w:date="2023-09-25T23:06:00Z">
              <w:r>
                <w:rPr>
                  <w:lang w:eastAsia="sv-SE"/>
                </w:rPr>
                <w:t xml:space="preserve">indicates the maximum number of resources that SCG is allowed to configure for FR1/FR2, respectively. </w:t>
              </w:r>
            </w:moveTo>
          </w:p>
        </w:tc>
      </w:tr>
      <w:tr w:rsidR="00B30C99" w:rsidRPr="00F10B4F"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Default="00B30C99" w:rsidP="005348CA">
            <w:pPr>
              <w:pStyle w:val="TAL"/>
              <w:rPr>
                <w:moveTo w:id="3573" w:author="Draft v2" w:date="2023-09-25T23:06:00Z"/>
                <w:b/>
                <w:i/>
                <w:szCs w:val="22"/>
                <w:lang w:eastAsia="sv-SE"/>
              </w:rPr>
            </w:pPr>
            <w:moveTo w:id="3574" w:author="Draft v2" w:date="2023-09-25T23:06:00Z">
              <w:r w:rsidRPr="001E6559">
                <w:rPr>
                  <w:b/>
                  <w:i/>
                  <w:szCs w:val="22"/>
                  <w:lang w:eastAsia="sv-SE"/>
                </w:rPr>
                <w:t>maxNumberResAcrossCC-AcrossFR</w:t>
              </w:r>
            </w:moveTo>
          </w:p>
          <w:p w14:paraId="4BA98221" w14:textId="77777777" w:rsidR="00B30C99" w:rsidRPr="00F10B4F" w:rsidRDefault="00B30C99" w:rsidP="005348CA">
            <w:pPr>
              <w:pStyle w:val="TAL"/>
              <w:rPr>
                <w:moveTo w:id="3575" w:author="Draft v2" w:date="2023-09-25T23:06:00Z"/>
                <w:rFonts w:eastAsia="Calibri"/>
                <w:szCs w:val="22"/>
                <w:lang w:eastAsia="sv-SE"/>
              </w:rPr>
            </w:pPr>
            <w:moveTo w:id="3576" w:author="Draft v2" w:date="2023-09-25T23:06:00Z">
              <w:r>
                <w:rPr>
                  <w:lang w:eastAsia="sv-SE"/>
                </w:rPr>
                <w:t xml:space="preserve">indicates the maximum number of configured CSI-RS resources. </w:t>
              </w:r>
              <w:r w:rsidRPr="00E4244F">
                <w:rPr>
                  <w:rFonts w:cs="Arial"/>
                  <w:szCs w:val="18"/>
                </w:rPr>
                <w:t xml:space="preserve">Corresponds to the UE capability </w:t>
              </w:r>
              <w:r w:rsidRPr="00494EED">
                <w:rPr>
                  <w:rFonts w:cs="Arial"/>
                  <w:i/>
                  <w:szCs w:val="18"/>
                </w:rPr>
                <w:t>maxNumberResAcrossCC-AcrossFR-r16</w:t>
              </w:r>
              <w:r>
                <w:rPr>
                  <w:rFonts w:cs="Arial"/>
                  <w:i/>
                  <w:szCs w:val="18"/>
                </w:rPr>
                <w:t xml:space="preserve"> </w:t>
              </w:r>
              <w:r>
                <w:rPr>
                  <w:rFonts w:cs="Arial"/>
                  <w:iCs/>
                  <w:szCs w:val="18"/>
                </w:rPr>
                <w:t xml:space="preserve">in </w:t>
              </w:r>
              <w:r w:rsidRPr="00494EED">
                <w:rPr>
                  <w:rFonts w:cs="Arial"/>
                  <w:i/>
                  <w:szCs w:val="18"/>
                </w:rPr>
                <w:t>maxTotalResourcesForAcrossFreqRanges-r16</w:t>
              </w:r>
              <w:r w:rsidRPr="00E4244F">
                <w:rPr>
                  <w:rFonts w:cs="Arial"/>
                  <w:szCs w:val="18"/>
                  <w:lang w:eastAsia="sv-SE"/>
                </w:rPr>
                <w:t>.</w:t>
              </w:r>
            </w:moveTo>
          </w:p>
        </w:tc>
      </w:tr>
    </w:tbl>
    <w:p w14:paraId="225D2A97" w14:textId="77777777" w:rsidR="00B30C99" w:rsidRDefault="00B30C99" w:rsidP="00B30C99">
      <w:pPr>
        <w:rPr>
          <w:moveTo w:id="3577" w:author="Draft v2" w:date="2023-09-25T23: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10B4F"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10B4F" w:rsidRDefault="00B30C99" w:rsidP="005348CA">
            <w:pPr>
              <w:pStyle w:val="TAH"/>
              <w:rPr>
                <w:moveTo w:id="3578" w:author="Draft v2" w:date="2023-09-25T23:06:00Z"/>
                <w:rFonts w:eastAsia="Calibri"/>
                <w:szCs w:val="22"/>
                <w:lang w:eastAsia="sv-SE"/>
              </w:rPr>
            </w:pPr>
            <w:moveTo w:id="3579" w:author="Draft v2" w:date="2023-09-25T23:06:00Z">
              <w:r>
                <w:rPr>
                  <w:i/>
                  <w:szCs w:val="22"/>
                  <w:lang w:eastAsia="sv-SE"/>
                </w:rPr>
                <w:lastRenderedPageBreak/>
                <w:t>ResourceConfigPerFR</w:t>
              </w:r>
              <w:r w:rsidRPr="00F10B4F">
                <w:rPr>
                  <w:i/>
                  <w:szCs w:val="22"/>
                  <w:lang w:eastAsia="sv-SE"/>
                </w:rPr>
                <w:t xml:space="preserve"> </w:t>
              </w:r>
              <w:r w:rsidRPr="00F10B4F">
                <w:rPr>
                  <w:szCs w:val="22"/>
                  <w:lang w:eastAsia="sv-SE"/>
                </w:rPr>
                <w:t>field descriptions</w:t>
              </w:r>
            </w:moveTo>
          </w:p>
        </w:tc>
      </w:tr>
      <w:tr w:rsidR="00B30C99" w:rsidRPr="00DA721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494EED" w:rsidRDefault="00B30C99" w:rsidP="005348CA">
            <w:pPr>
              <w:pStyle w:val="TAL"/>
              <w:rPr>
                <w:moveTo w:id="3580" w:author="Draft v2" w:date="2023-09-25T23:06:00Z"/>
                <w:b/>
                <w:bCs/>
                <w:i/>
                <w:iCs/>
                <w:lang w:eastAsia="sv-SE"/>
              </w:rPr>
            </w:pPr>
            <w:moveTo w:id="3581" w:author="Draft v2" w:date="2023-09-25T23:06:00Z">
              <w:r w:rsidRPr="00494EED">
                <w:rPr>
                  <w:b/>
                  <w:bCs/>
                  <w:i/>
                  <w:iCs/>
                  <w:lang w:eastAsia="sv-SE"/>
                </w:rPr>
                <w:t>bm-MaxNumberAperiodicCSI-RS-Resource</w:t>
              </w:r>
            </w:moveTo>
          </w:p>
          <w:p w14:paraId="25AEB818" w14:textId="77777777" w:rsidR="00B30C99" w:rsidRPr="00DA7217" w:rsidRDefault="00B30C99" w:rsidP="005348CA">
            <w:pPr>
              <w:pStyle w:val="TAL"/>
              <w:rPr>
                <w:moveTo w:id="3582" w:author="Draft v2" w:date="2023-09-25T23:06:00Z"/>
                <w:lang w:eastAsia="sv-SE"/>
              </w:rPr>
            </w:pPr>
            <w:moveTo w:id="3583" w:author="Draft v2" w:date="2023-09-25T23:06:00Z">
              <w:r w:rsidRPr="00DA7217">
                <w:rPr>
                  <w:lang w:eastAsia="sv-SE"/>
                </w:rPr>
                <w:t xml:space="preserve">Indicates the </w:t>
              </w:r>
              <w:r w:rsidRPr="00FA7E86">
                <w:rPr>
                  <w:lang w:eastAsia="sv-SE"/>
                </w:rPr>
                <w:t xml:space="preserve">maximum number of </w:t>
              </w:r>
              <w:r>
                <w:rPr>
                  <w:lang w:eastAsia="sv-SE"/>
                </w:rPr>
                <w:t xml:space="preserve">aperiodic </w:t>
              </w:r>
              <w:r w:rsidRPr="00FA7E86">
                <w:rPr>
                  <w:lang w:eastAsia="sv-SE"/>
                </w:rPr>
                <w:t>CSI-RS resources</w:t>
              </w:r>
              <w:r w:rsidRPr="00DA7217">
                <w:rPr>
                  <w:lang w:eastAsia="sv-SE"/>
                </w:rPr>
                <w:t xml:space="preserve"> that the SCG is allowed to configure</w:t>
              </w:r>
              <w:r>
                <w:t xml:space="preserve"> </w:t>
              </w:r>
              <w:r w:rsidRPr="00AB359F">
                <w:rPr>
                  <w:lang w:eastAsia="sv-SE"/>
                </w:rPr>
                <w:t xml:space="preserve">for </w:t>
              </w:r>
              <w:r>
                <w:rPr>
                  <w:lang w:eastAsia="sv-SE"/>
                </w:rPr>
                <w:t xml:space="preserve">the </w:t>
              </w:r>
              <w:r w:rsidRPr="00AB359F">
                <w:rPr>
                  <w:lang w:eastAsia="sv-SE"/>
                </w:rPr>
                <w:t>UE to measure L1-RSRP</w:t>
              </w:r>
              <w:r w:rsidRPr="00DA7217">
                <w:rPr>
                  <w:lang w:eastAsia="sv-SE"/>
                </w:rPr>
                <w:t>.</w:t>
              </w:r>
              <w:r>
                <w:rPr>
                  <w:lang w:eastAsia="sv-SE"/>
                </w:rPr>
                <w:t xml:space="preserve"> </w:t>
              </w:r>
              <w:r w:rsidRPr="00E4244F">
                <w:rPr>
                  <w:rFonts w:cs="Arial"/>
                  <w:szCs w:val="18"/>
                </w:rPr>
                <w:t xml:space="preserve">Corresponds to the UE capability </w:t>
              </w:r>
              <w:r w:rsidRPr="00494EED">
                <w:rPr>
                  <w:rFonts w:cs="Arial"/>
                  <w:i/>
                  <w:szCs w:val="18"/>
                </w:rPr>
                <w:t>maxNumberAperiodicCSI-RS-Resource</w:t>
              </w:r>
              <w:r>
                <w:rPr>
                  <w:rFonts w:cs="Arial"/>
                  <w:iCs/>
                  <w:szCs w:val="18"/>
                </w:rPr>
                <w:t xml:space="preserve"> in </w:t>
              </w:r>
              <w:r w:rsidRPr="00404570">
                <w:rPr>
                  <w:rFonts w:cs="Arial"/>
                  <w:i/>
                  <w:szCs w:val="18"/>
                </w:rPr>
                <w:t>beamManagementSSB-CSI-RS</w:t>
              </w:r>
              <w:r w:rsidRPr="00E4244F">
                <w:rPr>
                  <w:rFonts w:cs="Arial"/>
                  <w:szCs w:val="18"/>
                  <w:lang w:eastAsia="sv-SE"/>
                </w:rPr>
                <w:t>.</w:t>
              </w:r>
            </w:moveTo>
          </w:p>
        </w:tc>
      </w:tr>
      <w:tr w:rsidR="00B30C99" w:rsidRPr="00F10B4F"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016C4A" w:rsidRDefault="00B30C99" w:rsidP="005348CA">
            <w:pPr>
              <w:pStyle w:val="TAL"/>
              <w:rPr>
                <w:moveTo w:id="3584" w:author="Draft v2" w:date="2023-09-25T23:06:00Z"/>
                <w:b/>
                <w:i/>
                <w:szCs w:val="22"/>
                <w:lang w:val="en-US" w:eastAsia="sv-SE"/>
              </w:rPr>
            </w:pPr>
            <w:moveTo w:id="3585" w:author="Draft v2" w:date="2023-09-25T23:06:00Z">
              <w:r w:rsidRPr="00016C4A">
                <w:rPr>
                  <w:b/>
                  <w:i/>
                  <w:szCs w:val="22"/>
                  <w:lang w:eastAsia="sv-SE"/>
                </w:rPr>
                <w:t>bm-MaxNumberCSI-RS-Resource</w:t>
              </w:r>
            </w:moveTo>
          </w:p>
          <w:p w14:paraId="1E261EA3" w14:textId="77777777" w:rsidR="00B30C99" w:rsidRPr="00C8388A" w:rsidRDefault="00B30C99" w:rsidP="005348CA">
            <w:pPr>
              <w:pStyle w:val="TAL"/>
              <w:rPr>
                <w:moveTo w:id="3586" w:author="Draft v2" w:date="2023-09-25T23:06:00Z"/>
                <w:b/>
                <w:i/>
                <w:szCs w:val="22"/>
                <w:lang w:eastAsia="sv-SE"/>
              </w:rPr>
            </w:pPr>
            <w:moveTo w:id="3587" w:author="Draft v2" w:date="2023-09-25T23:06:00Z">
              <w:r>
                <w:rPr>
                  <w:szCs w:val="22"/>
                  <w:lang w:eastAsia="sv-SE"/>
                </w:rPr>
                <w:t>Indicates</w:t>
              </w:r>
              <w:r w:rsidRPr="00F10B4F">
                <w:rPr>
                  <w:szCs w:val="22"/>
                  <w:lang w:eastAsia="sv-SE"/>
                </w:rPr>
                <w:t xml:space="preserve"> </w:t>
              </w:r>
              <w:r>
                <w:rPr>
                  <w:rFonts w:cs="Arial"/>
                  <w:szCs w:val="18"/>
                </w:rPr>
                <w:t>the</w:t>
              </w:r>
              <w:r w:rsidRPr="001925DE">
                <w:rPr>
                  <w:rFonts w:cs="Arial"/>
                  <w:szCs w:val="18"/>
                </w:rPr>
                <w:t xml:space="preserve"> maximum total number of NZP-CSI-RS resources that </w:t>
              </w:r>
              <w:r>
                <w:rPr>
                  <w:rFonts w:cs="Arial"/>
                  <w:szCs w:val="18"/>
                </w:rPr>
                <w:t>can be configured for</w:t>
              </w:r>
              <w:r w:rsidRPr="001925DE">
                <w:rPr>
                  <w:rFonts w:cs="Arial"/>
                  <w:szCs w:val="18"/>
                </w:rPr>
                <w:t xml:space="preserve"> </w:t>
              </w:r>
              <w:r>
                <w:rPr>
                  <w:rFonts w:cs="Arial"/>
                  <w:szCs w:val="18"/>
                </w:rPr>
                <w:t xml:space="preserve">the </w:t>
              </w:r>
              <w:r w:rsidRPr="001925DE">
                <w:rPr>
                  <w:rFonts w:cs="Arial"/>
                  <w:szCs w:val="18"/>
                </w:rPr>
                <w:t>UE to measure L1-RSRP</w:t>
              </w:r>
              <w:r>
                <w:rPr>
                  <w:bCs/>
                  <w:iCs/>
                </w:rPr>
                <w:t>.</w:t>
              </w:r>
              <w:r w:rsidRPr="001A124F">
                <w:t xml:space="preserve"> </w:t>
              </w:r>
              <w:r>
                <w:t xml:space="preserve">Corresponds to the UE capability </w:t>
              </w:r>
              <w:r w:rsidRPr="00016C4A">
                <w:rPr>
                  <w:i/>
                  <w:iCs/>
                </w:rPr>
                <w:t>maxNumberCSI-RS-Resource</w:t>
              </w:r>
              <w:r>
                <w:t xml:space="preserve"> in </w:t>
              </w:r>
              <w:r w:rsidRPr="00016C4A">
                <w:rPr>
                  <w:i/>
                  <w:iCs/>
                </w:rPr>
                <w:t>beamManagementSSB-CSI-RS</w:t>
              </w:r>
              <w:r>
                <w:t>.</w:t>
              </w:r>
            </w:moveTo>
          </w:p>
        </w:tc>
      </w:tr>
      <w:tr w:rsidR="00B30C99" w:rsidRPr="00F10B4F"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Default="00B30C99" w:rsidP="005348CA">
            <w:pPr>
              <w:pStyle w:val="TAL"/>
              <w:rPr>
                <w:moveTo w:id="3588" w:author="Draft v2" w:date="2023-09-25T23:06:00Z"/>
                <w:b/>
                <w:i/>
                <w:szCs w:val="22"/>
                <w:lang w:eastAsia="sv-SE"/>
              </w:rPr>
            </w:pPr>
            <w:moveTo w:id="3589" w:author="Draft v2" w:date="2023-09-25T23:06:00Z">
              <w:r w:rsidRPr="00874D04">
                <w:rPr>
                  <w:b/>
                  <w:i/>
                  <w:szCs w:val="22"/>
                  <w:lang w:eastAsia="sv-SE"/>
                </w:rPr>
                <w:t>cg-MaxNumberConfigsAllCC</w:t>
              </w:r>
            </w:moveTo>
          </w:p>
          <w:p w14:paraId="27BB8C4D" w14:textId="77777777" w:rsidR="00B30C99" w:rsidRPr="00874D04" w:rsidRDefault="00B30C99" w:rsidP="005348CA">
            <w:pPr>
              <w:pStyle w:val="TAL"/>
              <w:rPr>
                <w:moveTo w:id="3590" w:author="Draft v2" w:date="2023-09-25T23:06:00Z"/>
                <w:szCs w:val="22"/>
                <w:lang w:eastAsia="sv-SE"/>
              </w:rPr>
            </w:pPr>
            <w:moveTo w:id="3591" w:author="Draft v2" w:date="2023-09-25T23:06:00Z">
              <w:r>
                <w:rPr>
                  <w:szCs w:val="22"/>
                  <w:lang w:eastAsia="sv-SE"/>
                </w:rPr>
                <w:t>Indicates</w:t>
              </w:r>
              <w:r w:rsidRPr="00F10B4F">
                <w:rPr>
                  <w:szCs w:val="22"/>
                  <w:lang w:eastAsia="sv-SE"/>
                </w:rPr>
                <w:t xml:space="preserve"> </w:t>
              </w:r>
              <w:r>
                <w:rPr>
                  <w:szCs w:val="22"/>
                  <w:lang w:eastAsia="sv-SE"/>
                </w:rPr>
                <w:t xml:space="preserve">the maximum number of active configured grant configurations. Corresponds to the UE capability </w:t>
              </w:r>
              <w:r w:rsidRPr="00874D04">
                <w:rPr>
                  <w:i/>
                  <w:iCs/>
                  <w:szCs w:val="22"/>
                  <w:lang w:eastAsia="sv-SE"/>
                </w:rPr>
                <w:t>maxNumberConfigsAllCC-r16</w:t>
              </w:r>
              <w:r>
                <w:rPr>
                  <w:szCs w:val="22"/>
                  <w:lang w:eastAsia="sv-SE"/>
                </w:rPr>
                <w:t xml:space="preserve"> in </w:t>
              </w:r>
              <w:r w:rsidRPr="00874D04">
                <w:rPr>
                  <w:i/>
                  <w:iCs/>
                  <w:szCs w:val="22"/>
                  <w:lang w:eastAsia="sv-SE"/>
                </w:rPr>
                <w:t>activeConfiguredGrant-r16</w:t>
              </w:r>
              <w:r>
                <w:rPr>
                  <w:szCs w:val="22"/>
                  <w:lang w:eastAsia="sv-SE"/>
                </w:rPr>
                <w:t>.</w:t>
              </w:r>
            </w:moveTo>
          </w:p>
        </w:tc>
      </w:tr>
      <w:tr w:rsidR="00B30C99" w:rsidRPr="00F10B4F"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Default="00B30C99" w:rsidP="005348CA">
            <w:pPr>
              <w:pStyle w:val="TAL"/>
              <w:rPr>
                <w:moveTo w:id="3592" w:author="Draft v2" w:date="2023-09-25T23:06:00Z"/>
                <w:b/>
                <w:i/>
                <w:szCs w:val="22"/>
                <w:lang w:eastAsia="sv-SE"/>
              </w:rPr>
            </w:pPr>
            <w:moveTo w:id="3593" w:author="Draft v2" w:date="2023-09-25T23:06:00Z">
              <w:r w:rsidRPr="00C8388A">
                <w:rPr>
                  <w:b/>
                  <w:i/>
                  <w:szCs w:val="22"/>
                  <w:lang w:eastAsia="sv-SE"/>
                </w:rPr>
                <w:t>maxNumberCSI-RS-BFD</w:t>
              </w:r>
            </w:moveTo>
          </w:p>
          <w:p w14:paraId="56237166" w14:textId="77777777" w:rsidR="00B30C99" w:rsidRPr="00CD0CE1" w:rsidRDefault="00B30C99" w:rsidP="005348CA">
            <w:pPr>
              <w:pStyle w:val="TAL"/>
              <w:rPr>
                <w:moveTo w:id="3594" w:author="Draft v2" w:date="2023-09-25T23:06:00Z"/>
                <w:szCs w:val="22"/>
                <w:lang w:eastAsia="sv-SE"/>
              </w:rPr>
            </w:pPr>
            <w:moveTo w:id="3595" w:author="Draft v2" w:date="2023-09-25T23:06:00Z">
              <w:r>
                <w:rPr>
                  <w:szCs w:val="22"/>
                  <w:lang w:eastAsia="sv-SE"/>
                </w:rPr>
                <w:t>Indicates</w:t>
              </w:r>
              <w:r w:rsidRPr="00F10B4F">
                <w:rPr>
                  <w:szCs w:val="22"/>
                  <w:lang w:eastAsia="sv-SE"/>
                </w:rPr>
                <w:t xml:space="preserve"> </w:t>
              </w:r>
              <w:r>
                <w:rPr>
                  <w:szCs w:val="22"/>
                  <w:lang w:eastAsia="sv-SE"/>
                </w:rPr>
                <w:t>the</w:t>
              </w:r>
              <w:r w:rsidRPr="001925DE">
                <w:rPr>
                  <w:bCs/>
                  <w:iCs/>
                </w:rPr>
                <w:t xml:space="preserve"> maximal number of different CSI-RS</w:t>
              </w:r>
              <w:r>
                <w:rPr>
                  <w:bCs/>
                  <w:iCs/>
                </w:rPr>
                <w:t xml:space="preserve"> </w:t>
              </w:r>
              <w:r w:rsidRPr="001925DE">
                <w:rPr>
                  <w:bCs/>
                  <w:iCs/>
                </w:rPr>
                <w:t xml:space="preserve">resources for </w:t>
              </w:r>
              <w:r>
                <w:rPr>
                  <w:bCs/>
                  <w:iCs/>
                </w:rPr>
                <w:t xml:space="preserve">the </w:t>
              </w:r>
              <w:r w:rsidRPr="001925DE">
                <w:rPr>
                  <w:bCs/>
                  <w:iCs/>
                </w:rPr>
                <w:t>UE to monitor PDCCH quality.</w:t>
              </w:r>
              <w:r>
                <w:rPr>
                  <w:bCs/>
                  <w:iCs/>
                </w:rPr>
                <w:t xml:space="preserve"> </w:t>
              </w:r>
              <w:r>
                <w:rPr>
                  <w:szCs w:val="22"/>
                  <w:lang w:eastAsia="sv-SE"/>
                </w:rPr>
                <w:t>Corresponds to the UE capability</w:t>
              </w:r>
              <w:r>
                <w:t xml:space="preserve"> </w:t>
              </w:r>
              <w:r w:rsidRPr="00016C4A">
                <w:rPr>
                  <w:i/>
                  <w:iCs/>
                  <w:szCs w:val="22"/>
                  <w:lang w:eastAsia="sv-SE"/>
                </w:rPr>
                <w:t>maxNumberCSI-RS-BFD</w:t>
              </w:r>
              <w:r>
                <w:rPr>
                  <w:szCs w:val="22"/>
                  <w:lang w:eastAsia="sv-SE"/>
                </w:rPr>
                <w:t>.</w:t>
              </w:r>
            </w:moveTo>
          </w:p>
        </w:tc>
      </w:tr>
      <w:tr w:rsidR="00B30C99" w:rsidRPr="00F10B4F"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Default="00B30C99" w:rsidP="005348CA">
            <w:pPr>
              <w:pStyle w:val="TAL"/>
              <w:rPr>
                <w:moveTo w:id="3596" w:author="Draft v2" w:date="2023-09-25T23:06:00Z"/>
                <w:b/>
                <w:i/>
                <w:szCs w:val="22"/>
                <w:lang w:eastAsia="sv-SE"/>
              </w:rPr>
            </w:pPr>
            <w:moveTo w:id="3597" w:author="Draft v2" w:date="2023-09-25T23:06:00Z">
              <w:r w:rsidRPr="00C8388A">
                <w:rPr>
                  <w:b/>
                  <w:i/>
                  <w:szCs w:val="22"/>
                  <w:lang w:eastAsia="sv-SE"/>
                </w:rPr>
                <w:t>maxNumberCSI-RS-SSB-CBD</w:t>
              </w:r>
            </w:moveTo>
          </w:p>
          <w:p w14:paraId="3EBFCEBB" w14:textId="77777777" w:rsidR="00B30C99" w:rsidRPr="00C8388A" w:rsidRDefault="00B30C99" w:rsidP="005348CA">
            <w:pPr>
              <w:pStyle w:val="TAL"/>
              <w:rPr>
                <w:moveTo w:id="3598" w:author="Draft v2" w:date="2023-09-25T23:06:00Z"/>
                <w:b/>
                <w:i/>
                <w:szCs w:val="22"/>
                <w:lang w:eastAsia="sv-SE"/>
              </w:rPr>
            </w:pPr>
            <w:moveTo w:id="3599" w:author="Draft v2" w:date="2023-09-25T23:06:00Z">
              <w:r w:rsidRPr="001925DE">
                <w:rPr>
                  <w:bCs/>
                  <w:iCs/>
                </w:rPr>
                <w:t xml:space="preserve">Indicates </w:t>
              </w:r>
              <w:r>
                <w:rPr>
                  <w:bCs/>
                  <w:iCs/>
                </w:rPr>
                <w:t xml:space="preserve">the </w:t>
              </w:r>
              <w:r w:rsidRPr="001925DE">
                <w:rPr>
                  <w:bCs/>
                  <w:iCs/>
                </w:rPr>
                <w:t xml:space="preserve">maximal number of different CSI-RS </w:t>
              </w:r>
              <w:r>
                <w:rPr>
                  <w:bCs/>
                  <w:iCs/>
                </w:rPr>
                <w:t>(</w:t>
              </w:r>
              <w:r w:rsidRPr="001925DE">
                <w:rPr>
                  <w:bCs/>
                  <w:iCs/>
                </w:rPr>
                <w:t>and/or SSB</w:t>
              </w:r>
              <w:r>
                <w:rPr>
                  <w:bCs/>
                  <w:iCs/>
                </w:rPr>
                <w:t>)</w:t>
              </w:r>
              <w:r w:rsidRPr="001925DE">
                <w:rPr>
                  <w:bCs/>
                  <w:iCs/>
                </w:rPr>
                <w:t xml:space="preserve"> resources for new beam identifications.</w:t>
              </w:r>
              <w:r>
                <w:rPr>
                  <w:bCs/>
                  <w:iCs/>
                </w:rPr>
                <w:t xml:space="preserve"> </w:t>
              </w:r>
              <w:r>
                <w:rPr>
                  <w:szCs w:val="22"/>
                  <w:lang w:eastAsia="sv-SE"/>
                </w:rPr>
                <w:t xml:space="preserve">Corresponds to the UE capability </w:t>
              </w:r>
              <w:r w:rsidRPr="00016C4A">
                <w:rPr>
                  <w:i/>
                  <w:iCs/>
                  <w:szCs w:val="22"/>
                  <w:lang w:eastAsia="sv-SE"/>
                </w:rPr>
                <w:t>maxNumberCSI-RS-SSB-CBD</w:t>
              </w:r>
              <w:r>
                <w:rPr>
                  <w:szCs w:val="22"/>
                  <w:lang w:eastAsia="sv-SE"/>
                </w:rPr>
                <w:t>.</w:t>
              </w:r>
            </w:moveTo>
          </w:p>
        </w:tc>
      </w:tr>
      <w:tr w:rsidR="00B30C99" w:rsidRPr="00F10B4F"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Default="00B30C99" w:rsidP="005348CA">
            <w:pPr>
              <w:pStyle w:val="TAL"/>
              <w:rPr>
                <w:moveTo w:id="3600" w:author="Draft v2" w:date="2023-09-25T23:06:00Z"/>
                <w:b/>
                <w:i/>
                <w:szCs w:val="22"/>
                <w:lang w:eastAsia="sv-SE"/>
              </w:rPr>
            </w:pPr>
            <w:moveTo w:id="3601" w:author="Draft v2" w:date="2023-09-25T23:06:00Z">
              <w:r w:rsidRPr="00C8388A">
                <w:rPr>
                  <w:b/>
                  <w:i/>
                  <w:szCs w:val="22"/>
                  <w:lang w:eastAsia="sv-SE"/>
                </w:rPr>
                <w:t>maxNumber</w:t>
              </w:r>
              <w:r>
                <w:rPr>
                  <w:b/>
                  <w:i/>
                  <w:szCs w:val="22"/>
                  <w:lang w:eastAsia="sv-SE"/>
                </w:rPr>
                <w:t>SSB-</w:t>
              </w:r>
              <w:r w:rsidRPr="00C8388A">
                <w:rPr>
                  <w:b/>
                  <w:i/>
                  <w:szCs w:val="22"/>
                  <w:lang w:eastAsia="sv-SE"/>
                </w:rPr>
                <w:t>BFD</w:t>
              </w:r>
            </w:moveTo>
          </w:p>
          <w:p w14:paraId="566FB485" w14:textId="77777777" w:rsidR="00B30C99" w:rsidRPr="00C8388A" w:rsidRDefault="00B30C99" w:rsidP="005348CA">
            <w:pPr>
              <w:pStyle w:val="TAL"/>
              <w:rPr>
                <w:moveTo w:id="3602" w:author="Draft v2" w:date="2023-09-25T23:06:00Z"/>
                <w:b/>
                <w:i/>
                <w:szCs w:val="22"/>
                <w:lang w:eastAsia="sv-SE"/>
              </w:rPr>
            </w:pPr>
            <w:moveTo w:id="3603" w:author="Draft v2" w:date="2023-09-25T23:06:00Z">
              <w:r>
                <w:rPr>
                  <w:szCs w:val="22"/>
                  <w:lang w:eastAsia="sv-SE"/>
                </w:rPr>
                <w:t>Indicates</w:t>
              </w:r>
              <w:r w:rsidRPr="00F10B4F">
                <w:rPr>
                  <w:szCs w:val="22"/>
                  <w:lang w:eastAsia="sv-SE"/>
                </w:rPr>
                <w:t xml:space="preserve"> </w:t>
              </w:r>
              <w:r>
                <w:rPr>
                  <w:szCs w:val="22"/>
                  <w:lang w:eastAsia="sv-SE"/>
                </w:rPr>
                <w:t xml:space="preserve">the </w:t>
              </w:r>
              <w:r w:rsidRPr="001925DE">
                <w:rPr>
                  <w:bCs/>
                  <w:iCs/>
                </w:rPr>
                <w:t xml:space="preserve">maximal number of different SSBs for </w:t>
              </w:r>
              <w:r>
                <w:rPr>
                  <w:bCs/>
                  <w:iCs/>
                </w:rPr>
                <w:t xml:space="preserve">the </w:t>
              </w:r>
              <w:r w:rsidRPr="001925DE">
                <w:rPr>
                  <w:bCs/>
                  <w:iCs/>
                </w:rPr>
                <w:t xml:space="preserve">UE to monitor PDCCH quality. </w:t>
              </w:r>
              <w:r>
                <w:rPr>
                  <w:szCs w:val="22"/>
                  <w:lang w:eastAsia="sv-SE"/>
                </w:rPr>
                <w:t xml:space="preserve">Corresponds to the UE capability </w:t>
              </w:r>
              <w:r w:rsidRPr="00016C4A">
                <w:rPr>
                  <w:i/>
                  <w:iCs/>
                  <w:szCs w:val="22"/>
                  <w:lang w:eastAsia="sv-SE"/>
                </w:rPr>
                <w:t>maxNumberSSB-BFD</w:t>
              </w:r>
              <w:r>
                <w:rPr>
                  <w:szCs w:val="22"/>
                  <w:lang w:eastAsia="sv-SE"/>
                </w:rPr>
                <w:t>.</w:t>
              </w:r>
            </w:moveTo>
          </w:p>
        </w:tc>
      </w:tr>
      <w:tr w:rsidR="00B30C99" w:rsidRPr="00F10B4F"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Default="00B30C99" w:rsidP="005348CA">
            <w:pPr>
              <w:pStyle w:val="TAL"/>
              <w:rPr>
                <w:moveTo w:id="3604" w:author="Draft v2" w:date="2023-09-25T23:06:00Z"/>
                <w:b/>
                <w:i/>
                <w:szCs w:val="22"/>
                <w:lang w:eastAsia="sv-SE"/>
              </w:rPr>
            </w:pPr>
            <w:moveTo w:id="3605" w:author="Draft v2" w:date="2023-09-25T23:06:00Z">
              <w:r w:rsidRPr="00874D04">
                <w:rPr>
                  <w:b/>
                  <w:i/>
                  <w:szCs w:val="22"/>
                  <w:lang w:eastAsia="sv-SE"/>
                </w:rPr>
                <w:t>sps-MaxNumberConfigsAllCC</w:t>
              </w:r>
            </w:moveTo>
          </w:p>
          <w:p w14:paraId="21A9B12C" w14:textId="77777777" w:rsidR="00B30C99" w:rsidRPr="00C8388A" w:rsidRDefault="00B30C99" w:rsidP="005348CA">
            <w:pPr>
              <w:pStyle w:val="TAL"/>
              <w:rPr>
                <w:moveTo w:id="3606" w:author="Draft v2" w:date="2023-09-25T23:06:00Z"/>
                <w:b/>
                <w:i/>
                <w:szCs w:val="22"/>
                <w:lang w:eastAsia="sv-SE"/>
              </w:rPr>
            </w:pPr>
            <w:moveTo w:id="3607" w:author="Draft v2" w:date="2023-09-25T23:06:00Z">
              <w:r>
                <w:rPr>
                  <w:szCs w:val="22"/>
                  <w:lang w:eastAsia="sv-SE"/>
                </w:rPr>
                <w:t>Indicates</w:t>
              </w:r>
              <w:r w:rsidRPr="00F10B4F">
                <w:rPr>
                  <w:szCs w:val="22"/>
                  <w:lang w:eastAsia="sv-SE"/>
                </w:rPr>
                <w:t xml:space="preserve"> </w:t>
              </w:r>
              <w:r>
                <w:rPr>
                  <w:szCs w:val="22"/>
                  <w:lang w:eastAsia="sv-SE"/>
                </w:rPr>
                <w:t>the maximum number of SPS configurations</w:t>
              </w:r>
              <w:r>
                <w:t xml:space="preserve">. </w:t>
              </w:r>
              <w:r>
                <w:rPr>
                  <w:szCs w:val="22"/>
                  <w:lang w:eastAsia="sv-SE"/>
                </w:rPr>
                <w:t xml:space="preserve">Corresponds to the UE capability </w:t>
              </w:r>
              <w:r w:rsidRPr="00874D04">
                <w:rPr>
                  <w:i/>
                  <w:iCs/>
                </w:rPr>
                <w:t>maxNumberConfigsAllCC-r16</w:t>
              </w:r>
              <w:r>
                <w:t xml:space="preserve"> in </w:t>
              </w:r>
              <w:r>
                <w:rPr>
                  <w:i/>
                  <w:iCs/>
                </w:rPr>
                <w:t>sps-r16</w:t>
              </w:r>
              <w:r>
                <w:t>.</w:t>
              </w:r>
            </w:moveTo>
          </w:p>
        </w:tc>
      </w:tr>
      <w:tr w:rsidR="00B30C99" w:rsidRPr="00F10B4F"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Default="00B30C99" w:rsidP="005348CA">
            <w:pPr>
              <w:pStyle w:val="TAL"/>
              <w:rPr>
                <w:moveTo w:id="3608" w:author="Draft v2" w:date="2023-09-25T23:06:00Z"/>
                <w:b/>
                <w:i/>
                <w:szCs w:val="22"/>
                <w:lang w:eastAsia="sv-SE"/>
              </w:rPr>
            </w:pPr>
            <w:moveTo w:id="3609" w:author="Draft v2" w:date="2023-09-25T23:06:00Z">
              <w:r w:rsidRPr="00016C4A">
                <w:rPr>
                  <w:b/>
                  <w:i/>
                  <w:szCs w:val="22"/>
                  <w:lang w:eastAsia="sv-SE"/>
                </w:rPr>
                <w:t>trs-</w:t>
              </w:r>
              <w:r>
                <w:rPr>
                  <w:b/>
                  <w:i/>
                  <w:szCs w:val="22"/>
                  <w:lang w:eastAsia="sv-SE"/>
                </w:rPr>
                <w:t>M</w:t>
              </w:r>
              <w:r w:rsidRPr="00016C4A">
                <w:rPr>
                  <w:b/>
                  <w:i/>
                  <w:szCs w:val="22"/>
                  <w:lang w:eastAsia="sv-SE"/>
                </w:rPr>
                <w:t>axConfResourceSetsAllCC</w:t>
              </w:r>
            </w:moveTo>
          </w:p>
          <w:p w14:paraId="036D92B7" w14:textId="77777777" w:rsidR="00B30C99" w:rsidRPr="009A09E2" w:rsidRDefault="00B30C99" w:rsidP="005348CA">
            <w:pPr>
              <w:pStyle w:val="TAL"/>
              <w:rPr>
                <w:moveTo w:id="3610" w:author="Draft v2" w:date="2023-09-25T23:06:00Z"/>
                <w:rFonts w:cs="Arial"/>
                <w:szCs w:val="18"/>
              </w:rPr>
            </w:pPr>
            <w:moveTo w:id="3611" w:author="Draft v2" w:date="2023-09-25T23:06:00Z">
              <w:r>
                <w:rPr>
                  <w:szCs w:val="22"/>
                  <w:lang w:eastAsia="sv-SE"/>
                </w:rPr>
                <w:t>Indicates</w:t>
              </w:r>
              <w:r w:rsidRPr="00F10B4F">
                <w:rPr>
                  <w:szCs w:val="22"/>
                  <w:lang w:eastAsia="sv-SE"/>
                </w:rPr>
                <w:t xml:space="preserve"> </w:t>
              </w:r>
              <w:r>
                <w:rPr>
                  <w:szCs w:val="22"/>
                  <w:lang w:eastAsia="sv-SE"/>
                </w:rPr>
                <w:t>the</w:t>
              </w:r>
              <w:r w:rsidRPr="001925DE">
                <w:rPr>
                  <w:rFonts w:cs="Arial"/>
                  <w:bCs/>
                  <w:iCs/>
                  <w:szCs w:val="18"/>
                </w:rPr>
                <w:t xml:space="preserve"> </w:t>
              </w:r>
              <w:r>
                <w:rPr>
                  <w:rFonts w:cs="Arial"/>
                  <w:bCs/>
                  <w:iCs/>
                  <w:szCs w:val="18"/>
                </w:rPr>
                <w:t xml:space="preserve">maximum configured </w:t>
              </w:r>
              <w:r w:rsidRPr="001925DE">
                <w:rPr>
                  <w:rFonts w:cs="Arial"/>
                  <w:bCs/>
                  <w:iCs/>
                  <w:szCs w:val="18"/>
                </w:rPr>
                <w:t>CSI-RS for tracking (i.e. TRS)</w:t>
              </w:r>
              <w:r>
                <w:rPr>
                  <w:rFonts w:cs="Arial"/>
                  <w:bCs/>
                  <w:iCs/>
                  <w:szCs w:val="18"/>
                </w:rPr>
                <w:t xml:space="preserve"> resource sets</w:t>
              </w:r>
              <w:r w:rsidRPr="001925DE">
                <w:rPr>
                  <w:rFonts w:cs="Arial"/>
                  <w:bCs/>
                  <w:iCs/>
                  <w:szCs w:val="18"/>
                </w:rPr>
                <w:t xml:space="preserve">. </w:t>
              </w:r>
              <w:r>
                <w:t xml:space="preserve">Corresponds to the UE capability </w:t>
              </w:r>
              <w:r w:rsidRPr="00016C4A">
                <w:rPr>
                  <w:i/>
                  <w:iCs/>
                </w:rPr>
                <w:t>maxConfiguredResourceSetsAllCC</w:t>
              </w:r>
              <w:r>
                <w:rPr>
                  <w:i/>
                  <w:iCs/>
                </w:rPr>
                <w:t xml:space="preserve"> </w:t>
              </w:r>
              <w:r>
                <w:t xml:space="preserve">in </w:t>
              </w:r>
              <w:r w:rsidRPr="00016C4A">
                <w:rPr>
                  <w:i/>
                  <w:iCs/>
                </w:rPr>
                <w:t>csi-RS-ForTrackin</w:t>
              </w:r>
              <w:r>
                <w:rPr>
                  <w:i/>
                  <w:iCs/>
                </w:rPr>
                <w:t>g</w:t>
              </w:r>
              <w:r>
                <w:t>.</w:t>
              </w:r>
            </w:moveTo>
          </w:p>
        </w:tc>
      </w:tr>
      <w:moveToRangeEnd w:id="3513"/>
    </w:tbl>
    <w:p w14:paraId="1961DBE7" w14:textId="71EB4544" w:rsidR="00394471" w:rsidRPr="00C0503E" w:rsidRDefault="00394471" w:rsidP="00394471"/>
    <w:p w14:paraId="5A3DF958" w14:textId="6D1392D2" w:rsidR="00394471" w:rsidRPr="00C0503E" w:rsidRDefault="00394471" w:rsidP="00394471">
      <w:pPr>
        <w:pStyle w:val="Heading2"/>
      </w:pPr>
      <w:bookmarkStart w:id="3612" w:name="_Toc60777643"/>
      <w:bookmarkStart w:id="3613" w:name="_Toc139046079"/>
      <w:r w:rsidRPr="00C0503E">
        <w:rPr>
          <w:noProof/>
        </w:rPr>
        <w:t>11.4</w:t>
      </w:r>
      <w:r w:rsidRPr="00C0503E">
        <w:rPr>
          <w:noProof/>
        </w:rPr>
        <w:tab/>
        <w:t>Inter-node RRC</w:t>
      </w:r>
      <w:r w:rsidRPr="00C0503E">
        <w:t xml:space="preserve"> multiplicity and type constraint values</w:t>
      </w:r>
      <w:bookmarkEnd w:id="3612"/>
      <w:bookmarkEnd w:id="3613"/>
    </w:p>
    <w:p w14:paraId="1693894D" w14:textId="4FCC9747" w:rsidR="00394471" w:rsidRPr="00C0503E" w:rsidRDefault="00394471" w:rsidP="00394471">
      <w:pPr>
        <w:pStyle w:val="Heading4"/>
      </w:pPr>
      <w:bookmarkStart w:id="3614" w:name="_Toc60777644"/>
      <w:bookmarkStart w:id="3615" w:name="_Toc139046080"/>
      <w:r w:rsidRPr="00C0503E">
        <w:t>–</w:t>
      </w:r>
      <w:r w:rsidRPr="00C0503E">
        <w:tab/>
        <w:t>Multiplicity and type constraints definitions</w:t>
      </w:r>
      <w:bookmarkEnd w:id="3614"/>
      <w:bookmarkEnd w:id="3615"/>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3616" w:name="_Toc60777645"/>
      <w:bookmarkStart w:id="3617" w:name="_Toc139046081"/>
      <w:r w:rsidRPr="00C0503E">
        <w:t>–</w:t>
      </w:r>
      <w:r w:rsidRPr="00C0503E">
        <w:tab/>
      </w:r>
      <w:r w:rsidRPr="00C0503E">
        <w:rPr>
          <w:i/>
        </w:rPr>
        <w:t xml:space="preserve">End of </w:t>
      </w:r>
      <w:r w:rsidRPr="00C0503E">
        <w:rPr>
          <w:i/>
          <w:noProof/>
        </w:rPr>
        <w:t>NR-InterNodeDefinitions</w:t>
      </w:r>
      <w:bookmarkEnd w:id="3616"/>
      <w:bookmarkEnd w:id="3617"/>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3618" w:name="_Toc60777646"/>
      <w:bookmarkStart w:id="3619" w:name="_Toc139046082"/>
      <w:r w:rsidRPr="00C0503E">
        <w:lastRenderedPageBreak/>
        <w:t>12</w:t>
      </w:r>
      <w:r w:rsidRPr="00C0503E">
        <w:tab/>
      </w:r>
      <w:r w:rsidRPr="00C0503E">
        <w:rPr>
          <w:szCs w:val="36"/>
        </w:rPr>
        <w:t>Processing delay requirements for RRC procedures</w:t>
      </w:r>
      <w:bookmarkEnd w:id="3618"/>
      <w:bookmarkEnd w:id="3619"/>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2" type="#_x0000_t75" style="width:411pt;height:136.5pt" o:ole="">
            <v:imagedata r:id="rId150" o:title=""/>
          </v:shape>
          <o:OLEObject Type="Embed" ProgID="Visio.Drawing.11" ShapeID="_x0000_i1092" DrawAspect="Content" ObjectID="_1757278395" r:id="rId151"/>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3620" w:name="_Toc60777647"/>
      <w:bookmarkStart w:id="3621" w:name="_Toc139046083"/>
      <w:r w:rsidRPr="00C0503E">
        <w:t>Annex A (informative):</w:t>
      </w:r>
      <w:r w:rsidRPr="00C0503E">
        <w:tab/>
        <w:t>Guidelines, mainly on use of ASN.1</w:t>
      </w:r>
      <w:bookmarkEnd w:id="3620"/>
      <w:bookmarkEnd w:id="3621"/>
    </w:p>
    <w:p w14:paraId="488CAE7B" w14:textId="231EEBDF" w:rsidR="00394471" w:rsidRPr="00C0503E" w:rsidRDefault="00394471" w:rsidP="00394471">
      <w:pPr>
        <w:pStyle w:val="Heading1"/>
      </w:pPr>
      <w:bookmarkStart w:id="3622" w:name="_Toc60777648"/>
      <w:bookmarkStart w:id="3623" w:name="_Toc139046084"/>
      <w:r w:rsidRPr="00C0503E">
        <w:t>A.1</w:t>
      </w:r>
      <w:r w:rsidRPr="00C0503E">
        <w:tab/>
        <w:t>Introduction</w:t>
      </w:r>
      <w:bookmarkEnd w:id="3622"/>
      <w:bookmarkEnd w:id="3623"/>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3624" w:name="_Toc60777649"/>
      <w:bookmarkStart w:id="3625" w:name="_Toc139046085"/>
      <w:r w:rsidRPr="00C0503E">
        <w:lastRenderedPageBreak/>
        <w:t>A.2</w:t>
      </w:r>
      <w:r w:rsidRPr="00C0503E">
        <w:tab/>
        <w:t>Procedural specification</w:t>
      </w:r>
      <w:bookmarkEnd w:id="3624"/>
      <w:bookmarkEnd w:id="3625"/>
    </w:p>
    <w:p w14:paraId="59FEE4B5" w14:textId="700864D7" w:rsidR="00394471" w:rsidRPr="00C0503E" w:rsidRDefault="00394471" w:rsidP="00394471">
      <w:pPr>
        <w:pStyle w:val="Heading2"/>
      </w:pPr>
      <w:bookmarkStart w:id="3626" w:name="_Toc60777650"/>
      <w:bookmarkStart w:id="3627" w:name="_Toc139046086"/>
      <w:r w:rsidRPr="00C0503E">
        <w:t>A.2.1</w:t>
      </w:r>
      <w:r w:rsidRPr="00C0503E">
        <w:tab/>
        <w:t>General principles</w:t>
      </w:r>
      <w:bookmarkEnd w:id="3626"/>
      <w:bookmarkEnd w:id="3627"/>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3628" w:name="_Toc60777651"/>
      <w:bookmarkStart w:id="3629" w:name="_Toc139046087"/>
      <w:r w:rsidRPr="00C0503E">
        <w:t>A.2.2</w:t>
      </w:r>
      <w:r w:rsidRPr="00C0503E">
        <w:tab/>
        <w:t>More detailed aspects</w:t>
      </w:r>
      <w:bookmarkEnd w:id="3628"/>
      <w:bookmarkEnd w:id="3629"/>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3630" w:name="_Toc60777652"/>
      <w:bookmarkStart w:id="3631" w:name="_Toc139046088"/>
      <w:r w:rsidRPr="00C0503E">
        <w:t>A.3</w:t>
      </w:r>
      <w:r w:rsidRPr="00C0503E">
        <w:tab/>
        <w:t>PDU specification</w:t>
      </w:r>
      <w:bookmarkEnd w:id="3630"/>
      <w:bookmarkEnd w:id="3631"/>
    </w:p>
    <w:p w14:paraId="30975D08" w14:textId="318A7DD6" w:rsidR="00394471" w:rsidRPr="00C0503E" w:rsidRDefault="00394471" w:rsidP="00394471">
      <w:pPr>
        <w:pStyle w:val="Heading2"/>
      </w:pPr>
      <w:bookmarkStart w:id="3632" w:name="_Toc60777653"/>
      <w:bookmarkStart w:id="3633" w:name="_Toc139046089"/>
      <w:r w:rsidRPr="00C0503E">
        <w:t>A.3.1</w:t>
      </w:r>
      <w:r w:rsidRPr="00C0503E">
        <w:tab/>
        <w:t>General principles</w:t>
      </w:r>
      <w:bookmarkEnd w:id="3632"/>
      <w:bookmarkEnd w:id="3633"/>
    </w:p>
    <w:p w14:paraId="39D8D6B8" w14:textId="2C63180C" w:rsidR="00394471" w:rsidRPr="00C0503E" w:rsidRDefault="00394471" w:rsidP="00394471">
      <w:pPr>
        <w:pStyle w:val="Heading3"/>
      </w:pPr>
      <w:bookmarkStart w:id="3634" w:name="_Toc60777654"/>
      <w:bookmarkStart w:id="3635" w:name="_Toc139046090"/>
      <w:r w:rsidRPr="00C0503E">
        <w:t>A.3.1.1</w:t>
      </w:r>
      <w:r w:rsidRPr="00C0503E">
        <w:tab/>
        <w:t xml:space="preserve">ASN.1 </w:t>
      </w:r>
      <w:bookmarkEnd w:id="3634"/>
      <w:r w:rsidR="00947949" w:rsidRPr="00C0503E">
        <w:t>clauses</w:t>
      </w:r>
      <w:bookmarkEnd w:id="3635"/>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3636" w:name="_Toc60777655"/>
      <w:bookmarkStart w:id="3637" w:name="_Toc139046091"/>
      <w:r w:rsidRPr="00C0503E">
        <w:t>A.3.1.2</w:t>
      </w:r>
      <w:r w:rsidRPr="00C0503E">
        <w:tab/>
        <w:t>ASN.1 identifier naming conventions</w:t>
      </w:r>
      <w:bookmarkEnd w:id="3636"/>
      <w:bookmarkEnd w:id="3637"/>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3638" w:name="_Toc60777656"/>
      <w:bookmarkStart w:id="3639" w:name="_Toc139046092"/>
      <w:r w:rsidRPr="00C0503E">
        <w:t>A.3.1.3</w:t>
      </w:r>
      <w:r w:rsidRPr="00C0503E">
        <w:tab/>
        <w:t>Text references using ASN.1 identifiers</w:t>
      </w:r>
      <w:bookmarkEnd w:id="3638"/>
      <w:bookmarkEnd w:id="3639"/>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3640" w:name="_Toc60777657"/>
      <w:bookmarkStart w:id="3641" w:name="_Toc139046093"/>
      <w:r w:rsidRPr="00C0503E">
        <w:t>A.3.2</w:t>
      </w:r>
      <w:r w:rsidRPr="00C0503E">
        <w:tab/>
        <w:t>High-level message structure</w:t>
      </w:r>
      <w:bookmarkEnd w:id="3640"/>
      <w:bookmarkEnd w:id="3641"/>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3642" w:name="_Toc60777658"/>
      <w:bookmarkStart w:id="3643" w:name="_Toc139046094"/>
      <w:r w:rsidRPr="00C0503E">
        <w:t>A.3.3</w:t>
      </w:r>
      <w:r w:rsidRPr="00C0503E">
        <w:tab/>
        <w:t>Message definition</w:t>
      </w:r>
      <w:bookmarkEnd w:id="3642"/>
      <w:bookmarkEnd w:id="3643"/>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3644" w:name="_Toc60777659"/>
      <w:bookmarkStart w:id="3645" w:name="_Toc139046095"/>
      <w:r w:rsidRPr="00C0503E">
        <w:t>A.3.4</w:t>
      </w:r>
      <w:r w:rsidRPr="00C0503E">
        <w:tab/>
        <w:t>Information elements</w:t>
      </w:r>
      <w:bookmarkEnd w:id="3644"/>
      <w:bookmarkEnd w:id="3645"/>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3646" w:name="_Toc60777660"/>
      <w:bookmarkStart w:id="3647" w:name="_Toc139046096"/>
      <w:r w:rsidRPr="00C0503E">
        <w:t>A.3.5</w:t>
      </w:r>
      <w:r w:rsidRPr="00C0503E">
        <w:tab/>
        <w:t>Fields with optional presence</w:t>
      </w:r>
      <w:bookmarkEnd w:id="3646"/>
      <w:bookmarkEnd w:id="3647"/>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3648" w:name="_Toc60777661"/>
      <w:bookmarkStart w:id="3649" w:name="_Toc139046097"/>
      <w:r w:rsidRPr="00C0503E">
        <w:t>A.3.6</w:t>
      </w:r>
      <w:r w:rsidRPr="00C0503E">
        <w:tab/>
        <w:t>Fields with conditional presence</w:t>
      </w:r>
      <w:bookmarkEnd w:id="3648"/>
      <w:bookmarkEnd w:id="3649"/>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3650" w:name="_Toc60777662"/>
      <w:bookmarkStart w:id="3651" w:name="_Toc139046098"/>
      <w:r w:rsidRPr="00C0503E">
        <w:t>A.3.7</w:t>
      </w:r>
      <w:r w:rsidRPr="00C0503E">
        <w:tab/>
        <w:t>Guidelines on use of lists with elements of SEQUENCE type</w:t>
      </w:r>
      <w:bookmarkEnd w:id="3650"/>
      <w:bookmarkEnd w:id="3651"/>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3652" w:name="_Toc60777663"/>
      <w:bookmarkStart w:id="3653" w:name="_Toc139046099"/>
      <w:r w:rsidRPr="00C0503E">
        <w:rPr>
          <w:noProof/>
          <w:lang w:eastAsia="sv-SE"/>
        </w:rPr>
        <w:t>A.3.8</w:t>
      </w:r>
      <w:r w:rsidRPr="00C0503E">
        <w:rPr>
          <w:noProof/>
          <w:lang w:eastAsia="sv-SE"/>
        </w:rPr>
        <w:tab/>
        <w:t>Guidelines on use of parameterised SetupRelease type</w:t>
      </w:r>
      <w:bookmarkEnd w:id="3652"/>
      <w:bookmarkEnd w:id="3653"/>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3654" w:name="_Toc60777664"/>
      <w:bookmarkStart w:id="3655" w:name="_Toc139046100"/>
      <w:bookmarkStart w:id="3656" w:name="_Hlk54240517"/>
      <w:r w:rsidRPr="00C0503E">
        <w:lastRenderedPageBreak/>
        <w:t>A.3.9</w:t>
      </w:r>
      <w:r w:rsidRPr="00C0503E">
        <w:tab/>
        <w:t>Guidelines on use of ToAddModList and ToReleaseList</w:t>
      </w:r>
      <w:bookmarkEnd w:id="3654"/>
      <w:bookmarkEnd w:id="3655"/>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657" w:name="_Hlk56409330"/>
      <w:r w:rsidRPr="00C0503E">
        <w:t>Note that the release of a field (a list element as well as any other field) releases all its sub-fields (sub-fields configured by elementsToAddModList and any other sub-field).</w:t>
      </w:r>
    </w:p>
    <w:bookmarkEnd w:id="3657"/>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3658" w:name="_Toc60777665"/>
      <w:bookmarkStart w:id="3659" w:name="_Toc139046101"/>
      <w:bookmarkEnd w:id="3656"/>
      <w:r w:rsidRPr="00C0503E">
        <w:t>A.3.10</w:t>
      </w:r>
      <w:r w:rsidRPr="00C0503E">
        <w:tab/>
        <w:t>Guidelines on use of lists (without ToAddModList and ToReleaseList)</w:t>
      </w:r>
      <w:bookmarkEnd w:id="3658"/>
      <w:bookmarkEnd w:id="3659"/>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3660" w:name="_Toc60777666"/>
      <w:bookmarkStart w:id="3661" w:name="_Toc139046102"/>
      <w:r w:rsidRPr="00C0503E">
        <w:t>A.4</w:t>
      </w:r>
      <w:r w:rsidRPr="00C0503E">
        <w:tab/>
        <w:t>Extension of the PDU specifications</w:t>
      </w:r>
      <w:bookmarkEnd w:id="3660"/>
      <w:bookmarkEnd w:id="3661"/>
    </w:p>
    <w:p w14:paraId="33350934" w14:textId="0287CCD1" w:rsidR="00394471" w:rsidRPr="00C0503E" w:rsidRDefault="00394471" w:rsidP="00394471">
      <w:pPr>
        <w:pStyle w:val="Heading2"/>
      </w:pPr>
      <w:bookmarkStart w:id="3662" w:name="_Toc60777667"/>
      <w:bookmarkStart w:id="3663" w:name="_Toc139046103"/>
      <w:r w:rsidRPr="00C0503E">
        <w:t>A.4.1</w:t>
      </w:r>
      <w:r w:rsidRPr="00C0503E">
        <w:tab/>
        <w:t>General principles to ensure compatibility</w:t>
      </w:r>
      <w:bookmarkEnd w:id="3662"/>
      <w:bookmarkEnd w:id="3663"/>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3664" w:name="_Toc60777668"/>
      <w:bookmarkStart w:id="3665" w:name="_Toc139046104"/>
      <w:r w:rsidRPr="00C0503E">
        <w:t>A.4.2</w:t>
      </w:r>
      <w:r w:rsidRPr="00C0503E">
        <w:tab/>
        <w:t>Critical extension of messages and fields</w:t>
      </w:r>
      <w:bookmarkEnd w:id="3664"/>
      <w:bookmarkEnd w:id="3665"/>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3666" w:name="_Toc60777669"/>
      <w:bookmarkStart w:id="3667" w:name="_Toc139046105"/>
      <w:r w:rsidRPr="00C0503E">
        <w:t>A.4.3</w:t>
      </w:r>
      <w:r w:rsidRPr="00C0503E">
        <w:tab/>
        <w:t>Non-critical extension of messages</w:t>
      </w:r>
      <w:bookmarkEnd w:id="3666"/>
      <w:bookmarkEnd w:id="3667"/>
    </w:p>
    <w:p w14:paraId="6206BBE4" w14:textId="4B49F1EF" w:rsidR="00394471" w:rsidRPr="00C0503E" w:rsidRDefault="00394471" w:rsidP="00394471">
      <w:pPr>
        <w:pStyle w:val="Heading3"/>
      </w:pPr>
      <w:bookmarkStart w:id="3668" w:name="_Toc60777670"/>
      <w:bookmarkStart w:id="3669" w:name="_Toc139046106"/>
      <w:r w:rsidRPr="00C0503E">
        <w:t>A.4.3.1</w:t>
      </w:r>
      <w:r w:rsidRPr="00C0503E">
        <w:tab/>
        <w:t>General principles</w:t>
      </w:r>
      <w:bookmarkEnd w:id="3668"/>
      <w:bookmarkEnd w:id="3669"/>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3670" w:name="_Toc60777671"/>
      <w:bookmarkStart w:id="3671" w:name="_Toc139046107"/>
      <w:r w:rsidRPr="00C0503E">
        <w:lastRenderedPageBreak/>
        <w:t>A.4.3.2</w:t>
      </w:r>
      <w:r w:rsidRPr="00C0503E">
        <w:tab/>
        <w:t>Further guidelines</w:t>
      </w:r>
      <w:bookmarkEnd w:id="3670"/>
      <w:bookmarkEnd w:id="3671"/>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3672" w:name="_Toc60777672"/>
      <w:bookmarkStart w:id="3673" w:name="_Toc139046108"/>
      <w:r w:rsidRPr="00C0503E">
        <w:lastRenderedPageBreak/>
        <w:t>A.4.3.3</w:t>
      </w:r>
      <w:r w:rsidRPr="00C0503E">
        <w:tab/>
        <w:t>Typical example of evolution of IE with local extensions</w:t>
      </w:r>
      <w:bookmarkEnd w:id="3672"/>
      <w:bookmarkEnd w:id="3673"/>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674" w:name="_Toc60777673"/>
      <w:bookmarkStart w:id="3675" w:name="_Toc139046109"/>
      <w:r w:rsidRPr="00C0503E">
        <w:t>A.4.3.4</w:t>
      </w:r>
      <w:r w:rsidRPr="00C0503E">
        <w:tab/>
        <w:t>Typical examples of non critical extension at the end of a message</w:t>
      </w:r>
      <w:bookmarkEnd w:id="3674"/>
      <w:bookmarkEnd w:id="3675"/>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676" w:name="_Toc60777674"/>
      <w:bookmarkStart w:id="3677" w:name="_Toc139046110"/>
      <w:r w:rsidRPr="00C0503E">
        <w:t>A.4.3.5</w:t>
      </w:r>
      <w:r w:rsidRPr="00C0503E">
        <w:tab/>
        <w:t>Examples of non-critical extensions not placed at the default extension location</w:t>
      </w:r>
      <w:bookmarkEnd w:id="3676"/>
      <w:bookmarkEnd w:id="3677"/>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678" w:name="_Toc60777675"/>
      <w:bookmarkStart w:id="3679" w:name="_Toc139046111"/>
      <w:r w:rsidRPr="00C0503E">
        <w:t>–</w:t>
      </w:r>
      <w:r w:rsidRPr="00C0503E">
        <w:tab/>
      </w:r>
      <w:r w:rsidRPr="00C0503E">
        <w:rPr>
          <w:i/>
          <w:noProof/>
        </w:rPr>
        <w:t>ParentIE-WithEM</w:t>
      </w:r>
      <w:bookmarkEnd w:id="3678"/>
      <w:bookmarkEnd w:id="3679"/>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680" w:name="_Toc60777676"/>
      <w:bookmarkStart w:id="3681" w:name="_Toc139046112"/>
      <w:r w:rsidRPr="00C0503E">
        <w:rPr>
          <w:i/>
          <w:iCs/>
        </w:rPr>
        <w:t>–</w:t>
      </w:r>
      <w:r w:rsidRPr="00C0503E">
        <w:rPr>
          <w:i/>
          <w:iCs/>
        </w:rPr>
        <w:tab/>
      </w:r>
      <w:r w:rsidRPr="00C0503E">
        <w:rPr>
          <w:i/>
          <w:iCs/>
          <w:noProof/>
        </w:rPr>
        <w:t>ChildIE1-WithoutEM</w:t>
      </w:r>
      <w:bookmarkEnd w:id="3680"/>
      <w:bookmarkEnd w:id="3681"/>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682" w:name="_Toc60777677"/>
      <w:bookmarkStart w:id="3683" w:name="_Toc139046113"/>
      <w:r w:rsidRPr="00C0503E">
        <w:rPr>
          <w:i/>
          <w:iCs/>
        </w:rPr>
        <w:t>–</w:t>
      </w:r>
      <w:r w:rsidRPr="00C0503E">
        <w:rPr>
          <w:i/>
          <w:iCs/>
        </w:rPr>
        <w:tab/>
      </w:r>
      <w:r w:rsidRPr="00C0503E">
        <w:rPr>
          <w:i/>
          <w:iCs/>
          <w:noProof/>
        </w:rPr>
        <w:t>ChildIE2-WithoutEM</w:t>
      </w:r>
      <w:bookmarkEnd w:id="3682"/>
      <w:bookmarkEnd w:id="3683"/>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684" w:name="_Toc46440049"/>
      <w:bookmarkStart w:id="3685" w:name="_Toc46444886"/>
      <w:bookmarkStart w:id="3686" w:name="_Toc46487647"/>
      <w:bookmarkStart w:id="3687" w:name="_Toc52837525"/>
      <w:bookmarkStart w:id="3688" w:name="_Toc52838533"/>
      <w:bookmarkStart w:id="3689" w:name="_Toc53007173"/>
      <w:r w:rsidRPr="00C0503E">
        <w:rPr>
          <w:rFonts w:ascii="Arial" w:hAnsi="Arial"/>
          <w:sz w:val="28"/>
        </w:rPr>
        <w:t>A.4.3.6</w:t>
      </w:r>
      <w:r w:rsidRPr="00C0503E">
        <w:rPr>
          <w:rFonts w:ascii="Arial" w:hAnsi="Arial"/>
          <w:sz w:val="28"/>
        </w:rPr>
        <w:tab/>
      </w:r>
      <w:bookmarkEnd w:id="3684"/>
      <w:bookmarkEnd w:id="3685"/>
      <w:bookmarkEnd w:id="3686"/>
      <w:bookmarkEnd w:id="3687"/>
      <w:bookmarkEnd w:id="3688"/>
      <w:bookmarkEnd w:id="3689"/>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690" w:name="_Toc60777678"/>
      <w:bookmarkStart w:id="3691" w:name="_Toc139046114"/>
      <w:r w:rsidRPr="00C0503E">
        <w:t>A.5</w:t>
      </w:r>
      <w:r w:rsidRPr="00C0503E">
        <w:tab/>
        <w:t>Guidelines regarding inclusion of transaction identifiers in RRC messages</w:t>
      </w:r>
      <w:bookmarkEnd w:id="3690"/>
      <w:bookmarkEnd w:id="3691"/>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692" w:name="_Toc60777679"/>
      <w:bookmarkStart w:id="3693" w:name="_Toc139046115"/>
      <w:r w:rsidRPr="00C0503E">
        <w:t>A.6</w:t>
      </w:r>
      <w:r w:rsidRPr="00C0503E">
        <w:tab/>
        <w:t>Guidelines regarding use of need codes</w:t>
      </w:r>
      <w:bookmarkEnd w:id="3692"/>
      <w:bookmarkEnd w:id="3693"/>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694" w:name="_Toc60777680"/>
      <w:bookmarkStart w:id="3695" w:name="_Toc139046116"/>
      <w:r w:rsidRPr="00C0503E">
        <w:t>A.7</w:t>
      </w:r>
      <w:r w:rsidRPr="00C0503E">
        <w:tab/>
        <w:t>Guidelines regarding use of conditions</w:t>
      </w:r>
      <w:bookmarkEnd w:id="3694"/>
      <w:bookmarkEnd w:id="3695"/>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696" w:name="_Toc60777681"/>
      <w:bookmarkStart w:id="3697" w:name="_Toc139046117"/>
      <w:r w:rsidRPr="00C0503E">
        <w:t>A.8</w:t>
      </w:r>
      <w:r w:rsidRPr="00C0503E">
        <w:tab/>
        <w:t>Miscellaneous</w:t>
      </w:r>
      <w:bookmarkEnd w:id="3696"/>
      <w:bookmarkEnd w:id="3697"/>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698" w:name="_Toc60777682"/>
      <w:bookmarkStart w:id="3699" w:name="_Toc139046118"/>
      <w:r w:rsidRPr="00C0503E">
        <w:lastRenderedPageBreak/>
        <w:t>Annex B (informative):</w:t>
      </w:r>
      <w:r w:rsidRPr="00C0503E">
        <w:tab/>
        <w:t>RRC Information</w:t>
      </w:r>
      <w:bookmarkEnd w:id="3698"/>
      <w:bookmarkEnd w:id="3699"/>
    </w:p>
    <w:p w14:paraId="13F4EAB3" w14:textId="087AB85B" w:rsidR="00394471" w:rsidRPr="00C0503E" w:rsidRDefault="00394471" w:rsidP="00394471">
      <w:pPr>
        <w:pStyle w:val="Heading1"/>
      </w:pPr>
      <w:bookmarkStart w:id="3700" w:name="_Toc60777683"/>
      <w:bookmarkStart w:id="3701" w:name="_Toc139046119"/>
      <w:r w:rsidRPr="00C0503E">
        <w:t>B.1</w:t>
      </w:r>
      <w:r w:rsidRPr="00C0503E">
        <w:tab/>
        <w:t>Protection of RRC messages</w:t>
      </w:r>
      <w:bookmarkEnd w:id="3700"/>
      <w:bookmarkEnd w:id="3701"/>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702" w:name="_Toc60777684"/>
      <w:bookmarkStart w:id="3703" w:name="_Toc139046120"/>
      <w:r w:rsidRPr="00C0503E">
        <w:t>B.2</w:t>
      </w:r>
      <w:r w:rsidRPr="00C0503E">
        <w:tab/>
        <w:t>Description of BWP configuration options</w:t>
      </w:r>
      <w:bookmarkEnd w:id="3702"/>
      <w:bookmarkEnd w:id="3703"/>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3" type="#_x0000_t75" style="width:468.75pt;height:86.25pt" o:ole="">
            <v:imagedata r:id="rId152" o:title=""/>
          </v:shape>
          <o:OLEObject Type="Embed" ProgID="Visio.Drawing.15" ShapeID="_x0000_i1093" DrawAspect="Content" ObjectID="_1757278396" r:id="rId153"/>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4" type="#_x0000_t75" style="width:468.75pt;height:114.75pt" o:ole="">
            <v:imagedata r:id="rId154" o:title=""/>
          </v:shape>
          <o:OLEObject Type="Embed" ProgID="Visio.Drawing.15" ShapeID="_x0000_i1094" DrawAspect="Content" ObjectID="_1757278397" r:id="rId155"/>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704" w:name="_Toc60777685"/>
      <w:bookmarkStart w:id="3705" w:name="_Toc139046121"/>
      <w:r w:rsidRPr="00C0503E">
        <w:lastRenderedPageBreak/>
        <w:t>Annex C (normative):</w:t>
      </w:r>
      <w:r w:rsidRPr="00C0503E">
        <w:tab/>
        <w:t>List of CRs Containing Early Implementable Features and Corrections</w:t>
      </w:r>
      <w:bookmarkEnd w:id="3704"/>
      <w:bookmarkEnd w:id="3705"/>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r w:rsidR="00BD4216" w:rsidRPr="00C0503E" w14:paraId="277F0E75" w14:textId="77777777" w:rsidTr="00C56F47">
        <w:trPr>
          <w:ins w:id="3706" w:author="CR#3900r6" w:date="2023-09-20T21:01:00Z"/>
        </w:trPr>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C0503E" w:rsidRDefault="00BD4216" w:rsidP="00BD4216">
            <w:pPr>
              <w:pStyle w:val="TAL"/>
              <w:rPr>
                <w:ins w:id="3707" w:author="CR#3900r6" w:date="2023-09-20T21:01:00Z"/>
              </w:rPr>
            </w:pPr>
            <w:ins w:id="3708" w:author="CR#3900r6" w:date="2023-09-20T21:01:00Z">
              <w:r w:rsidRPr="00BD4216">
                <w:t>RP-23</w:t>
              </w:r>
            </w:ins>
            <w:ins w:id="3709" w:author="CR#3900r6" w:date="2023-09-20T21:02:00Z">
              <w:r>
                <w:t>2570</w:t>
              </w:r>
            </w:ins>
            <w:ins w:id="3710" w:author="CR#3900r6" w:date="2023-09-20T21:01:00Z">
              <w:r w:rsidRPr="00BD4216">
                <w:t>: Addition of extended number range for NS value</w:t>
              </w:r>
            </w:ins>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C0503E" w:rsidRDefault="00BD4216" w:rsidP="00BD4216">
            <w:pPr>
              <w:pStyle w:val="TAL"/>
              <w:rPr>
                <w:ins w:id="3711" w:author="CR#3900r6" w:date="2023-09-20T21:01:00Z"/>
              </w:rPr>
            </w:pPr>
            <w:ins w:id="3712" w:author="CR#3900r6" w:date="2023-09-20T21:01:00Z">
              <w:r>
                <w:t>3900</w:t>
              </w:r>
            </w:ins>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C0503E" w:rsidRDefault="00BD4216" w:rsidP="00BD4216">
            <w:pPr>
              <w:pStyle w:val="TAL"/>
              <w:rPr>
                <w:ins w:id="3713" w:author="CR#3900r6" w:date="2023-09-20T21:01:00Z"/>
              </w:rPr>
            </w:pPr>
            <w:ins w:id="3714" w:author="CR#3900r6" w:date="2023-09-20T21:01:00Z">
              <w:r>
                <w:t>6</w:t>
              </w:r>
            </w:ins>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C0503E" w:rsidRDefault="00BD4216" w:rsidP="00BD4216">
            <w:pPr>
              <w:pStyle w:val="TAL"/>
              <w:rPr>
                <w:ins w:id="3715" w:author="CR#3900r6" w:date="2023-09-20T21:01:00Z"/>
                <w:lang w:eastAsia="sv-SE"/>
              </w:rPr>
            </w:pPr>
            <w:ins w:id="3716" w:author="CR#3900r6" w:date="2023-09-20T21:01:00Z">
              <w:r w:rsidRPr="00F10B4F">
                <w:rPr>
                  <w:lang w:eastAsia="sv-SE"/>
                </w:rPr>
                <w:t>Release 1</w:t>
              </w:r>
              <w:r>
                <w:rPr>
                  <w:lang w:eastAsia="sv-SE"/>
                </w:rPr>
                <w:t>6</w:t>
              </w:r>
            </w:ins>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C0503E" w:rsidRDefault="00BD4216" w:rsidP="00BD4216">
            <w:pPr>
              <w:pStyle w:val="TAL"/>
              <w:rPr>
                <w:ins w:id="3717" w:author="CR#3900r6" w:date="2023-09-20T21:01:00Z"/>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718" w:name="_Toc60777686"/>
      <w:bookmarkStart w:id="3719" w:name="_Toc139046122"/>
      <w:r w:rsidRPr="00C0503E">
        <w:lastRenderedPageBreak/>
        <w:t>Annex D (normative):</w:t>
      </w:r>
      <w:r w:rsidRPr="00C0503E">
        <w:tab/>
        <w:t>UE requirements on ASN.1 comprehension</w:t>
      </w:r>
      <w:bookmarkEnd w:id="3718"/>
      <w:bookmarkEnd w:id="3719"/>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3720" w:name="_Toc60777687"/>
      <w:bookmarkStart w:id="3721" w:name="_Toc139046123"/>
      <w:r w:rsidRPr="00C0503E">
        <w:lastRenderedPageBreak/>
        <w:t>Annex E (informative):</w:t>
      </w:r>
      <w:r w:rsidRPr="00C0503E">
        <w:br/>
      </w:r>
      <w:bookmarkStart w:id="3722" w:name="historyclause"/>
      <w:r w:rsidRPr="00C0503E">
        <w:t>Change history</w:t>
      </w:r>
      <w:bookmarkEnd w:id="3720"/>
      <w:bookmarkEnd w:id="3721"/>
    </w:p>
    <w:bookmarkEnd w:id="3722"/>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tr w:rsidR="00BD4216" w:rsidRPr="00C0503E" w14:paraId="76CDCFE6" w14:textId="77777777" w:rsidTr="008A24B0">
        <w:trPr>
          <w:ins w:id="3723" w:author="CR#3900r6" w:date="2023-09-20T21: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C0503E" w:rsidRDefault="00BD4216" w:rsidP="00964CC4">
            <w:pPr>
              <w:pStyle w:val="TAL"/>
              <w:rPr>
                <w:ins w:id="3724" w:author="CR#3900r6" w:date="2023-09-20T21:02:00Z"/>
                <w:sz w:val="16"/>
                <w:szCs w:val="16"/>
              </w:rPr>
            </w:pPr>
            <w:ins w:id="3725" w:author="CR#3900r6" w:date="2023-09-20T21:02:00Z">
              <w:r>
                <w:rPr>
                  <w:sz w:val="16"/>
                  <w:szCs w:val="16"/>
                </w:rPr>
                <w:t>09/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C0503E" w:rsidRDefault="00BD4216" w:rsidP="00740D03">
            <w:pPr>
              <w:pStyle w:val="TAL"/>
              <w:rPr>
                <w:ins w:id="3726" w:author="CR#3900r6" w:date="2023-09-20T21:02:00Z"/>
                <w:sz w:val="16"/>
                <w:szCs w:val="16"/>
              </w:rPr>
            </w:pPr>
            <w:ins w:id="3727" w:author="CR#3900r6" w:date="2023-09-20T21:0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C0503E" w:rsidRDefault="00BD4216" w:rsidP="00964CC4">
            <w:pPr>
              <w:pStyle w:val="TAL"/>
              <w:rPr>
                <w:ins w:id="3728" w:author="CR#3900r6" w:date="2023-09-20T21:02:00Z"/>
                <w:rFonts w:eastAsiaTheme="minorEastAsia"/>
                <w:sz w:val="16"/>
                <w:szCs w:val="16"/>
              </w:rPr>
            </w:pPr>
            <w:ins w:id="3729" w:author="CR#3900r6" w:date="2023-09-20T21:02:00Z">
              <w:r>
                <w:rPr>
                  <w:rFonts w:eastAsiaTheme="minorEastAsia"/>
                  <w:sz w:val="16"/>
                  <w:szCs w:val="16"/>
                </w:rPr>
                <w:t>RP-</w:t>
              </w:r>
            </w:ins>
            <w:ins w:id="3730" w:author="CR#3900r6" w:date="2023-09-20T21:03:00Z">
              <w:r>
                <w:rPr>
                  <w:rFonts w:eastAsiaTheme="minorEastAsia"/>
                  <w:sz w:val="16"/>
                  <w:szCs w:val="16"/>
                </w:rPr>
                <w:t>232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C0503E" w:rsidRDefault="00BD4216" w:rsidP="00964CC4">
            <w:pPr>
              <w:pStyle w:val="TAL"/>
              <w:rPr>
                <w:ins w:id="3731" w:author="CR#3900r6" w:date="2023-09-20T21:02:00Z"/>
                <w:sz w:val="16"/>
                <w:szCs w:val="16"/>
              </w:rPr>
            </w:pPr>
            <w:ins w:id="3732" w:author="CR#3900r6" w:date="2023-09-20T21:03:00Z">
              <w:r>
                <w:rPr>
                  <w:sz w:val="16"/>
                  <w:szCs w:val="16"/>
                </w:rPr>
                <w:t>3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C0503E" w:rsidRDefault="00BD4216" w:rsidP="00964CC4">
            <w:pPr>
              <w:pStyle w:val="TAL"/>
              <w:rPr>
                <w:ins w:id="3733" w:author="CR#3900r6" w:date="2023-09-20T21:02:00Z"/>
                <w:sz w:val="16"/>
                <w:szCs w:val="16"/>
              </w:rPr>
            </w:pPr>
            <w:ins w:id="3734" w:author="CR#3900r6" w:date="2023-09-20T21:03: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C0503E" w:rsidRDefault="00BD4216" w:rsidP="00964CC4">
            <w:pPr>
              <w:pStyle w:val="TAL"/>
              <w:rPr>
                <w:ins w:id="3735" w:author="CR#3900r6" w:date="2023-09-20T21:02:00Z"/>
                <w:sz w:val="16"/>
                <w:szCs w:val="16"/>
              </w:rPr>
            </w:pPr>
            <w:ins w:id="3736" w:author="CR#3900r6" w:date="2023-09-20T2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C0503E" w:rsidRDefault="00BD4216" w:rsidP="00964CC4">
            <w:pPr>
              <w:spacing w:after="0"/>
              <w:rPr>
                <w:ins w:id="3737" w:author="CR#3900r6" w:date="2023-09-20T21:02:00Z"/>
                <w:rFonts w:ascii="Arial" w:hAnsi="Arial"/>
                <w:noProof/>
                <w:sz w:val="16"/>
                <w:szCs w:val="16"/>
                <w:lang w:eastAsia="ko-KR"/>
              </w:rPr>
            </w:pPr>
            <w:ins w:id="3738" w:author="CR#3900r6" w:date="2023-09-20T21:03:00Z">
              <w:r w:rsidRPr="00BD4216">
                <w:rPr>
                  <w:rFonts w:ascii="Arial" w:hAnsi="Arial"/>
                  <w:noProof/>
                  <w:sz w:val="16"/>
                  <w:szCs w:val="16"/>
                  <w:lang w:eastAsia="ko-KR"/>
                </w:rPr>
                <w:t>Addition of extended number range for NS val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C0503E" w:rsidRDefault="00BD4216" w:rsidP="00964CC4">
            <w:pPr>
              <w:pStyle w:val="TAC"/>
              <w:jc w:val="left"/>
              <w:rPr>
                <w:ins w:id="3739" w:author="CR#3900r6" w:date="2023-09-20T21:02:00Z"/>
                <w:sz w:val="16"/>
                <w:szCs w:val="16"/>
              </w:rPr>
            </w:pPr>
            <w:ins w:id="3740" w:author="CR#3900r6" w:date="2023-09-20T21:03:00Z">
              <w:r>
                <w:rPr>
                  <w:sz w:val="16"/>
                  <w:szCs w:val="16"/>
                </w:rPr>
                <w:t>17.6.0</w:t>
              </w:r>
            </w:ins>
          </w:p>
        </w:tc>
      </w:tr>
      <w:tr w:rsidR="00656C71" w:rsidRPr="00C0503E" w14:paraId="1B2CB9F3" w14:textId="77777777" w:rsidTr="008A24B0">
        <w:trPr>
          <w:ins w:id="3741" w:author="CR#3991r6" w:date="2023-09-20T21: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Default="00656C71" w:rsidP="00964CC4">
            <w:pPr>
              <w:pStyle w:val="TAL"/>
              <w:rPr>
                <w:ins w:id="3742" w:author="CR#3991r6" w:date="2023-09-20T21: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Default="00656C71" w:rsidP="00740D03">
            <w:pPr>
              <w:pStyle w:val="TAL"/>
              <w:rPr>
                <w:ins w:id="3743" w:author="CR#3991r6" w:date="2023-09-20T21:13:00Z"/>
                <w:sz w:val="16"/>
                <w:szCs w:val="16"/>
              </w:rPr>
            </w:pPr>
            <w:ins w:id="3744" w:author="CR#3991r6" w:date="2023-09-20T21:1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02EDB" w:rsidRDefault="00656C71" w:rsidP="00964CC4">
            <w:pPr>
              <w:pStyle w:val="TAL"/>
              <w:rPr>
                <w:ins w:id="3745" w:author="CR#3991r6" w:date="2023-09-20T21:13:00Z"/>
                <w:rFonts w:eastAsiaTheme="minorEastAsia"/>
                <w:sz w:val="16"/>
                <w:szCs w:val="16"/>
                <w:lang w:val="fi-FI"/>
                <w:rPrChange w:id="3746" w:author="CR#3991r6" w:date="2023-09-21T14:19:00Z">
                  <w:rPr>
                    <w:ins w:id="3747" w:author="CR#3991r6" w:date="2023-09-20T21:13:00Z"/>
                    <w:rFonts w:eastAsiaTheme="minorEastAsia"/>
                    <w:sz w:val="16"/>
                    <w:szCs w:val="16"/>
                  </w:rPr>
                </w:rPrChange>
              </w:rPr>
            </w:pPr>
            <w:ins w:id="3748" w:author="CR#3991r6" w:date="2023-09-20T21:13:00Z">
              <w:r>
                <w:rPr>
                  <w:rFonts w:eastAsiaTheme="minorEastAsia"/>
                  <w:sz w:val="16"/>
                  <w:szCs w:val="16"/>
                </w:rPr>
                <w:t>RP-2325</w:t>
              </w:r>
            </w:ins>
            <w:ins w:id="3749" w:author="CR#3991r6" w:date="2023-09-20T21:14: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Default="00656C71" w:rsidP="00964CC4">
            <w:pPr>
              <w:pStyle w:val="TAL"/>
              <w:rPr>
                <w:ins w:id="3750" w:author="CR#3991r6" w:date="2023-09-20T21:13:00Z"/>
                <w:sz w:val="16"/>
                <w:szCs w:val="16"/>
              </w:rPr>
            </w:pPr>
            <w:ins w:id="3751" w:author="CR#3991r6" w:date="2023-09-20T21:13:00Z">
              <w:r>
                <w:rPr>
                  <w:sz w:val="16"/>
                  <w:szCs w:val="16"/>
                </w:rPr>
                <w:t>39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Default="00656C71" w:rsidP="00964CC4">
            <w:pPr>
              <w:pStyle w:val="TAL"/>
              <w:rPr>
                <w:ins w:id="3752" w:author="CR#3991r6" w:date="2023-09-20T21:13:00Z"/>
                <w:sz w:val="16"/>
                <w:szCs w:val="16"/>
              </w:rPr>
            </w:pPr>
            <w:ins w:id="3753" w:author="CR#3991r6" w:date="2023-09-20T21:13: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Default="00656C71" w:rsidP="00964CC4">
            <w:pPr>
              <w:pStyle w:val="TAL"/>
              <w:rPr>
                <w:ins w:id="3754" w:author="CR#3991r6" w:date="2023-09-20T21:13:00Z"/>
                <w:sz w:val="16"/>
                <w:szCs w:val="16"/>
              </w:rPr>
            </w:pPr>
            <w:ins w:id="3755" w:author="CR#3991r6" w:date="2023-09-20T21: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BD4216" w:rsidRDefault="00656C71" w:rsidP="00964CC4">
            <w:pPr>
              <w:spacing w:after="0"/>
              <w:rPr>
                <w:ins w:id="3756" w:author="CR#3991r6" w:date="2023-09-20T21:13:00Z"/>
                <w:rFonts w:ascii="Arial" w:hAnsi="Arial"/>
                <w:noProof/>
                <w:sz w:val="16"/>
                <w:szCs w:val="16"/>
                <w:lang w:eastAsia="ko-KR"/>
              </w:rPr>
            </w:pPr>
            <w:ins w:id="3757" w:author="CR#3991r6" w:date="2023-09-20T21:14:00Z">
              <w:r w:rsidRPr="00656C71">
                <w:rPr>
                  <w:rFonts w:ascii="Arial" w:hAnsi="Arial"/>
                  <w:noProof/>
                  <w:sz w:val="16"/>
                  <w:szCs w:val="16"/>
                  <w:lang w:eastAsia="ko-KR"/>
                </w:rPr>
                <w:t>CSI-RS resource coordination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Default="00656C71" w:rsidP="00964CC4">
            <w:pPr>
              <w:pStyle w:val="TAC"/>
              <w:jc w:val="left"/>
              <w:rPr>
                <w:ins w:id="3758" w:author="CR#3991r6" w:date="2023-09-20T21:13:00Z"/>
                <w:sz w:val="16"/>
                <w:szCs w:val="16"/>
              </w:rPr>
            </w:pPr>
            <w:ins w:id="3759" w:author="CR#3991r6" w:date="2023-09-20T21:14:00Z">
              <w:r>
                <w:rPr>
                  <w:sz w:val="16"/>
                  <w:szCs w:val="16"/>
                </w:rPr>
                <w:t>17.6.0</w:t>
              </w:r>
            </w:ins>
          </w:p>
        </w:tc>
      </w:tr>
      <w:tr w:rsidR="001B58CB" w:rsidRPr="00C0503E" w14:paraId="7AD413F8" w14:textId="77777777" w:rsidTr="008A24B0">
        <w:trPr>
          <w:ins w:id="3760" w:author="CR#4158r3" w:date="2023-09-21T14: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Default="001B58CB" w:rsidP="00964CC4">
            <w:pPr>
              <w:pStyle w:val="TAL"/>
              <w:rPr>
                <w:ins w:id="3761" w:author="CR#4158r3" w:date="2023-09-21T14: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Default="001B58CB" w:rsidP="00740D03">
            <w:pPr>
              <w:pStyle w:val="TAL"/>
              <w:rPr>
                <w:ins w:id="3762" w:author="CR#4158r3" w:date="2023-09-21T14:35:00Z"/>
                <w:sz w:val="16"/>
                <w:szCs w:val="16"/>
              </w:rPr>
            </w:pPr>
            <w:ins w:id="3763" w:author="CR#4158r3" w:date="2023-09-21T14:3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Default="001B58CB" w:rsidP="00964CC4">
            <w:pPr>
              <w:pStyle w:val="TAL"/>
              <w:rPr>
                <w:ins w:id="3764" w:author="CR#4158r3" w:date="2023-09-21T14:35:00Z"/>
                <w:rFonts w:eastAsiaTheme="minorEastAsia"/>
                <w:sz w:val="16"/>
                <w:szCs w:val="16"/>
              </w:rPr>
            </w:pPr>
            <w:ins w:id="3765" w:author="CR#4158r3" w:date="2023-09-21T14:35:00Z">
              <w:r>
                <w:rPr>
                  <w:rFonts w:eastAsiaTheme="minorEastAsia"/>
                  <w:sz w:val="16"/>
                  <w:szCs w:val="16"/>
                </w:rPr>
                <w:t>RP-2325</w:t>
              </w:r>
            </w:ins>
            <w:ins w:id="3766" w:author="CR#4158r3" w:date="2023-09-21T14:37: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Default="001B58CB" w:rsidP="00964CC4">
            <w:pPr>
              <w:pStyle w:val="TAL"/>
              <w:rPr>
                <w:ins w:id="3767" w:author="CR#4158r3" w:date="2023-09-21T14:35:00Z"/>
                <w:sz w:val="16"/>
                <w:szCs w:val="16"/>
              </w:rPr>
            </w:pPr>
            <w:ins w:id="3768" w:author="CR#4158r3" w:date="2023-09-21T14:35:00Z">
              <w:r>
                <w:rPr>
                  <w:sz w:val="16"/>
                  <w:szCs w:val="16"/>
                </w:rPr>
                <w:t>41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Default="001B58CB" w:rsidP="00964CC4">
            <w:pPr>
              <w:pStyle w:val="TAL"/>
              <w:rPr>
                <w:ins w:id="3769" w:author="CR#4158r3" w:date="2023-09-21T14:35:00Z"/>
                <w:sz w:val="16"/>
                <w:szCs w:val="16"/>
              </w:rPr>
            </w:pPr>
            <w:ins w:id="3770" w:author="CR#4158r3" w:date="2023-09-21T14:3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Default="001B58CB" w:rsidP="00964CC4">
            <w:pPr>
              <w:pStyle w:val="TAL"/>
              <w:rPr>
                <w:ins w:id="3771" w:author="CR#4158r3" w:date="2023-09-21T14:35:00Z"/>
                <w:sz w:val="16"/>
                <w:szCs w:val="16"/>
              </w:rPr>
            </w:pPr>
            <w:ins w:id="3772" w:author="CR#4158r3" w:date="2023-09-21T14: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656C71" w:rsidRDefault="001B58CB" w:rsidP="00964CC4">
            <w:pPr>
              <w:spacing w:after="0"/>
              <w:rPr>
                <w:ins w:id="3773" w:author="CR#4158r3" w:date="2023-09-21T14:35:00Z"/>
                <w:rFonts w:ascii="Arial" w:hAnsi="Arial"/>
                <w:noProof/>
                <w:sz w:val="16"/>
                <w:szCs w:val="16"/>
                <w:lang w:eastAsia="ko-KR"/>
              </w:rPr>
            </w:pPr>
            <w:ins w:id="3774" w:author="CR#4158r3" w:date="2023-09-21T14:35:00Z">
              <w:r w:rsidRPr="001B58CB">
                <w:rPr>
                  <w:rFonts w:ascii="Arial" w:hAnsi="Arial"/>
                  <w:noProof/>
                  <w:sz w:val="16"/>
                  <w:szCs w:val="16"/>
                  <w:lang w:eastAsia="ko-KR"/>
                </w:rPr>
                <w:t>Introduction of intra-band EN-DC contiguous capability for 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Default="001B58CB" w:rsidP="00964CC4">
            <w:pPr>
              <w:pStyle w:val="TAC"/>
              <w:jc w:val="left"/>
              <w:rPr>
                <w:ins w:id="3775" w:author="CR#4158r3" w:date="2023-09-21T14:35:00Z"/>
                <w:sz w:val="16"/>
                <w:szCs w:val="16"/>
              </w:rPr>
            </w:pPr>
            <w:ins w:id="3776" w:author="CR#4158r3" w:date="2023-09-21T14:35:00Z">
              <w:r>
                <w:rPr>
                  <w:sz w:val="16"/>
                  <w:szCs w:val="16"/>
                </w:rPr>
                <w:t>1</w:t>
              </w:r>
            </w:ins>
            <w:ins w:id="3777" w:author="CR#4158r3" w:date="2023-09-21T14:36:00Z">
              <w:r>
                <w:rPr>
                  <w:sz w:val="16"/>
                  <w:szCs w:val="16"/>
                </w:rPr>
                <w:t>7.6.0</w:t>
              </w:r>
            </w:ins>
          </w:p>
        </w:tc>
      </w:tr>
      <w:tr w:rsidR="005E290A" w:rsidRPr="00C0503E" w14:paraId="43A0758D" w14:textId="77777777" w:rsidTr="008A24B0">
        <w:trPr>
          <w:ins w:id="3778" w:author="CR#4176" w:date="2023-09-21T14: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Default="005E290A" w:rsidP="00964CC4">
            <w:pPr>
              <w:pStyle w:val="TAL"/>
              <w:rPr>
                <w:ins w:id="3779" w:author="CR#4176" w:date="2023-09-21T14: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Default="005E290A" w:rsidP="00740D03">
            <w:pPr>
              <w:pStyle w:val="TAL"/>
              <w:rPr>
                <w:ins w:id="3780" w:author="CR#4176" w:date="2023-09-21T14:40:00Z"/>
                <w:sz w:val="16"/>
                <w:szCs w:val="16"/>
              </w:rPr>
            </w:pPr>
            <w:ins w:id="3781" w:author="CR#4176" w:date="2023-09-21T14:4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Default="005E290A" w:rsidP="00964CC4">
            <w:pPr>
              <w:pStyle w:val="TAL"/>
              <w:rPr>
                <w:ins w:id="3782" w:author="CR#4176" w:date="2023-09-21T14:40:00Z"/>
                <w:rFonts w:eastAsiaTheme="minorEastAsia"/>
                <w:sz w:val="16"/>
                <w:szCs w:val="16"/>
              </w:rPr>
            </w:pPr>
            <w:ins w:id="3783" w:author="CR#4176" w:date="2023-09-21T14:40:00Z">
              <w:r>
                <w:rPr>
                  <w:rFonts w:eastAsiaTheme="minorEastAsia"/>
                  <w:sz w:val="16"/>
                  <w:szCs w:val="16"/>
                </w:rPr>
                <w:t>RP-2325</w:t>
              </w:r>
            </w:ins>
            <w:ins w:id="3784" w:author="CR#4176" w:date="2023-09-21T14:41:00Z">
              <w:r w:rsidR="00EF7EC1">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Default="005E290A" w:rsidP="00964CC4">
            <w:pPr>
              <w:pStyle w:val="TAL"/>
              <w:rPr>
                <w:ins w:id="3785" w:author="CR#4176" w:date="2023-09-21T14:40:00Z"/>
                <w:sz w:val="16"/>
                <w:szCs w:val="16"/>
              </w:rPr>
            </w:pPr>
            <w:ins w:id="3786" w:author="CR#4176" w:date="2023-09-21T14:40:00Z">
              <w:r>
                <w:rPr>
                  <w:sz w:val="16"/>
                  <w:szCs w:val="16"/>
                </w:rPr>
                <w:t>41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Default="005E290A" w:rsidP="00964CC4">
            <w:pPr>
              <w:pStyle w:val="TAL"/>
              <w:rPr>
                <w:ins w:id="3787" w:author="CR#4176" w:date="2023-09-21T14:40:00Z"/>
                <w:sz w:val="16"/>
                <w:szCs w:val="16"/>
              </w:rPr>
            </w:pPr>
            <w:ins w:id="3788" w:author="CR#4176" w:date="2023-09-21T14: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Default="005E290A" w:rsidP="00964CC4">
            <w:pPr>
              <w:pStyle w:val="TAL"/>
              <w:rPr>
                <w:ins w:id="3789" w:author="CR#4176" w:date="2023-09-21T14:40:00Z"/>
                <w:sz w:val="16"/>
                <w:szCs w:val="16"/>
              </w:rPr>
            </w:pPr>
            <w:ins w:id="3790" w:author="CR#4176" w:date="2023-09-21T14:4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1B58CB" w:rsidRDefault="005E290A" w:rsidP="00964CC4">
            <w:pPr>
              <w:spacing w:after="0"/>
              <w:rPr>
                <w:ins w:id="3791" w:author="CR#4176" w:date="2023-09-21T14:40:00Z"/>
                <w:rFonts w:ascii="Arial" w:hAnsi="Arial"/>
                <w:noProof/>
                <w:sz w:val="16"/>
                <w:szCs w:val="16"/>
                <w:lang w:eastAsia="ko-KR"/>
              </w:rPr>
            </w:pPr>
            <w:ins w:id="3792" w:author="CR#4176" w:date="2023-09-21T14:41:00Z">
              <w:r w:rsidRPr="005E290A">
                <w:rPr>
                  <w:rFonts w:ascii="Arial" w:hAnsi="Arial"/>
                  <w:noProof/>
                  <w:sz w:val="16"/>
                  <w:szCs w:val="16"/>
                  <w:lang w:eastAsia="ko-KR"/>
                </w:rPr>
                <w:t>Correction on PUCCH resource field description and SSB transmission init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Default="005E290A" w:rsidP="00964CC4">
            <w:pPr>
              <w:pStyle w:val="TAC"/>
              <w:jc w:val="left"/>
              <w:rPr>
                <w:ins w:id="3793" w:author="CR#4176" w:date="2023-09-21T14:40:00Z"/>
                <w:sz w:val="16"/>
                <w:szCs w:val="16"/>
              </w:rPr>
            </w:pPr>
            <w:ins w:id="3794" w:author="CR#4176" w:date="2023-09-21T14:41:00Z">
              <w:r>
                <w:rPr>
                  <w:sz w:val="16"/>
                  <w:szCs w:val="16"/>
                </w:rPr>
                <w:t>17.6.0</w:t>
              </w:r>
            </w:ins>
          </w:p>
        </w:tc>
      </w:tr>
      <w:tr w:rsidR="00DF148B" w:rsidRPr="00C0503E" w14:paraId="4B8F99EE" w14:textId="77777777" w:rsidTr="008A24B0">
        <w:trPr>
          <w:ins w:id="3795" w:author="CR#4189r2" w:date="2023-09-21T16: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Default="00DF148B" w:rsidP="00964CC4">
            <w:pPr>
              <w:pStyle w:val="TAL"/>
              <w:rPr>
                <w:ins w:id="3796" w:author="CR#4189r2" w:date="2023-09-21T16: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Default="00DF148B" w:rsidP="00740D03">
            <w:pPr>
              <w:pStyle w:val="TAL"/>
              <w:rPr>
                <w:ins w:id="3797" w:author="CR#4189r2" w:date="2023-09-21T16:12:00Z"/>
                <w:sz w:val="16"/>
                <w:szCs w:val="16"/>
              </w:rPr>
            </w:pPr>
            <w:ins w:id="3798" w:author="CR#4189r2" w:date="2023-09-21T16:1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Default="00DF148B" w:rsidP="00964CC4">
            <w:pPr>
              <w:pStyle w:val="TAL"/>
              <w:rPr>
                <w:ins w:id="3799" w:author="CR#4189r2" w:date="2023-09-21T16:12:00Z"/>
                <w:rFonts w:eastAsiaTheme="minorEastAsia"/>
                <w:sz w:val="16"/>
                <w:szCs w:val="16"/>
              </w:rPr>
            </w:pPr>
            <w:ins w:id="3800" w:author="CR#4189r2" w:date="2023-09-21T16:12:00Z">
              <w:r>
                <w:rPr>
                  <w:rFonts w:eastAsiaTheme="minorEastAsia"/>
                  <w:sz w:val="16"/>
                  <w:szCs w:val="16"/>
                </w:rPr>
                <w:t>RP-232</w:t>
              </w:r>
            </w:ins>
            <w:ins w:id="3801" w:author="CR#4189r2" w:date="2023-09-21T16:13: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Default="00DF148B" w:rsidP="00964CC4">
            <w:pPr>
              <w:pStyle w:val="TAL"/>
              <w:rPr>
                <w:ins w:id="3802" w:author="CR#4189r2" w:date="2023-09-21T16:12:00Z"/>
                <w:sz w:val="16"/>
                <w:szCs w:val="16"/>
              </w:rPr>
            </w:pPr>
            <w:ins w:id="3803" w:author="CR#4189r2" w:date="2023-09-21T16:12:00Z">
              <w:r>
                <w:rPr>
                  <w:sz w:val="16"/>
                  <w:szCs w:val="16"/>
                </w:rPr>
                <w:t>41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Default="00DF148B" w:rsidP="00964CC4">
            <w:pPr>
              <w:pStyle w:val="TAL"/>
              <w:rPr>
                <w:ins w:id="3804" w:author="CR#4189r2" w:date="2023-09-21T16:12:00Z"/>
                <w:sz w:val="16"/>
                <w:szCs w:val="16"/>
              </w:rPr>
            </w:pPr>
            <w:ins w:id="3805" w:author="CR#4189r2" w:date="2023-09-21T16: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Default="00DF148B" w:rsidP="00964CC4">
            <w:pPr>
              <w:pStyle w:val="TAL"/>
              <w:rPr>
                <w:ins w:id="3806" w:author="CR#4189r2" w:date="2023-09-21T16:12:00Z"/>
                <w:sz w:val="16"/>
                <w:szCs w:val="16"/>
              </w:rPr>
            </w:pPr>
            <w:ins w:id="3807" w:author="CR#4189r2" w:date="2023-09-21T16: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5E290A" w:rsidRDefault="00DF148B" w:rsidP="00964CC4">
            <w:pPr>
              <w:spacing w:after="0"/>
              <w:rPr>
                <w:ins w:id="3808" w:author="CR#4189r2" w:date="2023-09-21T16:12:00Z"/>
                <w:rFonts w:ascii="Arial" w:hAnsi="Arial"/>
                <w:noProof/>
                <w:sz w:val="16"/>
                <w:szCs w:val="16"/>
                <w:lang w:eastAsia="ko-KR"/>
              </w:rPr>
            </w:pPr>
            <w:ins w:id="3809" w:author="CR#4189r2" w:date="2023-09-21T16:12:00Z">
              <w:r w:rsidRPr="00DF148B">
                <w:rPr>
                  <w:rFonts w:ascii="Arial" w:hAnsi="Arial"/>
                  <w:noProof/>
                  <w:sz w:val="16"/>
                  <w:szCs w:val="16"/>
                  <w:lang w:eastAsia="ko-KR"/>
                </w:rPr>
                <w:t>Correction on Configuration of Enhanced Type 3 HARQ-ACK Codebook for PUCCH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Default="00DF148B" w:rsidP="00964CC4">
            <w:pPr>
              <w:pStyle w:val="TAC"/>
              <w:jc w:val="left"/>
              <w:rPr>
                <w:ins w:id="3810" w:author="CR#4189r2" w:date="2023-09-21T16:12:00Z"/>
                <w:sz w:val="16"/>
                <w:szCs w:val="16"/>
              </w:rPr>
            </w:pPr>
            <w:ins w:id="3811" w:author="CR#4189r2" w:date="2023-09-21T16:12:00Z">
              <w:r>
                <w:rPr>
                  <w:sz w:val="16"/>
                  <w:szCs w:val="16"/>
                </w:rPr>
                <w:t>17.6.0</w:t>
              </w:r>
            </w:ins>
          </w:p>
        </w:tc>
      </w:tr>
      <w:tr w:rsidR="005D4EB4" w:rsidRPr="00C0503E" w14:paraId="7361AE7E" w14:textId="77777777" w:rsidTr="008A24B0">
        <w:trPr>
          <w:ins w:id="3812" w:author="CR#4190r2" w:date="2023-09-21T19: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Default="005D4EB4" w:rsidP="00964CC4">
            <w:pPr>
              <w:pStyle w:val="TAL"/>
              <w:rPr>
                <w:ins w:id="3813" w:author="CR#4190r2" w:date="2023-09-21T19: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Default="005D4EB4" w:rsidP="00740D03">
            <w:pPr>
              <w:pStyle w:val="TAL"/>
              <w:rPr>
                <w:ins w:id="3814" w:author="CR#4190r2" w:date="2023-09-21T19:14:00Z"/>
                <w:sz w:val="16"/>
                <w:szCs w:val="16"/>
              </w:rPr>
            </w:pPr>
            <w:ins w:id="3815" w:author="CR#4190r2" w:date="2023-09-21T19:1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Default="005D4EB4" w:rsidP="00964CC4">
            <w:pPr>
              <w:pStyle w:val="TAL"/>
              <w:rPr>
                <w:ins w:id="3816" w:author="CR#4190r2" w:date="2023-09-21T19:14:00Z"/>
                <w:rFonts w:eastAsiaTheme="minorEastAsia"/>
                <w:sz w:val="16"/>
                <w:szCs w:val="16"/>
              </w:rPr>
            </w:pPr>
            <w:ins w:id="3817" w:author="CR#4190r2" w:date="2023-09-21T19:14:00Z">
              <w:r>
                <w:rPr>
                  <w:rFonts w:eastAsiaTheme="minorEastAsia"/>
                  <w:sz w:val="16"/>
                  <w:szCs w:val="16"/>
                </w:rPr>
                <w:t>RP-232</w:t>
              </w:r>
            </w:ins>
            <w:ins w:id="3818" w:author="CR#4190r2" w:date="2023-09-21T19:15: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Default="005D4EB4" w:rsidP="00964CC4">
            <w:pPr>
              <w:pStyle w:val="TAL"/>
              <w:rPr>
                <w:ins w:id="3819" w:author="CR#4190r2" w:date="2023-09-21T19:14:00Z"/>
                <w:sz w:val="16"/>
                <w:szCs w:val="16"/>
              </w:rPr>
            </w:pPr>
            <w:ins w:id="3820" w:author="CR#4190r2" w:date="2023-09-21T19:14:00Z">
              <w:r>
                <w:rPr>
                  <w:sz w:val="16"/>
                  <w:szCs w:val="16"/>
                </w:rPr>
                <w:t>41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Default="005D4EB4" w:rsidP="00964CC4">
            <w:pPr>
              <w:pStyle w:val="TAL"/>
              <w:rPr>
                <w:ins w:id="3821" w:author="CR#4190r2" w:date="2023-09-21T19:14:00Z"/>
                <w:sz w:val="16"/>
                <w:szCs w:val="16"/>
              </w:rPr>
            </w:pPr>
            <w:ins w:id="3822" w:author="CR#4190r2" w:date="2023-09-21T19: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Default="005D4EB4" w:rsidP="00964CC4">
            <w:pPr>
              <w:pStyle w:val="TAL"/>
              <w:rPr>
                <w:ins w:id="3823" w:author="CR#4190r2" w:date="2023-09-21T19:14:00Z"/>
                <w:sz w:val="16"/>
                <w:szCs w:val="16"/>
              </w:rPr>
            </w:pPr>
            <w:ins w:id="3824" w:author="CR#4190r2" w:date="2023-09-21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DF148B" w:rsidRDefault="005D4EB4" w:rsidP="00964CC4">
            <w:pPr>
              <w:spacing w:after="0"/>
              <w:rPr>
                <w:ins w:id="3825" w:author="CR#4190r2" w:date="2023-09-21T19:14:00Z"/>
                <w:rFonts w:ascii="Arial" w:hAnsi="Arial"/>
                <w:noProof/>
                <w:sz w:val="16"/>
                <w:szCs w:val="16"/>
                <w:lang w:eastAsia="ko-KR"/>
              </w:rPr>
            </w:pPr>
            <w:ins w:id="3826" w:author="CR#4190r2" w:date="2023-09-21T19:14:00Z">
              <w:r w:rsidRPr="005D4EB4">
                <w:rPr>
                  <w:rFonts w:ascii="Arial" w:hAnsi="Arial"/>
                  <w:noProof/>
                  <w:sz w:val="16"/>
                  <w:szCs w:val="16"/>
                  <w:lang w:eastAsia="ko-KR"/>
                </w:rPr>
                <w:t>Correction on PUCCH repetition for PUCCH Format 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Default="005D4EB4" w:rsidP="00964CC4">
            <w:pPr>
              <w:pStyle w:val="TAC"/>
              <w:jc w:val="left"/>
              <w:rPr>
                <w:ins w:id="3827" w:author="CR#4190r2" w:date="2023-09-21T19:14:00Z"/>
                <w:sz w:val="16"/>
                <w:szCs w:val="16"/>
              </w:rPr>
            </w:pPr>
            <w:ins w:id="3828" w:author="CR#4190r2" w:date="2023-09-21T19:14:00Z">
              <w:r>
                <w:rPr>
                  <w:sz w:val="16"/>
                  <w:szCs w:val="16"/>
                </w:rPr>
                <w:t>17.6.0</w:t>
              </w:r>
            </w:ins>
          </w:p>
        </w:tc>
      </w:tr>
      <w:tr w:rsidR="00173E4B" w:rsidRPr="00C0503E" w14:paraId="66CD8899" w14:textId="77777777" w:rsidTr="008A24B0">
        <w:trPr>
          <w:ins w:id="3829" w:author="CR#4192r2" w:date="2023-09-21T19: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Default="00173E4B" w:rsidP="00964CC4">
            <w:pPr>
              <w:pStyle w:val="TAL"/>
              <w:rPr>
                <w:ins w:id="3830" w:author="CR#4192r2" w:date="2023-09-21T19: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Default="00173E4B" w:rsidP="00740D03">
            <w:pPr>
              <w:pStyle w:val="TAL"/>
              <w:rPr>
                <w:ins w:id="3831" w:author="CR#4192r2" w:date="2023-09-21T19:30:00Z"/>
                <w:sz w:val="16"/>
                <w:szCs w:val="16"/>
              </w:rPr>
            </w:pPr>
            <w:ins w:id="3832" w:author="CR#4192r2" w:date="2023-09-21T19:3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Default="00173E4B" w:rsidP="00964CC4">
            <w:pPr>
              <w:pStyle w:val="TAL"/>
              <w:rPr>
                <w:ins w:id="3833" w:author="CR#4192r2" w:date="2023-09-21T19:30:00Z"/>
                <w:rFonts w:eastAsiaTheme="minorEastAsia"/>
                <w:sz w:val="16"/>
                <w:szCs w:val="16"/>
              </w:rPr>
            </w:pPr>
            <w:ins w:id="3834" w:author="CR#4192r2" w:date="2023-09-21T19:30:00Z">
              <w:r>
                <w:rPr>
                  <w:rFonts w:eastAsiaTheme="minorEastAsia"/>
                  <w:sz w:val="16"/>
                  <w:szCs w:val="16"/>
                </w:rPr>
                <w:t>RP-232</w:t>
              </w:r>
            </w:ins>
            <w:ins w:id="3835" w:author="CR#4192r2" w:date="2023-09-21T19:31: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Default="00173E4B" w:rsidP="00964CC4">
            <w:pPr>
              <w:pStyle w:val="TAL"/>
              <w:rPr>
                <w:ins w:id="3836" w:author="CR#4192r2" w:date="2023-09-21T19:30:00Z"/>
                <w:sz w:val="16"/>
                <w:szCs w:val="16"/>
              </w:rPr>
            </w:pPr>
            <w:ins w:id="3837" w:author="CR#4192r2" w:date="2023-09-21T19:30:00Z">
              <w:r>
                <w:rPr>
                  <w:sz w:val="16"/>
                  <w:szCs w:val="16"/>
                </w:rPr>
                <w:t>41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Default="00173E4B" w:rsidP="00964CC4">
            <w:pPr>
              <w:pStyle w:val="TAL"/>
              <w:rPr>
                <w:ins w:id="3838" w:author="CR#4192r2" w:date="2023-09-21T19:30:00Z"/>
                <w:sz w:val="16"/>
                <w:szCs w:val="16"/>
              </w:rPr>
            </w:pPr>
            <w:ins w:id="3839" w:author="CR#4192r2" w:date="2023-09-21T19: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Default="00173E4B" w:rsidP="00964CC4">
            <w:pPr>
              <w:pStyle w:val="TAL"/>
              <w:rPr>
                <w:ins w:id="3840" w:author="CR#4192r2" w:date="2023-09-21T19:30:00Z"/>
                <w:sz w:val="16"/>
                <w:szCs w:val="16"/>
              </w:rPr>
            </w:pPr>
            <w:ins w:id="3841" w:author="CR#4192r2" w:date="2023-09-21T19: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5D4EB4" w:rsidRDefault="00173E4B" w:rsidP="00964CC4">
            <w:pPr>
              <w:spacing w:after="0"/>
              <w:rPr>
                <w:ins w:id="3842" w:author="CR#4192r2" w:date="2023-09-21T19:30:00Z"/>
                <w:rFonts w:ascii="Arial" w:hAnsi="Arial"/>
                <w:noProof/>
                <w:sz w:val="16"/>
                <w:szCs w:val="16"/>
                <w:lang w:eastAsia="ko-KR"/>
              </w:rPr>
            </w:pPr>
            <w:ins w:id="3843" w:author="CR#4192r2" w:date="2023-09-21T19:30:00Z">
              <w:r w:rsidRPr="00173E4B">
                <w:rPr>
                  <w:rFonts w:ascii="Arial" w:hAnsi="Arial"/>
                  <w:noProof/>
                  <w:sz w:val="16"/>
                  <w:szCs w:val="16"/>
                  <w:lang w:eastAsia="ko-KR"/>
                </w:rPr>
                <w:t>Miscellaneous RRC corrections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Default="00173E4B" w:rsidP="00964CC4">
            <w:pPr>
              <w:pStyle w:val="TAC"/>
              <w:jc w:val="left"/>
              <w:rPr>
                <w:ins w:id="3844" w:author="CR#4192r2" w:date="2023-09-21T19:30:00Z"/>
                <w:sz w:val="16"/>
                <w:szCs w:val="16"/>
              </w:rPr>
            </w:pPr>
            <w:ins w:id="3845" w:author="CR#4192r2" w:date="2023-09-21T19:30:00Z">
              <w:r>
                <w:rPr>
                  <w:sz w:val="16"/>
                  <w:szCs w:val="16"/>
                </w:rPr>
                <w:t>17.6.0</w:t>
              </w:r>
            </w:ins>
          </w:p>
        </w:tc>
      </w:tr>
      <w:tr w:rsidR="003C29BB" w:rsidRPr="00C0503E" w14:paraId="5636C1C4" w14:textId="77777777" w:rsidTr="008A24B0">
        <w:trPr>
          <w:ins w:id="3846" w:author="CR#4202" w:date="2023-09-21T19: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Default="003C29BB" w:rsidP="00964CC4">
            <w:pPr>
              <w:pStyle w:val="TAL"/>
              <w:rPr>
                <w:ins w:id="3847" w:author="CR#4202" w:date="2023-09-21T19: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Default="003C29BB" w:rsidP="00740D03">
            <w:pPr>
              <w:pStyle w:val="TAL"/>
              <w:rPr>
                <w:ins w:id="3848" w:author="CR#4202" w:date="2023-09-21T19:40:00Z"/>
                <w:sz w:val="16"/>
                <w:szCs w:val="16"/>
              </w:rPr>
            </w:pPr>
            <w:ins w:id="3849" w:author="CR#4202" w:date="2023-09-21T19:4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Default="003C29BB" w:rsidP="00964CC4">
            <w:pPr>
              <w:pStyle w:val="TAL"/>
              <w:rPr>
                <w:ins w:id="3850" w:author="CR#4202" w:date="2023-09-21T19:40:00Z"/>
                <w:rFonts w:eastAsiaTheme="minorEastAsia"/>
                <w:sz w:val="16"/>
                <w:szCs w:val="16"/>
              </w:rPr>
            </w:pPr>
            <w:ins w:id="3851" w:author="CR#4202" w:date="2023-09-21T19:40:00Z">
              <w:r>
                <w:rPr>
                  <w:rFonts w:eastAsiaTheme="minorEastAsia"/>
                  <w:sz w:val="16"/>
                  <w:szCs w:val="16"/>
                </w:rPr>
                <w:t>RP-2325</w:t>
              </w:r>
            </w:ins>
            <w:ins w:id="3852" w:author="CR#4202" w:date="2023-09-21T19:41: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Default="003C29BB" w:rsidP="00964CC4">
            <w:pPr>
              <w:pStyle w:val="TAL"/>
              <w:rPr>
                <w:ins w:id="3853" w:author="CR#4202" w:date="2023-09-21T19:40:00Z"/>
                <w:sz w:val="16"/>
                <w:szCs w:val="16"/>
              </w:rPr>
            </w:pPr>
            <w:ins w:id="3854" w:author="CR#4202" w:date="2023-09-21T19:40:00Z">
              <w:r>
                <w:rPr>
                  <w:sz w:val="16"/>
                  <w:szCs w:val="16"/>
                </w:rPr>
                <w:t>42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Default="003C29BB" w:rsidP="00964CC4">
            <w:pPr>
              <w:pStyle w:val="TAL"/>
              <w:rPr>
                <w:ins w:id="3855" w:author="CR#4202" w:date="2023-09-21T19:40:00Z"/>
                <w:sz w:val="16"/>
                <w:szCs w:val="16"/>
              </w:rPr>
            </w:pPr>
            <w:ins w:id="3856" w:author="CR#4202" w:date="2023-09-21T19: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Default="003C29BB" w:rsidP="00964CC4">
            <w:pPr>
              <w:pStyle w:val="TAL"/>
              <w:rPr>
                <w:ins w:id="3857" w:author="CR#4202" w:date="2023-09-21T19:40:00Z"/>
                <w:sz w:val="16"/>
                <w:szCs w:val="16"/>
              </w:rPr>
            </w:pPr>
            <w:ins w:id="3858" w:author="CR#4202" w:date="2023-09-21T19: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173E4B" w:rsidRDefault="003C29BB" w:rsidP="00964CC4">
            <w:pPr>
              <w:spacing w:after="0"/>
              <w:rPr>
                <w:ins w:id="3859" w:author="CR#4202" w:date="2023-09-21T19:40:00Z"/>
                <w:rFonts w:ascii="Arial" w:hAnsi="Arial"/>
                <w:noProof/>
                <w:sz w:val="16"/>
                <w:szCs w:val="16"/>
                <w:lang w:eastAsia="ko-KR"/>
              </w:rPr>
            </w:pPr>
            <w:ins w:id="3860" w:author="CR#4202" w:date="2023-09-21T19:40:00Z">
              <w:r w:rsidRPr="003C29BB">
                <w:rPr>
                  <w:rFonts w:ascii="Arial" w:hAnsi="Arial"/>
                  <w:noProof/>
                  <w:sz w:val="16"/>
                  <w:szCs w:val="16"/>
                  <w:lang w:eastAsia="ko-KR"/>
                </w:rPr>
                <w:t>Corrections on the unified TCI-state configuration for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Default="003C29BB" w:rsidP="00964CC4">
            <w:pPr>
              <w:pStyle w:val="TAC"/>
              <w:jc w:val="left"/>
              <w:rPr>
                <w:ins w:id="3861" w:author="CR#4202" w:date="2023-09-21T19:40:00Z"/>
                <w:sz w:val="16"/>
                <w:szCs w:val="16"/>
              </w:rPr>
            </w:pPr>
            <w:ins w:id="3862" w:author="CR#4202" w:date="2023-09-21T19:40:00Z">
              <w:r>
                <w:rPr>
                  <w:sz w:val="16"/>
                  <w:szCs w:val="16"/>
                </w:rPr>
                <w:t>17</w:t>
              </w:r>
            </w:ins>
            <w:ins w:id="3863" w:author="CR#4202" w:date="2023-09-21T19:41:00Z">
              <w:r>
                <w:rPr>
                  <w:sz w:val="16"/>
                  <w:szCs w:val="16"/>
                </w:rPr>
                <w:t>.6.0</w:t>
              </w:r>
            </w:ins>
          </w:p>
        </w:tc>
      </w:tr>
      <w:tr w:rsidR="00DD5FF7" w:rsidRPr="00C0503E" w14:paraId="5003F983" w14:textId="77777777" w:rsidTr="008A24B0">
        <w:trPr>
          <w:ins w:id="3864" w:author="CR#4206r1" w:date="2023-09-21T19: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Default="00DD5FF7" w:rsidP="00964CC4">
            <w:pPr>
              <w:pStyle w:val="TAL"/>
              <w:rPr>
                <w:ins w:id="3865" w:author="CR#4206r1" w:date="2023-09-21T1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Default="00DD5FF7" w:rsidP="00740D03">
            <w:pPr>
              <w:pStyle w:val="TAL"/>
              <w:rPr>
                <w:ins w:id="3866" w:author="CR#4206r1" w:date="2023-09-21T19:46:00Z"/>
                <w:sz w:val="16"/>
                <w:szCs w:val="16"/>
              </w:rPr>
            </w:pPr>
            <w:ins w:id="3867" w:author="CR#4206r1" w:date="2023-09-21T19:4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Default="00DD5FF7" w:rsidP="00964CC4">
            <w:pPr>
              <w:pStyle w:val="TAL"/>
              <w:rPr>
                <w:ins w:id="3868" w:author="CR#4206r1" w:date="2023-09-21T19:46:00Z"/>
                <w:rFonts w:eastAsiaTheme="minorEastAsia"/>
                <w:sz w:val="16"/>
                <w:szCs w:val="16"/>
              </w:rPr>
            </w:pPr>
            <w:ins w:id="3869" w:author="CR#4206r1" w:date="2023-09-21T19:46:00Z">
              <w:r>
                <w:rPr>
                  <w:rFonts w:eastAsiaTheme="minorEastAsia"/>
                  <w:sz w:val="16"/>
                  <w:szCs w:val="16"/>
                </w:rPr>
                <w:t>RP-2325</w:t>
              </w:r>
            </w:ins>
            <w:ins w:id="3870" w:author="CR#4206r1" w:date="2023-09-21T19:47: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Default="00DD5FF7" w:rsidP="00964CC4">
            <w:pPr>
              <w:pStyle w:val="TAL"/>
              <w:rPr>
                <w:ins w:id="3871" w:author="CR#4206r1" w:date="2023-09-21T19:46:00Z"/>
                <w:sz w:val="16"/>
                <w:szCs w:val="16"/>
              </w:rPr>
            </w:pPr>
            <w:ins w:id="3872" w:author="CR#4206r1" w:date="2023-09-21T19:46:00Z">
              <w:r>
                <w:rPr>
                  <w:sz w:val="16"/>
                  <w:szCs w:val="16"/>
                </w:rPr>
                <w:t>42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Default="00DD5FF7" w:rsidP="00964CC4">
            <w:pPr>
              <w:pStyle w:val="TAL"/>
              <w:rPr>
                <w:ins w:id="3873" w:author="CR#4206r1" w:date="2023-09-21T19:46:00Z"/>
                <w:sz w:val="16"/>
                <w:szCs w:val="16"/>
              </w:rPr>
            </w:pPr>
            <w:ins w:id="3874" w:author="CR#4206r1" w:date="2023-09-21T19: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Default="00DD5FF7" w:rsidP="00964CC4">
            <w:pPr>
              <w:pStyle w:val="TAL"/>
              <w:rPr>
                <w:ins w:id="3875" w:author="CR#4206r1" w:date="2023-09-21T19:46:00Z"/>
                <w:sz w:val="16"/>
                <w:szCs w:val="16"/>
              </w:rPr>
            </w:pPr>
            <w:ins w:id="3876" w:author="CR#4206r1" w:date="2023-09-21T19: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C29BB" w:rsidRDefault="00DD5FF7" w:rsidP="00964CC4">
            <w:pPr>
              <w:spacing w:after="0"/>
              <w:rPr>
                <w:ins w:id="3877" w:author="CR#4206r1" w:date="2023-09-21T19:46:00Z"/>
                <w:rFonts w:ascii="Arial" w:hAnsi="Arial"/>
                <w:noProof/>
                <w:sz w:val="16"/>
                <w:szCs w:val="16"/>
                <w:lang w:eastAsia="ko-KR"/>
              </w:rPr>
            </w:pPr>
            <w:ins w:id="3878" w:author="CR#4206r1" w:date="2023-09-21T19:46:00Z">
              <w:r w:rsidRPr="00DD5FF7">
                <w:rPr>
                  <w:rFonts w:ascii="Arial" w:hAnsi="Arial"/>
                  <w:noProof/>
                  <w:sz w:val="16"/>
                  <w:szCs w:val="16"/>
                  <w:lang w:eastAsia="ko-KR"/>
                </w:rPr>
                <w:t>RRC restriction on muti-TRP schem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Default="0043459B" w:rsidP="00964CC4">
            <w:pPr>
              <w:pStyle w:val="TAC"/>
              <w:jc w:val="left"/>
              <w:rPr>
                <w:ins w:id="3879" w:author="CR#4206r1" w:date="2023-09-21T19:46:00Z"/>
                <w:sz w:val="16"/>
                <w:szCs w:val="16"/>
              </w:rPr>
            </w:pPr>
            <w:ins w:id="3880" w:author="CR#4206r1" w:date="2023-09-21T20:33:00Z">
              <w:r>
                <w:rPr>
                  <w:sz w:val="16"/>
                  <w:szCs w:val="16"/>
                </w:rPr>
                <w:t>17.6.0</w:t>
              </w:r>
            </w:ins>
          </w:p>
        </w:tc>
      </w:tr>
      <w:tr w:rsidR="008F6899" w:rsidRPr="00C0503E" w14:paraId="74136E7E" w14:textId="77777777" w:rsidTr="008A24B0">
        <w:trPr>
          <w:ins w:id="3881" w:author="CR#4220r1" w:date="2023-09-21T20: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Default="008F6899" w:rsidP="00964CC4">
            <w:pPr>
              <w:pStyle w:val="TAL"/>
              <w:rPr>
                <w:ins w:id="3882" w:author="CR#4220r1" w:date="2023-09-21T20: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Default="008F6899" w:rsidP="00740D03">
            <w:pPr>
              <w:pStyle w:val="TAL"/>
              <w:rPr>
                <w:ins w:id="3883" w:author="CR#4220r1" w:date="2023-09-21T20:32:00Z"/>
                <w:sz w:val="16"/>
                <w:szCs w:val="16"/>
              </w:rPr>
            </w:pPr>
            <w:ins w:id="3884" w:author="CR#4220r1" w:date="2023-09-21T20:3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Default="008F6899" w:rsidP="00964CC4">
            <w:pPr>
              <w:pStyle w:val="TAL"/>
              <w:rPr>
                <w:ins w:id="3885" w:author="CR#4220r1" w:date="2023-09-21T20:32:00Z"/>
                <w:rFonts w:eastAsiaTheme="minorEastAsia"/>
                <w:sz w:val="16"/>
                <w:szCs w:val="16"/>
              </w:rPr>
            </w:pPr>
            <w:ins w:id="3886" w:author="CR#4220r1" w:date="2023-09-21T20:32:00Z">
              <w:r>
                <w:rPr>
                  <w:rFonts w:eastAsiaTheme="minorEastAsia"/>
                  <w:sz w:val="16"/>
                  <w:szCs w:val="16"/>
                </w:rPr>
                <w:t>RP-2325</w:t>
              </w:r>
            </w:ins>
            <w:ins w:id="3887" w:author="CR#4220r1" w:date="2023-09-21T20:33:00Z">
              <w:r>
                <w:rPr>
                  <w:rFonts w:eastAsiaTheme="minorEastAsia"/>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Default="008F6899" w:rsidP="00964CC4">
            <w:pPr>
              <w:pStyle w:val="TAL"/>
              <w:rPr>
                <w:ins w:id="3888" w:author="CR#4220r1" w:date="2023-09-21T20:32:00Z"/>
                <w:sz w:val="16"/>
                <w:szCs w:val="16"/>
              </w:rPr>
            </w:pPr>
            <w:ins w:id="3889" w:author="CR#4220r1" w:date="2023-09-21T20:32:00Z">
              <w:r>
                <w:rPr>
                  <w:sz w:val="16"/>
                  <w:szCs w:val="16"/>
                </w:rPr>
                <w:t>42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Default="008F6899" w:rsidP="00964CC4">
            <w:pPr>
              <w:pStyle w:val="TAL"/>
              <w:rPr>
                <w:ins w:id="3890" w:author="CR#4220r1" w:date="2023-09-21T20:32:00Z"/>
                <w:sz w:val="16"/>
                <w:szCs w:val="16"/>
              </w:rPr>
            </w:pPr>
            <w:ins w:id="3891" w:author="CR#4220r1" w:date="2023-09-21T20: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Default="008F6899" w:rsidP="00964CC4">
            <w:pPr>
              <w:pStyle w:val="TAL"/>
              <w:rPr>
                <w:ins w:id="3892" w:author="CR#4220r1" w:date="2023-09-21T20:32:00Z"/>
                <w:sz w:val="16"/>
                <w:szCs w:val="16"/>
              </w:rPr>
            </w:pPr>
            <w:ins w:id="3893" w:author="CR#4220r1" w:date="2023-09-21T2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DD5FF7" w:rsidRDefault="008F6899" w:rsidP="00964CC4">
            <w:pPr>
              <w:spacing w:after="0"/>
              <w:rPr>
                <w:ins w:id="3894" w:author="CR#4220r1" w:date="2023-09-21T20:32:00Z"/>
                <w:rFonts w:ascii="Arial" w:hAnsi="Arial"/>
                <w:noProof/>
                <w:sz w:val="16"/>
                <w:szCs w:val="16"/>
                <w:lang w:eastAsia="ko-KR"/>
              </w:rPr>
            </w:pPr>
            <w:ins w:id="3895" w:author="CR#4220r1" w:date="2023-09-21T20:32:00Z">
              <w:r w:rsidRPr="008F6899">
                <w:rPr>
                  <w:rFonts w:ascii="Arial" w:hAnsi="Arial"/>
                  <w:noProof/>
                  <w:sz w:val="16"/>
                  <w:szCs w:val="16"/>
                  <w:lang w:eastAsia="ko-KR"/>
                </w:rPr>
                <w:t>Correction to RRC for 71 GHz on multi-PD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Default="008F6899" w:rsidP="00964CC4">
            <w:pPr>
              <w:pStyle w:val="TAC"/>
              <w:jc w:val="left"/>
              <w:rPr>
                <w:ins w:id="3896" w:author="CR#4220r1" w:date="2023-09-21T20:32:00Z"/>
                <w:sz w:val="16"/>
                <w:szCs w:val="16"/>
              </w:rPr>
            </w:pPr>
            <w:ins w:id="3897" w:author="CR#4220r1" w:date="2023-09-21T20:32:00Z">
              <w:r>
                <w:rPr>
                  <w:sz w:val="16"/>
                  <w:szCs w:val="16"/>
                </w:rPr>
                <w:t>17.6.0</w:t>
              </w:r>
            </w:ins>
          </w:p>
        </w:tc>
      </w:tr>
      <w:tr w:rsidR="00CA6A0F" w:rsidRPr="00C0503E" w14:paraId="4C34734B" w14:textId="77777777" w:rsidTr="008A24B0">
        <w:trPr>
          <w:ins w:id="3898" w:author="CR#4234r1" w:date="2023-09-21T20: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Default="00CA6A0F" w:rsidP="00964CC4">
            <w:pPr>
              <w:pStyle w:val="TAL"/>
              <w:rPr>
                <w:ins w:id="3899" w:author="CR#4234r1" w:date="2023-09-21T20: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Default="00CA6A0F" w:rsidP="00740D03">
            <w:pPr>
              <w:pStyle w:val="TAL"/>
              <w:rPr>
                <w:ins w:id="3900" w:author="CR#4234r1" w:date="2023-09-21T20:35:00Z"/>
                <w:sz w:val="16"/>
                <w:szCs w:val="16"/>
              </w:rPr>
            </w:pPr>
            <w:ins w:id="3901" w:author="CR#4234r1" w:date="2023-09-21T20:3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Default="00CA6A0F" w:rsidP="00964CC4">
            <w:pPr>
              <w:pStyle w:val="TAL"/>
              <w:rPr>
                <w:ins w:id="3902" w:author="CR#4234r1" w:date="2023-09-21T20:35:00Z"/>
                <w:rFonts w:eastAsiaTheme="minorEastAsia"/>
                <w:sz w:val="16"/>
                <w:szCs w:val="16"/>
              </w:rPr>
            </w:pPr>
            <w:ins w:id="3903" w:author="CR#4234r1" w:date="2023-09-21T20:35:00Z">
              <w:r>
                <w:rPr>
                  <w:rFonts w:eastAsiaTheme="minorEastAsia"/>
                  <w:sz w:val="16"/>
                  <w:szCs w:val="16"/>
                </w:rPr>
                <w:t>RP-232</w:t>
              </w:r>
            </w:ins>
            <w:ins w:id="3904" w:author="CR#4234r1" w:date="2023-09-21T20:36: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Default="00CA6A0F" w:rsidP="00964CC4">
            <w:pPr>
              <w:pStyle w:val="TAL"/>
              <w:rPr>
                <w:ins w:id="3905" w:author="CR#4234r1" w:date="2023-09-21T20:35:00Z"/>
                <w:sz w:val="16"/>
                <w:szCs w:val="16"/>
              </w:rPr>
            </w:pPr>
            <w:ins w:id="3906" w:author="CR#4234r1" w:date="2023-09-21T20:35:00Z">
              <w:r>
                <w:rPr>
                  <w:sz w:val="16"/>
                  <w:szCs w:val="16"/>
                </w:rPr>
                <w:t>42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Default="00CA6A0F" w:rsidP="00964CC4">
            <w:pPr>
              <w:pStyle w:val="TAL"/>
              <w:rPr>
                <w:ins w:id="3907" w:author="CR#4234r1" w:date="2023-09-21T20:35:00Z"/>
                <w:sz w:val="16"/>
                <w:szCs w:val="16"/>
              </w:rPr>
            </w:pPr>
            <w:ins w:id="3908" w:author="CR#4234r1" w:date="2023-09-21T20: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Default="00CA6A0F" w:rsidP="00964CC4">
            <w:pPr>
              <w:pStyle w:val="TAL"/>
              <w:rPr>
                <w:ins w:id="3909" w:author="CR#4234r1" w:date="2023-09-21T20:35:00Z"/>
                <w:sz w:val="16"/>
                <w:szCs w:val="16"/>
              </w:rPr>
            </w:pPr>
            <w:ins w:id="3910" w:author="CR#4234r1" w:date="2023-09-21T20: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8F6899" w:rsidRDefault="00CA6A0F" w:rsidP="00964CC4">
            <w:pPr>
              <w:spacing w:after="0"/>
              <w:rPr>
                <w:ins w:id="3911" w:author="CR#4234r1" w:date="2023-09-21T20:35:00Z"/>
                <w:rFonts w:ascii="Arial" w:hAnsi="Arial"/>
                <w:noProof/>
                <w:sz w:val="16"/>
                <w:szCs w:val="16"/>
                <w:lang w:eastAsia="ko-KR"/>
              </w:rPr>
            </w:pPr>
            <w:ins w:id="3912" w:author="CR#4234r1" w:date="2023-09-21T20:36:00Z">
              <w:r w:rsidRPr="00CA6A0F">
                <w:rPr>
                  <w:rFonts w:ascii="Arial" w:hAnsi="Arial"/>
                  <w:noProof/>
                  <w:sz w:val="16"/>
                  <w:szCs w:val="16"/>
                  <w:lang w:eastAsia="ko-KR"/>
                </w:rPr>
                <w:t>Correction on GNSS-ID for NavIC A-GNS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Default="00CA6A0F" w:rsidP="00964CC4">
            <w:pPr>
              <w:pStyle w:val="TAC"/>
              <w:jc w:val="left"/>
              <w:rPr>
                <w:ins w:id="3913" w:author="CR#4234r1" w:date="2023-09-21T20:35:00Z"/>
                <w:sz w:val="16"/>
                <w:szCs w:val="16"/>
              </w:rPr>
            </w:pPr>
            <w:ins w:id="3914" w:author="CR#4234r1" w:date="2023-09-21T20:36:00Z">
              <w:r>
                <w:rPr>
                  <w:sz w:val="16"/>
                  <w:szCs w:val="16"/>
                </w:rPr>
                <w:t>17.6.0</w:t>
              </w:r>
            </w:ins>
          </w:p>
        </w:tc>
      </w:tr>
      <w:tr w:rsidR="002B25D9" w:rsidRPr="00C0503E" w14:paraId="3560F1B7" w14:textId="77777777" w:rsidTr="008A24B0">
        <w:trPr>
          <w:ins w:id="3915" w:author="CR#4238r1" w:date="2023-09-21T20: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Default="002B25D9" w:rsidP="00964CC4">
            <w:pPr>
              <w:pStyle w:val="TAL"/>
              <w:rPr>
                <w:ins w:id="3916" w:author="CR#4238r1" w:date="2023-09-21T20: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Default="002B25D9" w:rsidP="00740D03">
            <w:pPr>
              <w:pStyle w:val="TAL"/>
              <w:rPr>
                <w:ins w:id="3917" w:author="CR#4238r1" w:date="2023-09-21T20:52:00Z"/>
                <w:sz w:val="16"/>
                <w:szCs w:val="16"/>
              </w:rPr>
            </w:pPr>
            <w:ins w:id="3918" w:author="CR#4238r1" w:date="2023-09-21T20:5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Default="002B25D9" w:rsidP="00964CC4">
            <w:pPr>
              <w:pStyle w:val="TAL"/>
              <w:rPr>
                <w:ins w:id="3919" w:author="CR#4238r1" w:date="2023-09-21T20:52:00Z"/>
                <w:rFonts w:eastAsiaTheme="minorEastAsia"/>
                <w:sz w:val="16"/>
                <w:szCs w:val="16"/>
              </w:rPr>
            </w:pPr>
            <w:ins w:id="3920" w:author="CR#4238r1" w:date="2023-09-21T20:52:00Z">
              <w:r>
                <w:rPr>
                  <w:rFonts w:eastAsiaTheme="minorEastAsia"/>
                  <w:sz w:val="16"/>
                  <w:szCs w:val="16"/>
                </w:rPr>
                <w:t>RP-2325</w:t>
              </w:r>
            </w:ins>
            <w:ins w:id="3921" w:author="CR#4238r1" w:date="2023-09-21T20:53: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Default="002B25D9" w:rsidP="00964CC4">
            <w:pPr>
              <w:pStyle w:val="TAL"/>
              <w:rPr>
                <w:ins w:id="3922" w:author="CR#4238r1" w:date="2023-09-21T20:52:00Z"/>
                <w:sz w:val="16"/>
                <w:szCs w:val="16"/>
              </w:rPr>
            </w:pPr>
            <w:ins w:id="3923" w:author="CR#4238r1" w:date="2023-09-21T20:52:00Z">
              <w:r>
                <w:rPr>
                  <w:sz w:val="16"/>
                  <w:szCs w:val="16"/>
                </w:rPr>
                <w:t>42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Default="002B25D9" w:rsidP="00964CC4">
            <w:pPr>
              <w:pStyle w:val="TAL"/>
              <w:rPr>
                <w:ins w:id="3924" w:author="CR#4238r1" w:date="2023-09-21T20:52:00Z"/>
                <w:sz w:val="16"/>
                <w:szCs w:val="16"/>
              </w:rPr>
            </w:pPr>
            <w:ins w:id="3925" w:author="CR#4238r1" w:date="2023-09-21T20: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Default="002B25D9" w:rsidP="00964CC4">
            <w:pPr>
              <w:pStyle w:val="TAL"/>
              <w:rPr>
                <w:ins w:id="3926" w:author="CR#4238r1" w:date="2023-09-21T20:52:00Z"/>
                <w:sz w:val="16"/>
                <w:szCs w:val="16"/>
              </w:rPr>
            </w:pPr>
            <w:ins w:id="3927" w:author="CR#4238r1" w:date="2023-09-21T20: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CA6A0F" w:rsidRDefault="002B25D9" w:rsidP="00964CC4">
            <w:pPr>
              <w:spacing w:after="0"/>
              <w:rPr>
                <w:ins w:id="3928" w:author="CR#4238r1" w:date="2023-09-21T20:52:00Z"/>
                <w:rFonts w:ascii="Arial" w:hAnsi="Arial"/>
                <w:noProof/>
                <w:sz w:val="16"/>
                <w:szCs w:val="16"/>
                <w:lang w:eastAsia="ko-KR"/>
              </w:rPr>
            </w:pPr>
            <w:ins w:id="3929" w:author="CR#4238r1" w:date="2023-09-21T20:52:00Z">
              <w:r w:rsidRPr="002B25D9">
                <w:rPr>
                  <w:rFonts w:ascii="Arial" w:hAnsi="Arial"/>
                  <w:noProof/>
                  <w:sz w:val="16"/>
                  <w:szCs w:val="16"/>
                  <w:lang w:eastAsia="ko-KR"/>
                </w:rPr>
                <w:t>Miscellaneous non-controversial corrections Set XI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Default="002B25D9" w:rsidP="00964CC4">
            <w:pPr>
              <w:pStyle w:val="TAC"/>
              <w:jc w:val="left"/>
              <w:rPr>
                <w:ins w:id="3930" w:author="CR#4238r1" w:date="2023-09-21T20:52:00Z"/>
                <w:sz w:val="16"/>
                <w:szCs w:val="16"/>
              </w:rPr>
            </w:pPr>
            <w:ins w:id="3931" w:author="CR#4238r1" w:date="2023-09-21T20:52:00Z">
              <w:r>
                <w:rPr>
                  <w:sz w:val="16"/>
                  <w:szCs w:val="16"/>
                </w:rPr>
                <w:t>17.</w:t>
              </w:r>
            </w:ins>
            <w:ins w:id="3932" w:author="CR#4238r1" w:date="2023-09-21T20:53:00Z">
              <w:r>
                <w:rPr>
                  <w:sz w:val="16"/>
                  <w:szCs w:val="16"/>
                </w:rPr>
                <w:t>6.0</w:t>
              </w:r>
            </w:ins>
          </w:p>
        </w:tc>
      </w:tr>
      <w:tr w:rsidR="00677FD9" w:rsidRPr="00C0503E" w14:paraId="29000370" w14:textId="77777777" w:rsidTr="008A24B0">
        <w:trPr>
          <w:ins w:id="3933" w:author="CR#4246" w:date="2023-09-21T22: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Default="00677FD9" w:rsidP="00964CC4">
            <w:pPr>
              <w:pStyle w:val="TAL"/>
              <w:rPr>
                <w:ins w:id="3934" w:author="CR#4246" w:date="2023-09-21T22: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Default="00677FD9" w:rsidP="00740D03">
            <w:pPr>
              <w:pStyle w:val="TAL"/>
              <w:rPr>
                <w:ins w:id="3935" w:author="CR#4246" w:date="2023-09-21T22:04:00Z"/>
                <w:sz w:val="16"/>
                <w:szCs w:val="16"/>
              </w:rPr>
            </w:pPr>
            <w:ins w:id="3936" w:author="CR#4246" w:date="2023-09-21T22:0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Default="00677FD9" w:rsidP="00964CC4">
            <w:pPr>
              <w:pStyle w:val="TAL"/>
              <w:rPr>
                <w:ins w:id="3937" w:author="CR#4246" w:date="2023-09-21T22:04:00Z"/>
                <w:rFonts w:eastAsiaTheme="minorEastAsia"/>
                <w:sz w:val="16"/>
                <w:szCs w:val="16"/>
              </w:rPr>
            </w:pPr>
            <w:ins w:id="3938" w:author="CR#4246" w:date="2023-09-21T22:04:00Z">
              <w:r>
                <w:rPr>
                  <w:rFonts w:eastAsiaTheme="minorEastAsia"/>
                  <w:sz w:val="16"/>
                  <w:szCs w:val="16"/>
                </w:rPr>
                <w:t>RP-2325</w:t>
              </w:r>
            </w:ins>
            <w:ins w:id="3939" w:author="CR#4246" w:date="2023-09-21T22:05: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Default="00677FD9" w:rsidP="00964CC4">
            <w:pPr>
              <w:pStyle w:val="TAL"/>
              <w:rPr>
                <w:ins w:id="3940" w:author="CR#4246" w:date="2023-09-21T22:04:00Z"/>
                <w:sz w:val="16"/>
                <w:szCs w:val="16"/>
              </w:rPr>
            </w:pPr>
            <w:ins w:id="3941" w:author="CR#4246" w:date="2023-09-21T22:04:00Z">
              <w:r>
                <w:rPr>
                  <w:sz w:val="16"/>
                  <w:szCs w:val="16"/>
                </w:rPr>
                <w:t>42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Default="00677FD9" w:rsidP="00964CC4">
            <w:pPr>
              <w:pStyle w:val="TAL"/>
              <w:rPr>
                <w:ins w:id="3942" w:author="CR#4246" w:date="2023-09-21T22:04:00Z"/>
                <w:sz w:val="16"/>
                <w:szCs w:val="16"/>
              </w:rPr>
            </w:pPr>
            <w:ins w:id="3943" w:author="CR#4246" w:date="2023-09-21T22: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Default="00677FD9" w:rsidP="00964CC4">
            <w:pPr>
              <w:pStyle w:val="TAL"/>
              <w:rPr>
                <w:ins w:id="3944" w:author="CR#4246" w:date="2023-09-21T22:04:00Z"/>
                <w:sz w:val="16"/>
                <w:szCs w:val="16"/>
              </w:rPr>
            </w:pPr>
            <w:ins w:id="3945" w:author="CR#4246" w:date="2023-09-21T22:0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B25D9" w:rsidRDefault="00677FD9" w:rsidP="00964CC4">
            <w:pPr>
              <w:spacing w:after="0"/>
              <w:rPr>
                <w:ins w:id="3946" w:author="CR#4246" w:date="2023-09-21T22:04:00Z"/>
                <w:rFonts w:ascii="Arial" w:hAnsi="Arial"/>
                <w:noProof/>
                <w:sz w:val="16"/>
                <w:szCs w:val="16"/>
                <w:lang w:eastAsia="ko-KR"/>
              </w:rPr>
            </w:pPr>
            <w:ins w:id="3947" w:author="CR#4246" w:date="2023-09-21T22:04:00Z">
              <w:r w:rsidRPr="00677FD9">
                <w:rPr>
                  <w:rFonts w:ascii="Arial" w:hAnsi="Arial"/>
                  <w:noProof/>
                  <w:sz w:val="16"/>
                  <w:szCs w:val="16"/>
                  <w:lang w:eastAsia="ko-KR"/>
                </w:rPr>
                <w:t>Clarifica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Default="00677FD9" w:rsidP="00964CC4">
            <w:pPr>
              <w:pStyle w:val="TAC"/>
              <w:jc w:val="left"/>
              <w:rPr>
                <w:ins w:id="3948" w:author="CR#4246" w:date="2023-09-21T22:04:00Z"/>
                <w:sz w:val="16"/>
                <w:szCs w:val="16"/>
              </w:rPr>
            </w:pPr>
            <w:ins w:id="3949" w:author="CR#4246" w:date="2023-09-21T22:05:00Z">
              <w:r>
                <w:rPr>
                  <w:sz w:val="16"/>
                  <w:szCs w:val="16"/>
                </w:rPr>
                <w:t>17.6.0</w:t>
              </w:r>
            </w:ins>
          </w:p>
        </w:tc>
      </w:tr>
      <w:tr w:rsidR="003F22E2" w:rsidRPr="00C0503E" w14:paraId="22A679F4" w14:textId="77777777" w:rsidTr="008A24B0">
        <w:trPr>
          <w:ins w:id="3950" w:author="CR#4248r2" w:date="2023-09-21T22: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Default="003F22E2" w:rsidP="00964CC4">
            <w:pPr>
              <w:pStyle w:val="TAL"/>
              <w:rPr>
                <w:ins w:id="3951" w:author="CR#4248r2" w:date="2023-09-21T22: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Default="003F22E2" w:rsidP="00740D03">
            <w:pPr>
              <w:pStyle w:val="TAL"/>
              <w:rPr>
                <w:ins w:id="3952" w:author="CR#4248r2" w:date="2023-09-21T22:24:00Z"/>
                <w:sz w:val="16"/>
                <w:szCs w:val="16"/>
              </w:rPr>
            </w:pPr>
            <w:ins w:id="3953" w:author="CR#4248r2" w:date="2023-09-21T22:2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Default="003F22E2" w:rsidP="00964CC4">
            <w:pPr>
              <w:pStyle w:val="TAL"/>
              <w:rPr>
                <w:ins w:id="3954" w:author="CR#4248r2" w:date="2023-09-21T22:24:00Z"/>
                <w:rFonts w:eastAsiaTheme="minorEastAsia"/>
                <w:sz w:val="16"/>
                <w:szCs w:val="16"/>
              </w:rPr>
            </w:pPr>
            <w:ins w:id="3955" w:author="CR#4248r2" w:date="2023-09-21T22:24:00Z">
              <w:r>
                <w:rPr>
                  <w:rFonts w:eastAsiaTheme="minorEastAsia"/>
                  <w:sz w:val="16"/>
                  <w:szCs w:val="16"/>
                </w:rPr>
                <w:t>RP-2325</w:t>
              </w:r>
            </w:ins>
            <w:ins w:id="3956" w:author="CR#4248r2" w:date="2023-09-21T22:25: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Default="003F22E2" w:rsidP="00964CC4">
            <w:pPr>
              <w:pStyle w:val="TAL"/>
              <w:rPr>
                <w:ins w:id="3957" w:author="CR#4248r2" w:date="2023-09-21T22:24:00Z"/>
                <w:sz w:val="16"/>
                <w:szCs w:val="16"/>
              </w:rPr>
            </w:pPr>
            <w:ins w:id="3958" w:author="CR#4248r2" w:date="2023-09-21T22:24:00Z">
              <w:r>
                <w:rPr>
                  <w:sz w:val="16"/>
                  <w:szCs w:val="16"/>
                </w:rPr>
                <w:t>42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Default="003F22E2" w:rsidP="00964CC4">
            <w:pPr>
              <w:pStyle w:val="TAL"/>
              <w:rPr>
                <w:ins w:id="3959" w:author="CR#4248r2" w:date="2023-09-21T22:24:00Z"/>
                <w:sz w:val="16"/>
                <w:szCs w:val="16"/>
              </w:rPr>
            </w:pPr>
            <w:ins w:id="3960" w:author="CR#4248r2" w:date="2023-09-21T22: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Default="003F22E2" w:rsidP="00964CC4">
            <w:pPr>
              <w:pStyle w:val="TAL"/>
              <w:rPr>
                <w:ins w:id="3961" w:author="CR#4248r2" w:date="2023-09-21T22:24:00Z"/>
                <w:sz w:val="16"/>
                <w:szCs w:val="16"/>
              </w:rPr>
            </w:pPr>
            <w:ins w:id="3962" w:author="CR#4248r2" w:date="2023-09-21T22:2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677FD9" w:rsidRDefault="003F22E2" w:rsidP="00964CC4">
            <w:pPr>
              <w:spacing w:after="0"/>
              <w:rPr>
                <w:ins w:id="3963" w:author="CR#4248r2" w:date="2023-09-21T22:24:00Z"/>
                <w:rFonts w:ascii="Arial" w:hAnsi="Arial"/>
                <w:noProof/>
                <w:sz w:val="16"/>
                <w:szCs w:val="16"/>
                <w:lang w:eastAsia="ko-KR"/>
              </w:rPr>
            </w:pPr>
            <w:ins w:id="3964" w:author="CR#4248r2" w:date="2023-09-21T22:25:00Z">
              <w:r w:rsidRPr="003F22E2">
                <w:rPr>
                  <w:rFonts w:ascii="Arial" w:hAnsi="Arial"/>
                  <w:noProof/>
                  <w:sz w:val="16"/>
                  <w:szCs w:val="16"/>
                  <w:lang w:eastAsia="ko-KR"/>
                </w:rPr>
                <w:t>Clarification on the PLMN check for the reconnectCellID in the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Default="003F22E2" w:rsidP="00964CC4">
            <w:pPr>
              <w:pStyle w:val="TAC"/>
              <w:jc w:val="left"/>
              <w:rPr>
                <w:ins w:id="3965" w:author="CR#4248r2" w:date="2023-09-21T22:24:00Z"/>
                <w:sz w:val="16"/>
                <w:szCs w:val="16"/>
              </w:rPr>
            </w:pPr>
            <w:ins w:id="3966" w:author="CR#4248r2" w:date="2023-09-21T22:25:00Z">
              <w:r>
                <w:rPr>
                  <w:sz w:val="16"/>
                  <w:szCs w:val="16"/>
                </w:rPr>
                <w:t>17.6.0</w:t>
              </w:r>
            </w:ins>
          </w:p>
        </w:tc>
      </w:tr>
      <w:tr w:rsidR="00E55D8D" w:rsidRPr="00C0503E" w14:paraId="2A6EB8D0" w14:textId="77777777" w:rsidTr="008A24B0">
        <w:trPr>
          <w:ins w:id="3967" w:author="CR#4255" w:date="2023-09-21T22: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Default="00E55D8D" w:rsidP="00964CC4">
            <w:pPr>
              <w:pStyle w:val="TAL"/>
              <w:rPr>
                <w:ins w:id="3968" w:author="CR#4255" w:date="2023-09-21T22: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Default="00E55D8D" w:rsidP="00740D03">
            <w:pPr>
              <w:pStyle w:val="TAL"/>
              <w:rPr>
                <w:ins w:id="3969" w:author="CR#4255" w:date="2023-09-21T22:29:00Z"/>
                <w:sz w:val="16"/>
                <w:szCs w:val="16"/>
              </w:rPr>
            </w:pPr>
            <w:ins w:id="3970" w:author="CR#4255" w:date="2023-09-21T22:2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Default="00E55D8D" w:rsidP="00964CC4">
            <w:pPr>
              <w:pStyle w:val="TAL"/>
              <w:rPr>
                <w:ins w:id="3971" w:author="CR#4255" w:date="2023-09-21T22:29:00Z"/>
                <w:rFonts w:eastAsiaTheme="minorEastAsia"/>
                <w:sz w:val="16"/>
                <w:szCs w:val="16"/>
              </w:rPr>
            </w:pPr>
            <w:ins w:id="3972" w:author="CR#4255" w:date="2023-09-21T22:29:00Z">
              <w:r>
                <w:rPr>
                  <w:rFonts w:eastAsiaTheme="minorEastAsia"/>
                  <w:sz w:val="16"/>
                  <w:szCs w:val="16"/>
                </w:rPr>
                <w:t>RP-2325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Default="00E55D8D" w:rsidP="00964CC4">
            <w:pPr>
              <w:pStyle w:val="TAL"/>
              <w:rPr>
                <w:ins w:id="3973" w:author="CR#4255" w:date="2023-09-21T22:29:00Z"/>
                <w:sz w:val="16"/>
                <w:szCs w:val="16"/>
              </w:rPr>
            </w:pPr>
            <w:ins w:id="3974" w:author="CR#4255" w:date="2023-09-21T22:29:00Z">
              <w:r>
                <w:rPr>
                  <w:sz w:val="16"/>
                  <w:szCs w:val="16"/>
                </w:rPr>
                <w:t>42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Default="00E55D8D" w:rsidP="00964CC4">
            <w:pPr>
              <w:pStyle w:val="TAL"/>
              <w:rPr>
                <w:ins w:id="3975" w:author="CR#4255" w:date="2023-09-21T22:29:00Z"/>
                <w:sz w:val="16"/>
                <w:szCs w:val="16"/>
              </w:rPr>
            </w:pPr>
            <w:ins w:id="3976" w:author="CR#4255" w:date="2023-09-21T22: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Default="00E55D8D" w:rsidP="00964CC4">
            <w:pPr>
              <w:pStyle w:val="TAL"/>
              <w:rPr>
                <w:ins w:id="3977" w:author="CR#4255" w:date="2023-09-21T22:29:00Z"/>
                <w:sz w:val="16"/>
                <w:szCs w:val="16"/>
              </w:rPr>
            </w:pPr>
            <w:ins w:id="3978" w:author="CR#4255" w:date="2023-09-21T22: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F22E2" w:rsidRDefault="00E55D8D" w:rsidP="00964CC4">
            <w:pPr>
              <w:spacing w:after="0"/>
              <w:rPr>
                <w:ins w:id="3979" w:author="CR#4255" w:date="2023-09-21T22:29:00Z"/>
                <w:rFonts w:ascii="Arial" w:hAnsi="Arial"/>
                <w:noProof/>
                <w:sz w:val="16"/>
                <w:szCs w:val="16"/>
                <w:lang w:eastAsia="ko-KR"/>
              </w:rPr>
            </w:pPr>
            <w:ins w:id="3980" w:author="CR#4255" w:date="2023-09-21T22:29:00Z">
              <w:r w:rsidRPr="00E55D8D">
                <w:rPr>
                  <w:rFonts w:ascii="Arial" w:hAnsi="Arial"/>
                  <w:noProof/>
                  <w:sz w:val="16"/>
                  <w:szCs w:val="16"/>
                  <w:lang w:eastAsia="ko-KR"/>
                </w:rPr>
                <w:t>Filter of SRS carrier switching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Default="00E55D8D" w:rsidP="00964CC4">
            <w:pPr>
              <w:pStyle w:val="TAC"/>
              <w:jc w:val="left"/>
              <w:rPr>
                <w:ins w:id="3981" w:author="CR#4255" w:date="2023-09-21T22:29:00Z"/>
                <w:sz w:val="16"/>
                <w:szCs w:val="16"/>
              </w:rPr>
            </w:pPr>
            <w:ins w:id="3982" w:author="CR#4255" w:date="2023-09-21T22:29:00Z">
              <w:r>
                <w:rPr>
                  <w:sz w:val="16"/>
                  <w:szCs w:val="16"/>
                </w:rPr>
                <w:t>17.</w:t>
              </w:r>
            </w:ins>
            <w:ins w:id="3983" w:author="CR#4255" w:date="2023-09-21T23:49:00Z">
              <w:r w:rsidR="00A9537B">
                <w:rPr>
                  <w:sz w:val="16"/>
                  <w:szCs w:val="16"/>
                </w:rPr>
                <w:t>6</w:t>
              </w:r>
            </w:ins>
            <w:ins w:id="3984" w:author="CR#4255" w:date="2023-09-21T22:29:00Z">
              <w:r>
                <w:rPr>
                  <w:sz w:val="16"/>
                  <w:szCs w:val="16"/>
                </w:rPr>
                <w:t>.0</w:t>
              </w:r>
            </w:ins>
          </w:p>
        </w:tc>
      </w:tr>
      <w:tr w:rsidR="00A468AE" w:rsidRPr="00C0503E" w14:paraId="5A81D337" w14:textId="77777777" w:rsidTr="008A24B0">
        <w:trPr>
          <w:ins w:id="3985" w:author="CR#4260r1" w:date="2023-09-21T22: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Default="00A468AE" w:rsidP="00964CC4">
            <w:pPr>
              <w:pStyle w:val="TAL"/>
              <w:rPr>
                <w:ins w:id="3986" w:author="CR#4260r1" w:date="2023-09-21T22: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Default="00A468AE" w:rsidP="00740D03">
            <w:pPr>
              <w:pStyle w:val="TAL"/>
              <w:rPr>
                <w:ins w:id="3987" w:author="CR#4260r1" w:date="2023-09-21T22:33:00Z"/>
                <w:sz w:val="16"/>
                <w:szCs w:val="16"/>
              </w:rPr>
            </w:pPr>
            <w:ins w:id="3988" w:author="CR#4260r1" w:date="2023-09-21T22:3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Default="00A468AE" w:rsidP="00964CC4">
            <w:pPr>
              <w:pStyle w:val="TAL"/>
              <w:rPr>
                <w:ins w:id="3989" w:author="CR#4260r1" w:date="2023-09-21T22:33:00Z"/>
                <w:rFonts w:eastAsiaTheme="minorEastAsia"/>
                <w:sz w:val="16"/>
                <w:szCs w:val="16"/>
              </w:rPr>
            </w:pPr>
            <w:ins w:id="3990" w:author="CR#4260r1" w:date="2023-09-21T22:33:00Z">
              <w:r>
                <w:rPr>
                  <w:rFonts w:eastAsiaTheme="minorEastAsia"/>
                  <w:sz w:val="16"/>
                  <w:szCs w:val="16"/>
                </w:rPr>
                <w:t>RP-2325</w:t>
              </w:r>
            </w:ins>
            <w:ins w:id="3991" w:author="CR#4260r1" w:date="2023-09-21T22:34: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Default="00A468AE" w:rsidP="00964CC4">
            <w:pPr>
              <w:pStyle w:val="TAL"/>
              <w:rPr>
                <w:ins w:id="3992" w:author="CR#4260r1" w:date="2023-09-21T22:33:00Z"/>
                <w:sz w:val="16"/>
                <w:szCs w:val="16"/>
              </w:rPr>
            </w:pPr>
            <w:ins w:id="3993" w:author="CR#4260r1" w:date="2023-09-21T22:33:00Z">
              <w:r>
                <w:rPr>
                  <w:sz w:val="16"/>
                  <w:szCs w:val="16"/>
                </w:rPr>
                <w:t>4</w:t>
              </w:r>
            </w:ins>
            <w:ins w:id="3994" w:author="CR#4260r1" w:date="2023-09-21T22:34:00Z">
              <w:r>
                <w:rPr>
                  <w:sz w:val="16"/>
                  <w:szCs w:val="16"/>
                </w:rPr>
                <w:t>2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Default="00A468AE" w:rsidP="00964CC4">
            <w:pPr>
              <w:pStyle w:val="TAL"/>
              <w:rPr>
                <w:ins w:id="3995" w:author="CR#4260r1" w:date="2023-09-21T22:33:00Z"/>
                <w:sz w:val="16"/>
                <w:szCs w:val="16"/>
              </w:rPr>
            </w:pPr>
            <w:ins w:id="3996" w:author="CR#4260r1" w:date="2023-09-21T2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Default="00A468AE" w:rsidP="00964CC4">
            <w:pPr>
              <w:pStyle w:val="TAL"/>
              <w:rPr>
                <w:ins w:id="3997" w:author="CR#4260r1" w:date="2023-09-21T22:33:00Z"/>
                <w:sz w:val="16"/>
                <w:szCs w:val="16"/>
              </w:rPr>
            </w:pPr>
            <w:ins w:id="3998" w:author="CR#4260r1" w:date="2023-09-21T22:3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55D8D" w:rsidRDefault="00A468AE" w:rsidP="00964CC4">
            <w:pPr>
              <w:spacing w:after="0"/>
              <w:rPr>
                <w:ins w:id="3999" w:author="CR#4260r1" w:date="2023-09-21T22:33:00Z"/>
                <w:rFonts w:ascii="Arial" w:hAnsi="Arial"/>
                <w:noProof/>
                <w:sz w:val="16"/>
                <w:szCs w:val="16"/>
                <w:lang w:eastAsia="ko-KR"/>
              </w:rPr>
            </w:pPr>
            <w:ins w:id="4000" w:author="CR#4260r1" w:date="2023-09-21T22:34:00Z">
              <w:r w:rsidRPr="00A468AE">
                <w:rPr>
                  <w:rFonts w:ascii="Arial" w:hAnsi="Arial"/>
                  <w:noProof/>
                  <w:sz w:val="16"/>
                  <w:szCs w:val="16"/>
                  <w:lang w:eastAsia="ko-KR"/>
                </w:rPr>
                <w:t>Correction on primaryPath for fast MCG link recover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Default="00A468AE" w:rsidP="00964CC4">
            <w:pPr>
              <w:pStyle w:val="TAC"/>
              <w:jc w:val="left"/>
              <w:rPr>
                <w:ins w:id="4001" w:author="CR#4260r1" w:date="2023-09-21T22:33:00Z"/>
                <w:sz w:val="16"/>
                <w:szCs w:val="16"/>
              </w:rPr>
            </w:pPr>
            <w:ins w:id="4002" w:author="CR#4260r1" w:date="2023-09-21T22:34:00Z">
              <w:r>
                <w:rPr>
                  <w:sz w:val="16"/>
                  <w:szCs w:val="16"/>
                </w:rPr>
                <w:t>17.</w:t>
              </w:r>
            </w:ins>
            <w:ins w:id="4003" w:author="CR#4260r1" w:date="2023-09-21T23:49:00Z">
              <w:r w:rsidR="00A9537B">
                <w:rPr>
                  <w:sz w:val="16"/>
                  <w:szCs w:val="16"/>
                </w:rPr>
                <w:t>6</w:t>
              </w:r>
            </w:ins>
            <w:ins w:id="4004" w:author="CR#4260r1" w:date="2023-09-21T22:34:00Z">
              <w:r>
                <w:rPr>
                  <w:sz w:val="16"/>
                  <w:szCs w:val="16"/>
                </w:rPr>
                <w:t>.0</w:t>
              </w:r>
            </w:ins>
          </w:p>
        </w:tc>
      </w:tr>
      <w:tr w:rsidR="00A57587" w:rsidRPr="00C0503E" w14:paraId="3B143FB8" w14:textId="77777777" w:rsidTr="008A24B0">
        <w:trPr>
          <w:ins w:id="4005" w:author="Draft v2" w:date="2023-09-25T23: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Default="00A57587" w:rsidP="00964CC4">
            <w:pPr>
              <w:pStyle w:val="TAL"/>
              <w:rPr>
                <w:ins w:id="4006" w:author="Draft v2" w:date="2023-09-25T23: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Default="00A57587" w:rsidP="00740D03">
            <w:pPr>
              <w:pStyle w:val="TAL"/>
              <w:rPr>
                <w:ins w:id="4007" w:author="Draft v2" w:date="2023-09-25T23:13:00Z"/>
                <w:sz w:val="16"/>
                <w:szCs w:val="16"/>
              </w:rPr>
            </w:pPr>
            <w:ins w:id="4008" w:author="Draft v2" w:date="2023-09-25T23:1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Default="00A57587" w:rsidP="00964CC4">
            <w:pPr>
              <w:pStyle w:val="TAL"/>
              <w:rPr>
                <w:ins w:id="4009" w:author="Draft v2" w:date="2023-09-25T23:13:00Z"/>
                <w:rFonts w:eastAsiaTheme="minorEastAsia"/>
                <w:sz w:val="16"/>
                <w:szCs w:val="16"/>
              </w:rPr>
            </w:pPr>
            <w:ins w:id="4010" w:author="Draft v2" w:date="2023-09-25T23:13:00Z">
              <w:r>
                <w:rPr>
                  <w:rFonts w:eastAsiaTheme="minorEastAsia"/>
                  <w:sz w:val="16"/>
                  <w:szCs w:val="16"/>
                </w:rPr>
                <w:t>RP-2325</w:t>
              </w:r>
            </w:ins>
            <w:ins w:id="4011" w:author="Draft v2" w:date="2023-09-25T23:15: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Default="00A57587" w:rsidP="00964CC4">
            <w:pPr>
              <w:pStyle w:val="TAL"/>
              <w:rPr>
                <w:ins w:id="4012" w:author="Draft v2" w:date="2023-09-25T23:13:00Z"/>
                <w:sz w:val="16"/>
                <w:szCs w:val="16"/>
              </w:rPr>
            </w:pPr>
            <w:ins w:id="4013" w:author="Draft v2" w:date="2023-09-25T23:13:00Z">
              <w:r>
                <w:rPr>
                  <w:sz w:val="16"/>
                  <w:szCs w:val="16"/>
                </w:rPr>
                <w:t>42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Default="00A57587" w:rsidP="00964CC4">
            <w:pPr>
              <w:pStyle w:val="TAL"/>
              <w:rPr>
                <w:ins w:id="4014" w:author="Draft v2" w:date="2023-09-25T23:13:00Z"/>
                <w:sz w:val="16"/>
                <w:szCs w:val="16"/>
              </w:rPr>
            </w:pPr>
            <w:ins w:id="4015" w:author="Draft v2" w:date="2023-09-25T23: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Default="00A57587" w:rsidP="00964CC4">
            <w:pPr>
              <w:pStyle w:val="TAL"/>
              <w:rPr>
                <w:ins w:id="4016" w:author="Draft v2" w:date="2023-09-25T23:13:00Z"/>
                <w:sz w:val="16"/>
                <w:szCs w:val="16"/>
              </w:rPr>
            </w:pPr>
            <w:ins w:id="4017" w:author="Draft v2" w:date="2023-09-25T23:1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A468AE" w:rsidRDefault="00A57587" w:rsidP="00964CC4">
            <w:pPr>
              <w:spacing w:after="0"/>
              <w:rPr>
                <w:ins w:id="4018" w:author="Draft v2" w:date="2023-09-25T23:13:00Z"/>
                <w:rFonts w:ascii="Arial" w:hAnsi="Arial"/>
                <w:noProof/>
                <w:sz w:val="16"/>
                <w:szCs w:val="16"/>
                <w:lang w:eastAsia="ko-KR"/>
              </w:rPr>
            </w:pPr>
            <w:ins w:id="4019" w:author="Draft v2" w:date="2023-09-25T23:13:00Z">
              <w:r w:rsidRPr="00A57587">
                <w:rPr>
                  <w:rFonts w:ascii="Arial" w:hAnsi="Arial"/>
                  <w:noProof/>
                  <w:sz w:val="16"/>
                  <w:szCs w:val="16"/>
                  <w:lang w:eastAsia="ko-KR"/>
                </w:rPr>
                <w:t>Correction on CHO for R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Default="00A57587" w:rsidP="00964CC4">
            <w:pPr>
              <w:pStyle w:val="TAC"/>
              <w:jc w:val="left"/>
              <w:rPr>
                <w:ins w:id="4020" w:author="Draft v2" w:date="2023-09-25T23:13:00Z"/>
                <w:sz w:val="16"/>
                <w:szCs w:val="16"/>
              </w:rPr>
            </w:pPr>
            <w:ins w:id="4021" w:author="Draft v2" w:date="2023-09-25T23:13:00Z">
              <w:r>
                <w:rPr>
                  <w:sz w:val="16"/>
                  <w:szCs w:val="16"/>
                </w:rPr>
                <w:t>17.6.0</w:t>
              </w:r>
            </w:ins>
          </w:p>
        </w:tc>
      </w:tr>
      <w:tr w:rsidR="00882585" w:rsidRPr="00C0503E" w14:paraId="5784E0CC" w14:textId="77777777" w:rsidTr="008A24B0">
        <w:trPr>
          <w:ins w:id="4022" w:author="CR#4265" w:date="2023-09-21T22: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Default="00882585" w:rsidP="00964CC4">
            <w:pPr>
              <w:pStyle w:val="TAL"/>
              <w:rPr>
                <w:ins w:id="4023" w:author="CR#4265" w:date="2023-09-21T22: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Default="00882585" w:rsidP="00740D03">
            <w:pPr>
              <w:pStyle w:val="TAL"/>
              <w:rPr>
                <w:ins w:id="4024" w:author="CR#4265" w:date="2023-09-21T22:53:00Z"/>
                <w:sz w:val="16"/>
                <w:szCs w:val="16"/>
              </w:rPr>
            </w:pPr>
            <w:ins w:id="4025" w:author="CR#4265" w:date="2023-09-21T22:5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Default="00882585" w:rsidP="00964CC4">
            <w:pPr>
              <w:pStyle w:val="TAL"/>
              <w:rPr>
                <w:ins w:id="4026" w:author="CR#4265" w:date="2023-09-21T22:53:00Z"/>
                <w:rFonts w:eastAsiaTheme="minorEastAsia"/>
                <w:sz w:val="16"/>
                <w:szCs w:val="16"/>
              </w:rPr>
            </w:pPr>
            <w:ins w:id="4027" w:author="CR#4265" w:date="2023-09-21T22:53:00Z">
              <w:r>
                <w:rPr>
                  <w:rFonts w:eastAsiaTheme="minorEastAsia"/>
                  <w:sz w:val="16"/>
                  <w:szCs w:val="16"/>
                </w:rPr>
                <w:t>RP-2325</w:t>
              </w:r>
            </w:ins>
            <w:ins w:id="4028" w:author="CR#4265" w:date="2023-09-21T22:54:00Z">
              <w:r>
                <w:rPr>
                  <w:rFonts w:eastAsiaTheme="minorEastAsia"/>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Default="00882585" w:rsidP="00964CC4">
            <w:pPr>
              <w:pStyle w:val="TAL"/>
              <w:rPr>
                <w:ins w:id="4029" w:author="CR#4265" w:date="2023-09-21T22:53:00Z"/>
                <w:sz w:val="16"/>
                <w:szCs w:val="16"/>
              </w:rPr>
            </w:pPr>
            <w:ins w:id="4030" w:author="CR#4265" w:date="2023-09-21T22:53:00Z">
              <w:r>
                <w:rPr>
                  <w:sz w:val="16"/>
                  <w:szCs w:val="16"/>
                </w:rPr>
                <w:t>42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Default="00882585" w:rsidP="00964CC4">
            <w:pPr>
              <w:pStyle w:val="TAL"/>
              <w:rPr>
                <w:ins w:id="4031" w:author="CR#4265" w:date="2023-09-21T22:53:00Z"/>
                <w:sz w:val="16"/>
                <w:szCs w:val="16"/>
              </w:rPr>
            </w:pPr>
            <w:ins w:id="4032" w:author="CR#4265" w:date="2023-09-21T22:5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Default="00882585" w:rsidP="00964CC4">
            <w:pPr>
              <w:pStyle w:val="TAL"/>
              <w:rPr>
                <w:ins w:id="4033" w:author="CR#4265" w:date="2023-09-21T22:53:00Z"/>
                <w:sz w:val="16"/>
                <w:szCs w:val="16"/>
              </w:rPr>
            </w:pPr>
            <w:ins w:id="4034" w:author="CR#4265" w:date="2023-09-21T22: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A468AE" w:rsidRDefault="00882585" w:rsidP="00964CC4">
            <w:pPr>
              <w:spacing w:after="0"/>
              <w:rPr>
                <w:ins w:id="4035" w:author="CR#4265" w:date="2023-09-21T22:53:00Z"/>
                <w:rFonts w:ascii="Arial" w:hAnsi="Arial"/>
                <w:noProof/>
                <w:sz w:val="16"/>
                <w:szCs w:val="16"/>
                <w:lang w:eastAsia="ko-KR"/>
              </w:rPr>
            </w:pPr>
            <w:ins w:id="4036" w:author="CR#4265" w:date="2023-09-21T22:53:00Z">
              <w:r w:rsidRPr="00882585">
                <w:rPr>
                  <w:rFonts w:ascii="Arial" w:hAnsi="Arial"/>
                  <w:noProof/>
                  <w:sz w:val="16"/>
                  <w:szCs w:val="16"/>
                  <w:lang w:eastAsia="ko-KR"/>
                </w:rPr>
                <w:t>Miscellaneous corrections for power saving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Default="00882585" w:rsidP="00964CC4">
            <w:pPr>
              <w:pStyle w:val="TAC"/>
              <w:jc w:val="left"/>
              <w:rPr>
                <w:ins w:id="4037" w:author="CR#4265" w:date="2023-09-21T22:53:00Z"/>
                <w:sz w:val="16"/>
                <w:szCs w:val="16"/>
              </w:rPr>
            </w:pPr>
            <w:ins w:id="4038" w:author="CR#4265" w:date="2023-09-21T22:53:00Z">
              <w:r>
                <w:rPr>
                  <w:sz w:val="16"/>
                  <w:szCs w:val="16"/>
                </w:rPr>
                <w:t>17.</w:t>
              </w:r>
            </w:ins>
            <w:ins w:id="4039" w:author="CR#4265" w:date="2023-09-21T23:50:00Z">
              <w:r w:rsidR="00A9537B">
                <w:rPr>
                  <w:sz w:val="16"/>
                  <w:szCs w:val="16"/>
                </w:rPr>
                <w:t>6</w:t>
              </w:r>
            </w:ins>
            <w:ins w:id="4040" w:author="CR#4265" w:date="2023-09-21T22:53:00Z">
              <w:r>
                <w:rPr>
                  <w:sz w:val="16"/>
                  <w:szCs w:val="16"/>
                </w:rPr>
                <w:t>.0</w:t>
              </w:r>
            </w:ins>
          </w:p>
        </w:tc>
      </w:tr>
      <w:tr w:rsidR="0058474A" w:rsidRPr="00C0503E" w14:paraId="5CFC9919" w14:textId="77777777" w:rsidTr="008A24B0">
        <w:trPr>
          <w:ins w:id="4041" w:author="CR#4279" w:date="2023-09-21T22: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Default="0058474A" w:rsidP="00964CC4">
            <w:pPr>
              <w:pStyle w:val="TAL"/>
              <w:rPr>
                <w:ins w:id="4042" w:author="CR#4279" w:date="2023-09-21T22: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Default="0058474A" w:rsidP="00740D03">
            <w:pPr>
              <w:pStyle w:val="TAL"/>
              <w:rPr>
                <w:ins w:id="4043" w:author="CR#4279" w:date="2023-09-21T22:56:00Z"/>
                <w:sz w:val="16"/>
                <w:szCs w:val="16"/>
              </w:rPr>
            </w:pPr>
            <w:ins w:id="4044" w:author="CR#4279" w:date="2023-09-21T22:5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Default="0058474A" w:rsidP="00964CC4">
            <w:pPr>
              <w:pStyle w:val="TAL"/>
              <w:rPr>
                <w:ins w:id="4045" w:author="CR#4279" w:date="2023-09-21T22:56:00Z"/>
                <w:rFonts w:eastAsiaTheme="minorEastAsia"/>
                <w:sz w:val="16"/>
                <w:szCs w:val="16"/>
              </w:rPr>
            </w:pPr>
            <w:ins w:id="4046" w:author="CR#4279" w:date="2023-09-21T22:56:00Z">
              <w:r>
                <w:rPr>
                  <w:rFonts w:eastAsiaTheme="minorEastAsia"/>
                  <w:sz w:val="16"/>
                  <w:szCs w:val="16"/>
                </w:rPr>
                <w:t>RP-232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Default="0058474A" w:rsidP="00964CC4">
            <w:pPr>
              <w:pStyle w:val="TAL"/>
              <w:rPr>
                <w:ins w:id="4047" w:author="CR#4279" w:date="2023-09-21T22:56:00Z"/>
                <w:sz w:val="16"/>
                <w:szCs w:val="16"/>
              </w:rPr>
            </w:pPr>
            <w:ins w:id="4048" w:author="CR#4279" w:date="2023-09-21T22:56:00Z">
              <w:r>
                <w:rPr>
                  <w:sz w:val="16"/>
                  <w:szCs w:val="16"/>
                </w:rPr>
                <w:t>42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Default="0058474A" w:rsidP="00964CC4">
            <w:pPr>
              <w:pStyle w:val="TAL"/>
              <w:rPr>
                <w:ins w:id="4049" w:author="CR#4279" w:date="2023-09-21T22:56:00Z"/>
                <w:sz w:val="16"/>
                <w:szCs w:val="16"/>
              </w:rPr>
            </w:pPr>
            <w:ins w:id="4050" w:author="CR#4279" w:date="2023-09-21T22:5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Default="0058474A" w:rsidP="00964CC4">
            <w:pPr>
              <w:pStyle w:val="TAL"/>
              <w:rPr>
                <w:ins w:id="4051" w:author="CR#4279" w:date="2023-09-21T22:56:00Z"/>
                <w:sz w:val="16"/>
                <w:szCs w:val="16"/>
              </w:rPr>
            </w:pPr>
            <w:ins w:id="4052" w:author="CR#4279" w:date="2023-09-21T22: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882585" w:rsidRDefault="0058474A" w:rsidP="00964CC4">
            <w:pPr>
              <w:spacing w:after="0"/>
              <w:rPr>
                <w:ins w:id="4053" w:author="CR#4279" w:date="2023-09-21T22:56:00Z"/>
                <w:rFonts w:ascii="Arial" w:hAnsi="Arial"/>
                <w:noProof/>
                <w:sz w:val="16"/>
                <w:szCs w:val="16"/>
                <w:lang w:eastAsia="ko-KR"/>
              </w:rPr>
            </w:pPr>
            <w:ins w:id="4054" w:author="CR#4279" w:date="2023-09-21T22:56:00Z">
              <w:r w:rsidRPr="0058474A">
                <w:rPr>
                  <w:rFonts w:ascii="Arial" w:hAnsi="Arial"/>
                  <w:noProof/>
                  <w:sz w:val="16"/>
                  <w:szCs w:val="16"/>
                  <w:lang w:eastAsia="ko-KR"/>
                </w:rPr>
                <w:t>Correction on 2-step RACH configuration for feature combin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Default="0058474A" w:rsidP="00964CC4">
            <w:pPr>
              <w:pStyle w:val="TAC"/>
              <w:jc w:val="left"/>
              <w:rPr>
                <w:ins w:id="4055" w:author="CR#4279" w:date="2023-09-21T22:56:00Z"/>
                <w:sz w:val="16"/>
                <w:szCs w:val="16"/>
              </w:rPr>
            </w:pPr>
            <w:ins w:id="4056" w:author="CR#4279" w:date="2023-09-21T22:56:00Z">
              <w:r>
                <w:rPr>
                  <w:sz w:val="16"/>
                  <w:szCs w:val="16"/>
                </w:rPr>
                <w:t>17.</w:t>
              </w:r>
            </w:ins>
            <w:ins w:id="4057" w:author="CR#4279" w:date="2023-09-21T23:50:00Z">
              <w:r w:rsidR="00A9537B">
                <w:rPr>
                  <w:sz w:val="16"/>
                  <w:szCs w:val="16"/>
                </w:rPr>
                <w:t>6</w:t>
              </w:r>
            </w:ins>
            <w:ins w:id="4058" w:author="CR#4279" w:date="2023-09-21T22:56:00Z">
              <w:r>
                <w:rPr>
                  <w:sz w:val="16"/>
                  <w:szCs w:val="16"/>
                </w:rPr>
                <w:t>.0</w:t>
              </w:r>
            </w:ins>
          </w:p>
        </w:tc>
      </w:tr>
      <w:tr w:rsidR="00A04187" w:rsidRPr="00C0503E" w14:paraId="13BF95B4" w14:textId="77777777" w:rsidTr="008A24B0">
        <w:trPr>
          <w:ins w:id="4059" w:author="CR#4294" w:date="2023-09-21T23: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Default="00A04187" w:rsidP="00964CC4">
            <w:pPr>
              <w:pStyle w:val="TAL"/>
              <w:rPr>
                <w:ins w:id="4060" w:author="CR#4294" w:date="2023-09-21T23: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Default="00A04187" w:rsidP="00740D03">
            <w:pPr>
              <w:pStyle w:val="TAL"/>
              <w:rPr>
                <w:ins w:id="4061" w:author="CR#4294" w:date="2023-09-21T23:03:00Z"/>
                <w:sz w:val="16"/>
                <w:szCs w:val="16"/>
              </w:rPr>
            </w:pPr>
            <w:ins w:id="4062" w:author="CR#4294" w:date="2023-09-21T23:0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Default="00A04187" w:rsidP="00964CC4">
            <w:pPr>
              <w:pStyle w:val="TAL"/>
              <w:rPr>
                <w:ins w:id="4063" w:author="CR#4294" w:date="2023-09-21T23:03:00Z"/>
                <w:rFonts w:eastAsiaTheme="minorEastAsia"/>
                <w:sz w:val="16"/>
                <w:szCs w:val="16"/>
              </w:rPr>
            </w:pPr>
            <w:ins w:id="4064" w:author="CR#4294" w:date="2023-09-21T23:03:00Z">
              <w:r>
                <w:rPr>
                  <w:rFonts w:eastAsiaTheme="minorEastAsia"/>
                  <w:sz w:val="16"/>
                  <w:szCs w:val="16"/>
                </w:rPr>
                <w:t>RP-2325</w:t>
              </w:r>
            </w:ins>
            <w:ins w:id="4065" w:author="CR#4294" w:date="2023-09-21T23:04: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Default="00A04187" w:rsidP="00964CC4">
            <w:pPr>
              <w:pStyle w:val="TAL"/>
              <w:rPr>
                <w:ins w:id="4066" w:author="CR#4294" w:date="2023-09-21T23:03:00Z"/>
                <w:sz w:val="16"/>
                <w:szCs w:val="16"/>
              </w:rPr>
            </w:pPr>
            <w:ins w:id="4067" w:author="CR#4294" w:date="2023-09-21T23:03:00Z">
              <w:r>
                <w:rPr>
                  <w:sz w:val="16"/>
                  <w:szCs w:val="16"/>
                </w:rPr>
                <w:t>42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Default="00A04187" w:rsidP="00964CC4">
            <w:pPr>
              <w:pStyle w:val="TAL"/>
              <w:rPr>
                <w:ins w:id="4068" w:author="CR#4294" w:date="2023-09-21T23:03:00Z"/>
                <w:sz w:val="16"/>
                <w:szCs w:val="16"/>
              </w:rPr>
            </w:pPr>
            <w:ins w:id="4069" w:author="CR#4294" w:date="2023-09-21T23: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Default="00A04187" w:rsidP="00964CC4">
            <w:pPr>
              <w:pStyle w:val="TAL"/>
              <w:rPr>
                <w:ins w:id="4070" w:author="CR#4294" w:date="2023-09-21T23:03:00Z"/>
                <w:sz w:val="16"/>
                <w:szCs w:val="16"/>
              </w:rPr>
            </w:pPr>
            <w:ins w:id="4071" w:author="CR#4294" w:date="2023-09-21T23: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58474A" w:rsidRDefault="00A04187" w:rsidP="00964CC4">
            <w:pPr>
              <w:spacing w:after="0"/>
              <w:rPr>
                <w:ins w:id="4072" w:author="CR#4294" w:date="2023-09-21T23:03:00Z"/>
                <w:rFonts w:ascii="Arial" w:hAnsi="Arial"/>
                <w:noProof/>
                <w:sz w:val="16"/>
                <w:szCs w:val="16"/>
                <w:lang w:eastAsia="ko-KR"/>
              </w:rPr>
            </w:pPr>
            <w:ins w:id="4073" w:author="CR#4294" w:date="2023-09-21T23:03:00Z">
              <w:r w:rsidRPr="00A04187">
                <w:rPr>
                  <w:rFonts w:ascii="Arial" w:hAnsi="Arial"/>
                  <w:noProof/>
                  <w:sz w:val="16"/>
                  <w:szCs w:val="16"/>
                  <w:lang w:eastAsia="ko-KR"/>
                </w:rPr>
                <w:t>Correction for group based beam reporting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Default="00A04187" w:rsidP="00964CC4">
            <w:pPr>
              <w:pStyle w:val="TAC"/>
              <w:jc w:val="left"/>
              <w:rPr>
                <w:ins w:id="4074" w:author="CR#4294" w:date="2023-09-21T23:03:00Z"/>
                <w:sz w:val="16"/>
                <w:szCs w:val="16"/>
              </w:rPr>
            </w:pPr>
            <w:ins w:id="4075" w:author="CR#4294" w:date="2023-09-21T23:03:00Z">
              <w:r>
                <w:rPr>
                  <w:sz w:val="16"/>
                  <w:szCs w:val="16"/>
                </w:rPr>
                <w:t>17.</w:t>
              </w:r>
            </w:ins>
            <w:ins w:id="4076" w:author="CR#4294" w:date="2023-09-21T23:50:00Z">
              <w:r w:rsidR="00A9537B">
                <w:rPr>
                  <w:sz w:val="16"/>
                  <w:szCs w:val="16"/>
                </w:rPr>
                <w:t>6</w:t>
              </w:r>
            </w:ins>
            <w:ins w:id="4077" w:author="CR#4294" w:date="2023-09-21T23:03:00Z">
              <w:r>
                <w:rPr>
                  <w:sz w:val="16"/>
                  <w:szCs w:val="16"/>
                </w:rPr>
                <w:t>.0</w:t>
              </w:r>
            </w:ins>
          </w:p>
        </w:tc>
      </w:tr>
      <w:tr w:rsidR="00AF377B" w:rsidRPr="00C0503E" w14:paraId="416406F8" w14:textId="77777777" w:rsidTr="008A24B0">
        <w:trPr>
          <w:ins w:id="4078" w:author="CR#4295r1" w:date="2023-09-21T2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Default="00AF377B" w:rsidP="00964CC4">
            <w:pPr>
              <w:pStyle w:val="TAL"/>
              <w:rPr>
                <w:ins w:id="4079" w:author="CR#4295r1" w:date="2023-09-21T23: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Default="00AF377B" w:rsidP="00740D03">
            <w:pPr>
              <w:pStyle w:val="TAL"/>
              <w:rPr>
                <w:ins w:id="4080" w:author="CR#4295r1" w:date="2023-09-21T23:06:00Z"/>
                <w:sz w:val="16"/>
                <w:szCs w:val="16"/>
              </w:rPr>
            </w:pPr>
            <w:ins w:id="4081" w:author="CR#4295r1" w:date="2023-09-21T23:0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Default="00AF377B" w:rsidP="00964CC4">
            <w:pPr>
              <w:pStyle w:val="TAL"/>
              <w:rPr>
                <w:ins w:id="4082" w:author="CR#4295r1" w:date="2023-09-21T23:06:00Z"/>
                <w:rFonts w:eastAsiaTheme="minorEastAsia"/>
                <w:sz w:val="16"/>
                <w:szCs w:val="16"/>
              </w:rPr>
            </w:pPr>
            <w:ins w:id="4083" w:author="CR#4295r1" w:date="2023-09-21T23:06:00Z">
              <w:r>
                <w:rPr>
                  <w:rFonts w:eastAsiaTheme="minorEastAsia"/>
                  <w:sz w:val="16"/>
                  <w:szCs w:val="16"/>
                </w:rPr>
                <w:t>RP-2325</w:t>
              </w:r>
            </w:ins>
            <w:ins w:id="4084" w:author="CR#4295r1" w:date="2023-09-21T23:19:00Z">
              <w:r w:rsidR="001B6DA5">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Default="00AF377B" w:rsidP="00964CC4">
            <w:pPr>
              <w:pStyle w:val="TAL"/>
              <w:rPr>
                <w:ins w:id="4085" w:author="CR#4295r1" w:date="2023-09-21T23:06:00Z"/>
                <w:sz w:val="16"/>
                <w:szCs w:val="16"/>
              </w:rPr>
            </w:pPr>
            <w:ins w:id="4086" w:author="CR#4295r1" w:date="2023-09-21T23:06:00Z">
              <w:r>
                <w:rPr>
                  <w:sz w:val="16"/>
                  <w:szCs w:val="16"/>
                </w:rPr>
                <w:t>42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Default="00AF377B" w:rsidP="00964CC4">
            <w:pPr>
              <w:pStyle w:val="TAL"/>
              <w:rPr>
                <w:ins w:id="4087" w:author="CR#4295r1" w:date="2023-09-21T23:06:00Z"/>
                <w:sz w:val="16"/>
                <w:szCs w:val="16"/>
              </w:rPr>
            </w:pPr>
            <w:ins w:id="4088" w:author="CR#4295r1" w:date="2023-09-21T23: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Default="00AF377B" w:rsidP="00964CC4">
            <w:pPr>
              <w:pStyle w:val="TAL"/>
              <w:rPr>
                <w:ins w:id="4089" w:author="CR#4295r1" w:date="2023-09-21T23:06:00Z"/>
                <w:sz w:val="16"/>
                <w:szCs w:val="16"/>
              </w:rPr>
            </w:pPr>
            <w:ins w:id="4090" w:author="CR#4295r1" w:date="2023-09-21T23:0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A04187" w:rsidRDefault="00AF377B" w:rsidP="00964CC4">
            <w:pPr>
              <w:spacing w:after="0"/>
              <w:rPr>
                <w:ins w:id="4091" w:author="CR#4295r1" w:date="2023-09-21T23:06:00Z"/>
                <w:rFonts w:ascii="Arial" w:hAnsi="Arial"/>
                <w:noProof/>
                <w:sz w:val="16"/>
                <w:szCs w:val="16"/>
                <w:lang w:eastAsia="ko-KR"/>
              </w:rPr>
            </w:pPr>
            <w:ins w:id="4092" w:author="CR#4295r1" w:date="2023-09-21T23:06:00Z">
              <w:r w:rsidRPr="00AF377B">
                <w:rPr>
                  <w:rFonts w:ascii="Arial" w:hAnsi="Arial"/>
                  <w:noProof/>
                  <w:sz w:val="16"/>
                  <w:szCs w:val="16"/>
                  <w:lang w:eastAsia="ko-KR"/>
                </w:rPr>
                <w:t>Redirection with MPS correction for resume cau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Default="00AF377B" w:rsidP="00964CC4">
            <w:pPr>
              <w:pStyle w:val="TAC"/>
              <w:jc w:val="left"/>
              <w:rPr>
                <w:ins w:id="4093" w:author="CR#4295r1" w:date="2023-09-21T23:06:00Z"/>
                <w:sz w:val="16"/>
                <w:szCs w:val="16"/>
              </w:rPr>
            </w:pPr>
            <w:ins w:id="4094" w:author="CR#4295r1" w:date="2023-09-21T23:06:00Z">
              <w:r>
                <w:rPr>
                  <w:sz w:val="16"/>
                  <w:szCs w:val="16"/>
                </w:rPr>
                <w:t>17.</w:t>
              </w:r>
            </w:ins>
            <w:ins w:id="4095" w:author="CR#4295r1" w:date="2023-09-21T23:51:00Z">
              <w:r w:rsidR="00A9537B">
                <w:rPr>
                  <w:sz w:val="16"/>
                  <w:szCs w:val="16"/>
                </w:rPr>
                <w:t>6</w:t>
              </w:r>
            </w:ins>
            <w:ins w:id="4096" w:author="CR#4295r1" w:date="2023-09-21T23:06:00Z">
              <w:r>
                <w:rPr>
                  <w:sz w:val="16"/>
                  <w:szCs w:val="16"/>
                </w:rPr>
                <w:t>.0</w:t>
              </w:r>
            </w:ins>
          </w:p>
        </w:tc>
      </w:tr>
      <w:tr w:rsidR="00C04802" w:rsidRPr="00C0503E" w14:paraId="51AB444E" w14:textId="77777777" w:rsidTr="008A24B0">
        <w:trPr>
          <w:ins w:id="4097" w:author="CR#4298" w:date="2023-09-21T23: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Default="00C04802" w:rsidP="00964CC4">
            <w:pPr>
              <w:pStyle w:val="TAL"/>
              <w:rPr>
                <w:ins w:id="4098" w:author="CR#4298" w:date="2023-09-21T23: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Default="00C04802" w:rsidP="00740D03">
            <w:pPr>
              <w:pStyle w:val="TAL"/>
              <w:rPr>
                <w:ins w:id="4099" w:author="CR#4298" w:date="2023-09-21T23:18:00Z"/>
                <w:sz w:val="16"/>
                <w:szCs w:val="16"/>
              </w:rPr>
            </w:pPr>
            <w:ins w:id="4100" w:author="CR#4298" w:date="2023-09-21T23:1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Default="00C04802" w:rsidP="00964CC4">
            <w:pPr>
              <w:pStyle w:val="TAL"/>
              <w:rPr>
                <w:ins w:id="4101" w:author="CR#4298" w:date="2023-09-21T23:18:00Z"/>
                <w:rFonts w:eastAsiaTheme="minorEastAsia"/>
                <w:sz w:val="16"/>
                <w:szCs w:val="16"/>
              </w:rPr>
            </w:pPr>
            <w:ins w:id="4102" w:author="CR#4298" w:date="2023-09-21T23:18:00Z">
              <w:r>
                <w:rPr>
                  <w:rFonts w:eastAsiaTheme="minorEastAsia"/>
                  <w:sz w:val="16"/>
                  <w:szCs w:val="16"/>
                </w:rPr>
                <w:t>RP-2325</w:t>
              </w:r>
            </w:ins>
            <w:ins w:id="4103" w:author="CR#4298" w:date="2023-09-21T23:19: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Default="00C04802" w:rsidP="00964CC4">
            <w:pPr>
              <w:pStyle w:val="TAL"/>
              <w:rPr>
                <w:ins w:id="4104" w:author="CR#4298" w:date="2023-09-21T23:18:00Z"/>
                <w:sz w:val="16"/>
                <w:szCs w:val="16"/>
              </w:rPr>
            </w:pPr>
            <w:ins w:id="4105" w:author="CR#4298" w:date="2023-09-21T23:18:00Z">
              <w:r>
                <w:rPr>
                  <w:sz w:val="16"/>
                  <w:szCs w:val="16"/>
                </w:rPr>
                <w:t>42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Default="00C04802" w:rsidP="00964CC4">
            <w:pPr>
              <w:pStyle w:val="TAL"/>
              <w:rPr>
                <w:ins w:id="4106" w:author="CR#4298" w:date="2023-09-21T23:18:00Z"/>
                <w:sz w:val="16"/>
                <w:szCs w:val="16"/>
              </w:rPr>
            </w:pPr>
            <w:ins w:id="4107" w:author="CR#4298" w:date="2023-09-21T23: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Default="00C04802" w:rsidP="00964CC4">
            <w:pPr>
              <w:pStyle w:val="TAL"/>
              <w:rPr>
                <w:ins w:id="4108" w:author="CR#4298" w:date="2023-09-21T23:18:00Z"/>
                <w:sz w:val="16"/>
                <w:szCs w:val="16"/>
              </w:rPr>
            </w:pPr>
            <w:ins w:id="4109" w:author="CR#4298" w:date="2023-09-21T23:1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AF377B" w:rsidRDefault="00C04802" w:rsidP="00964CC4">
            <w:pPr>
              <w:spacing w:after="0"/>
              <w:rPr>
                <w:ins w:id="4110" w:author="CR#4298" w:date="2023-09-21T23:18:00Z"/>
                <w:rFonts w:ascii="Arial" w:hAnsi="Arial"/>
                <w:noProof/>
                <w:sz w:val="16"/>
                <w:szCs w:val="16"/>
                <w:lang w:eastAsia="ko-KR"/>
              </w:rPr>
            </w:pPr>
            <w:ins w:id="4111" w:author="CR#4298" w:date="2023-09-21T23:18:00Z">
              <w:r w:rsidRPr="00C04802">
                <w:rPr>
                  <w:rFonts w:ascii="Arial" w:hAnsi="Arial"/>
                  <w:noProof/>
                  <w:sz w:val="16"/>
                  <w:szCs w:val="16"/>
                  <w:lang w:eastAsia="ko-KR"/>
                </w:rPr>
                <w:t>Miscellaneous NR V2X RRC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Default="00C04802" w:rsidP="00964CC4">
            <w:pPr>
              <w:pStyle w:val="TAC"/>
              <w:jc w:val="left"/>
              <w:rPr>
                <w:ins w:id="4112" w:author="CR#4298" w:date="2023-09-21T23:18:00Z"/>
                <w:sz w:val="16"/>
                <w:szCs w:val="16"/>
              </w:rPr>
            </w:pPr>
            <w:ins w:id="4113" w:author="CR#4298" w:date="2023-09-21T23:18:00Z">
              <w:r>
                <w:rPr>
                  <w:sz w:val="16"/>
                  <w:szCs w:val="16"/>
                </w:rPr>
                <w:t>17.</w:t>
              </w:r>
            </w:ins>
            <w:ins w:id="4114" w:author="CR#4298" w:date="2023-09-21T23:51:00Z">
              <w:r w:rsidR="00A9537B">
                <w:rPr>
                  <w:sz w:val="16"/>
                  <w:szCs w:val="16"/>
                </w:rPr>
                <w:t>6</w:t>
              </w:r>
            </w:ins>
            <w:ins w:id="4115" w:author="CR#4298" w:date="2023-09-21T23:18:00Z">
              <w:r>
                <w:rPr>
                  <w:sz w:val="16"/>
                  <w:szCs w:val="16"/>
                </w:rPr>
                <w:t>.0</w:t>
              </w:r>
            </w:ins>
          </w:p>
        </w:tc>
      </w:tr>
      <w:tr w:rsidR="009736C5" w:rsidRPr="00C0503E" w14:paraId="26A6A463" w14:textId="77777777" w:rsidTr="008A24B0">
        <w:trPr>
          <w:ins w:id="4116" w:author="CR#4299" w:date="2023-09-21T23: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Default="009736C5" w:rsidP="00964CC4">
            <w:pPr>
              <w:pStyle w:val="TAL"/>
              <w:rPr>
                <w:ins w:id="4117" w:author="CR#4299" w:date="2023-09-21T23: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Default="009736C5" w:rsidP="00740D03">
            <w:pPr>
              <w:pStyle w:val="TAL"/>
              <w:rPr>
                <w:ins w:id="4118" w:author="CR#4299" w:date="2023-09-21T23:48:00Z"/>
                <w:sz w:val="16"/>
                <w:szCs w:val="16"/>
              </w:rPr>
            </w:pPr>
            <w:ins w:id="4119" w:author="CR#4299" w:date="2023-09-21T23:4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Default="009736C5" w:rsidP="00964CC4">
            <w:pPr>
              <w:pStyle w:val="TAL"/>
              <w:rPr>
                <w:ins w:id="4120" w:author="CR#4299" w:date="2023-09-21T23:48:00Z"/>
                <w:rFonts w:eastAsiaTheme="minorEastAsia"/>
                <w:sz w:val="16"/>
                <w:szCs w:val="16"/>
              </w:rPr>
            </w:pPr>
            <w:ins w:id="4121" w:author="CR#4299" w:date="2023-09-21T23:48:00Z">
              <w:r>
                <w:rPr>
                  <w:rFonts w:eastAsiaTheme="minorEastAsia"/>
                  <w:sz w:val="16"/>
                  <w:szCs w:val="16"/>
                </w:rPr>
                <w:t>RP-232</w:t>
              </w:r>
            </w:ins>
            <w:ins w:id="4122" w:author="CR#4299" w:date="2023-09-21T23:49: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Default="009736C5" w:rsidP="00964CC4">
            <w:pPr>
              <w:pStyle w:val="TAL"/>
              <w:rPr>
                <w:ins w:id="4123" w:author="CR#4299" w:date="2023-09-21T23:48:00Z"/>
                <w:sz w:val="16"/>
                <w:szCs w:val="16"/>
              </w:rPr>
            </w:pPr>
            <w:ins w:id="4124" w:author="CR#4299" w:date="2023-09-21T23:48:00Z">
              <w:r>
                <w:rPr>
                  <w:sz w:val="16"/>
                  <w:szCs w:val="16"/>
                </w:rPr>
                <w:t>42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Default="009736C5" w:rsidP="00964CC4">
            <w:pPr>
              <w:pStyle w:val="TAL"/>
              <w:rPr>
                <w:ins w:id="4125" w:author="CR#4299" w:date="2023-09-21T23:48:00Z"/>
                <w:sz w:val="16"/>
                <w:szCs w:val="16"/>
              </w:rPr>
            </w:pPr>
            <w:ins w:id="4126" w:author="CR#4299" w:date="2023-09-21T23: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Default="009736C5" w:rsidP="00964CC4">
            <w:pPr>
              <w:pStyle w:val="TAL"/>
              <w:rPr>
                <w:ins w:id="4127" w:author="CR#4299" w:date="2023-09-21T23:48:00Z"/>
                <w:sz w:val="16"/>
                <w:szCs w:val="16"/>
              </w:rPr>
            </w:pPr>
            <w:ins w:id="4128" w:author="CR#4299" w:date="2023-09-21T23: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C04802" w:rsidRDefault="009736C5" w:rsidP="00964CC4">
            <w:pPr>
              <w:spacing w:after="0"/>
              <w:rPr>
                <w:ins w:id="4129" w:author="CR#4299" w:date="2023-09-21T23:48:00Z"/>
                <w:rFonts w:ascii="Arial" w:hAnsi="Arial"/>
                <w:noProof/>
                <w:sz w:val="16"/>
                <w:szCs w:val="16"/>
                <w:lang w:eastAsia="ko-KR"/>
              </w:rPr>
            </w:pPr>
            <w:ins w:id="4130" w:author="CR#4299" w:date="2023-09-21T23:48:00Z">
              <w:r w:rsidRPr="009736C5">
                <w:rPr>
                  <w:rFonts w:ascii="Arial" w:hAnsi="Arial"/>
                  <w:noProof/>
                  <w:sz w:val="16"/>
                  <w:szCs w:val="16"/>
                  <w:lang w:eastAsia="ko-KR"/>
                </w:rPr>
                <w:t>Miscellaneous 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Default="009736C5" w:rsidP="00964CC4">
            <w:pPr>
              <w:pStyle w:val="TAC"/>
              <w:jc w:val="left"/>
              <w:rPr>
                <w:ins w:id="4131" w:author="CR#4299" w:date="2023-09-21T23:48:00Z"/>
                <w:sz w:val="16"/>
                <w:szCs w:val="16"/>
              </w:rPr>
            </w:pPr>
            <w:ins w:id="4132" w:author="CR#4299" w:date="2023-09-21T23:48:00Z">
              <w:r>
                <w:rPr>
                  <w:sz w:val="16"/>
                  <w:szCs w:val="16"/>
                </w:rPr>
                <w:t>17.6.0</w:t>
              </w:r>
            </w:ins>
          </w:p>
        </w:tc>
      </w:tr>
      <w:tr w:rsidR="00B7096F" w:rsidRPr="00C0503E" w14:paraId="133A0B59" w14:textId="77777777" w:rsidTr="008A24B0">
        <w:trPr>
          <w:ins w:id="4133" w:author="CR#4300r1" w:date="2023-09-22T0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Default="00B7096F" w:rsidP="00964CC4">
            <w:pPr>
              <w:pStyle w:val="TAL"/>
              <w:rPr>
                <w:ins w:id="4134" w:author="CR#4300r1" w:date="2023-09-22T00: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Default="00B7096F" w:rsidP="00740D03">
            <w:pPr>
              <w:pStyle w:val="TAL"/>
              <w:rPr>
                <w:ins w:id="4135" w:author="CR#4300r1" w:date="2023-09-22T00:29:00Z"/>
                <w:sz w:val="16"/>
                <w:szCs w:val="16"/>
              </w:rPr>
            </w:pPr>
            <w:ins w:id="4136" w:author="CR#4300r1" w:date="2023-09-22T00:2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Default="00B7096F" w:rsidP="00964CC4">
            <w:pPr>
              <w:pStyle w:val="TAL"/>
              <w:rPr>
                <w:ins w:id="4137" w:author="CR#4300r1" w:date="2023-09-22T00:29:00Z"/>
                <w:rFonts w:eastAsiaTheme="minorEastAsia"/>
                <w:sz w:val="16"/>
                <w:szCs w:val="16"/>
              </w:rPr>
            </w:pPr>
            <w:ins w:id="4138" w:author="CR#4300r1" w:date="2023-09-22T00:29:00Z">
              <w:r>
                <w:rPr>
                  <w:rFonts w:eastAsiaTheme="minorEastAsia"/>
                  <w:sz w:val="16"/>
                  <w:szCs w:val="16"/>
                </w:rPr>
                <w:t>RP-232</w:t>
              </w:r>
            </w:ins>
            <w:ins w:id="4139" w:author="CR#4300r1" w:date="2023-09-22T00:30: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Default="00B7096F" w:rsidP="00964CC4">
            <w:pPr>
              <w:pStyle w:val="TAL"/>
              <w:rPr>
                <w:ins w:id="4140" w:author="CR#4300r1" w:date="2023-09-22T00:29:00Z"/>
                <w:sz w:val="16"/>
                <w:szCs w:val="16"/>
              </w:rPr>
            </w:pPr>
            <w:ins w:id="4141" w:author="CR#4300r1" w:date="2023-09-22T00:29:00Z">
              <w:r>
                <w:rPr>
                  <w:sz w:val="16"/>
                  <w:szCs w:val="16"/>
                </w:rPr>
                <w:t>43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Default="00B7096F" w:rsidP="00964CC4">
            <w:pPr>
              <w:pStyle w:val="TAL"/>
              <w:rPr>
                <w:ins w:id="4142" w:author="CR#4300r1" w:date="2023-09-22T00:29:00Z"/>
                <w:sz w:val="16"/>
                <w:szCs w:val="16"/>
              </w:rPr>
            </w:pPr>
            <w:ins w:id="4143" w:author="CR#4300r1" w:date="2023-09-22T00: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Default="00B7096F" w:rsidP="00964CC4">
            <w:pPr>
              <w:pStyle w:val="TAL"/>
              <w:rPr>
                <w:ins w:id="4144" w:author="CR#4300r1" w:date="2023-09-22T00:29:00Z"/>
                <w:sz w:val="16"/>
                <w:szCs w:val="16"/>
              </w:rPr>
            </w:pPr>
            <w:ins w:id="4145" w:author="CR#4300r1" w:date="2023-09-22T0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736C5" w:rsidRDefault="00B7096F" w:rsidP="00964CC4">
            <w:pPr>
              <w:spacing w:after="0"/>
              <w:rPr>
                <w:ins w:id="4146" w:author="CR#4300r1" w:date="2023-09-22T00:29:00Z"/>
                <w:rFonts w:ascii="Arial" w:hAnsi="Arial"/>
                <w:noProof/>
                <w:sz w:val="16"/>
                <w:szCs w:val="16"/>
                <w:lang w:eastAsia="ko-KR"/>
              </w:rPr>
            </w:pPr>
            <w:ins w:id="4147" w:author="CR#4300r1" w:date="2023-09-22T00:30:00Z">
              <w:r w:rsidRPr="00B7096F">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Default="00B7096F" w:rsidP="00964CC4">
            <w:pPr>
              <w:pStyle w:val="TAC"/>
              <w:jc w:val="left"/>
              <w:rPr>
                <w:ins w:id="4148" w:author="CR#4300r1" w:date="2023-09-22T00:29:00Z"/>
                <w:sz w:val="16"/>
                <w:szCs w:val="16"/>
              </w:rPr>
            </w:pPr>
            <w:ins w:id="4149" w:author="CR#4300r1" w:date="2023-09-22T00:30:00Z">
              <w:r>
                <w:rPr>
                  <w:sz w:val="16"/>
                  <w:szCs w:val="16"/>
                </w:rPr>
                <w:t>17.6.0</w:t>
              </w:r>
            </w:ins>
          </w:p>
        </w:tc>
      </w:tr>
      <w:tr w:rsidR="00AD7F24" w:rsidRPr="00C0503E" w14:paraId="06FB784B" w14:textId="77777777" w:rsidTr="008A24B0">
        <w:trPr>
          <w:ins w:id="4150" w:author="CR#4302" w:date="2023-09-22T00: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Default="00AD7F24" w:rsidP="00964CC4">
            <w:pPr>
              <w:pStyle w:val="TAL"/>
              <w:rPr>
                <w:ins w:id="4151" w:author="CR#4302" w:date="2023-09-22T00: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Default="00AD7F24" w:rsidP="00740D03">
            <w:pPr>
              <w:pStyle w:val="TAL"/>
              <w:rPr>
                <w:ins w:id="4152" w:author="CR#4302" w:date="2023-09-22T00:40:00Z"/>
                <w:sz w:val="16"/>
                <w:szCs w:val="16"/>
              </w:rPr>
            </w:pPr>
            <w:ins w:id="4153" w:author="CR#4302" w:date="2023-09-22T00:4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Default="00AD7F24" w:rsidP="00964CC4">
            <w:pPr>
              <w:pStyle w:val="TAL"/>
              <w:rPr>
                <w:ins w:id="4154" w:author="CR#4302" w:date="2023-09-22T00:40:00Z"/>
                <w:rFonts w:eastAsiaTheme="minorEastAsia"/>
                <w:sz w:val="16"/>
                <w:szCs w:val="16"/>
              </w:rPr>
            </w:pPr>
            <w:ins w:id="4155" w:author="CR#4302" w:date="2023-09-22T00:40:00Z">
              <w:r>
                <w:rPr>
                  <w:rFonts w:eastAsiaTheme="minorEastAsia"/>
                  <w:sz w:val="16"/>
                  <w:szCs w:val="16"/>
                </w:rPr>
                <w:t>RP-2325</w:t>
              </w:r>
            </w:ins>
            <w:ins w:id="4156" w:author="CR#4302" w:date="2023-09-22T00:41: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Default="00AD7F24" w:rsidP="00964CC4">
            <w:pPr>
              <w:pStyle w:val="TAL"/>
              <w:rPr>
                <w:ins w:id="4157" w:author="CR#4302" w:date="2023-09-22T00:40:00Z"/>
                <w:sz w:val="16"/>
                <w:szCs w:val="16"/>
              </w:rPr>
            </w:pPr>
            <w:ins w:id="4158" w:author="CR#4302" w:date="2023-09-22T00:40:00Z">
              <w:r>
                <w:rPr>
                  <w:sz w:val="16"/>
                  <w:szCs w:val="16"/>
                </w:rPr>
                <w:t>43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Default="00AD7F24" w:rsidP="00964CC4">
            <w:pPr>
              <w:pStyle w:val="TAL"/>
              <w:rPr>
                <w:ins w:id="4159" w:author="CR#4302" w:date="2023-09-22T00:40:00Z"/>
                <w:sz w:val="16"/>
                <w:szCs w:val="16"/>
              </w:rPr>
            </w:pPr>
            <w:ins w:id="4160" w:author="CR#4302" w:date="2023-09-22T0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Default="00AD7F24" w:rsidP="00964CC4">
            <w:pPr>
              <w:pStyle w:val="TAL"/>
              <w:rPr>
                <w:ins w:id="4161" w:author="CR#4302" w:date="2023-09-22T00:40:00Z"/>
                <w:sz w:val="16"/>
                <w:szCs w:val="16"/>
              </w:rPr>
            </w:pPr>
            <w:ins w:id="4162" w:author="CR#4302" w:date="2023-09-22T00: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B7096F" w:rsidRDefault="00AD7F24" w:rsidP="00964CC4">
            <w:pPr>
              <w:spacing w:after="0"/>
              <w:rPr>
                <w:ins w:id="4163" w:author="CR#4302" w:date="2023-09-22T00:40:00Z"/>
                <w:rFonts w:ascii="Arial" w:hAnsi="Arial"/>
                <w:noProof/>
                <w:sz w:val="16"/>
                <w:szCs w:val="16"/>
                <w:lang w:eastAsia="ko-KR"/>
              </w:rPr>
            </w:pPr>
            <w:ins w:id="4164" w:author="CR#4302" w:date="2023-09-22T00:40:00Z">
              <w:r w:rsidRPr="00AD7F24">
                <w:rPr>
                  <w:rFonts w:ascii="Arial" w:hAnsi="Arial"/>
                  <w:noProof/>
                  <w:sz w:val="16"/>
                  <w:szCs w:val="16"/>
                  <w:lang w:eastAsia="ko-KR"/>
                </w:rPr>
                <w:t>Correction on location configuration for WLAN, BT and sensor for SON and MD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Default="00AD7F24" w:rsidP="00964CC4">
            <w:pPr>
              <w:pStyle w:val="TAC"/>
              <w:jc w:val="left"/>
              <w:rPr>
                <w:ins w:id="4165" w:author="CR#4302" w:date="2023-09-22T00:40:00Z"/>
                <w:sz w:val="16"/>
                <w:szCs w:val="16"/>
              </w:rPr>
            </w:pPr>
            <w:ins w:id="4166" w:author="CR#4302" w:date="2023-09-22T00:40:00Z">
              <w:r>
                <w:rPr>
                  <w:sz w:val="16"/>
                  <w:szCs w:val="16"/>
                </w:rPr>
                <w:t>17.6.0</w:t>
              </w:r>
            </w:ins>
          </w:p>
        </w:tc>
      </w:tr>
      <w:tr w:rsidR="00AB6DE4" w:rsidRPr="00C0503E" w14:paraId="72B863AE" w14:textId="77777777" w:rsidTr="008A24B0">
        <w:trPr>
          <w:ins w:id="4167" w:author="CR#4303" w:date="2023-09-22T0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Default="00AB6DE4" w:rsidP="00964CC4">
            <w:pPr>
              <w:pStyle w:val="TAL"/>
              <w:rPr>
                <w:ins w:id="4168" w:author="CR#4303" w:date="2023-09-22T00: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Default="00AB6DE4" w:rsidP="00740D03">
            <w:pPr>
              <w:pStyle w:val="TAL"/>
              <w:rPr>
                <w:ins w:id="4169" w:author="CR#4303" w:date="2023-09-22T00:53:00Z"/>
                <w:sz w:val="16"/>
                <w:szCs w:val="16"/>
              </w:rPr>
            </w:pPr>
            <w:ins w:id="4170" w:author="CR#4303" w:date="2023-09-22T00:5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Default="00AB6DE4" w:rsidP="00964CC4">
            <w:pPr>
              <w:pStyle w:val="TAL"/>
              <w:rPr>
                <w:ins w:id="4171" w:author="CR#4303" w:date="2023-09-22T00:53:00Z"/>
                <w:rFonts w:eastAsiaTheme="minorEastAsia"/>
                <w:sz w:val="16"/>
                <w:szCs w:val="16"/>
              </w:rPr>
            </w:pPr>
            <w:ins w:id="4172" w:author="CR#4303" w:date="2023-09-22T00:54:00Z">
              <w:r>
                <w:rPr>
                  <w:rFonts w:eastAsiaTheme="minorEastAsia"/>
                  <w:sz w:val="16"/>
                  <w:szCs w:val="16"/>
                </w:rPr>
                <w:t>RP-2325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Default="00AB6DE4" w:rsidP="00964CC4">
            <w:pPr>
              <w:pStyle w:val="TAL"/>
              <w:rPr>
                <w:ins w:id="4173" w:author="CR#4303" w:date="2023-09-22T00:53:00Z"/>
                <w:sz w:val="16"/>
                <w:szCs w:val="16"/>
              </w:rPr>
            </w:pPr>
            <w:ins w:id="4174" w:author="CR#4303" w:date="2023-09-22T00:54:00Z">
              <w:r>
                <w:rPr>
                  <w:sz w:val="16"/>
                  <w:szCs w:val="16"/>
                </w:rPr>
                <w:t>43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Default="00AB6DE4" w:rsidP="00964CC4">
            <w:pPr>
              <w:pStyle w:val="TAL"/>
              <w:rPr>
                <w:ins w:id="4175" w:author="CR#4303" w:date="2023-09-22T00:53:00Z"/>
                <w:sz w:val="16"/>
                <w:szCs w:val="16"/>
              </w:rPr>
            </w:pPr>
            <w:ins w:id="4176" w:author="CR#4303" w:date="2023-09-22T00: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Default="00AB6DE4" w:rsidP="00964CC4">
            <w:pPr>
              <w:pStyle w:val="TAL"/>
              <w:rPr>
                <w:ins w:id="4177" w:author="CR#4303" w:date="2023-09-22T00:53:00Z"/>
                <w:sz w:val="16"/>
                <w:szCs w:val="16"/>
              </w:rPr>
            </w:pPr>
            <w:ins w:id="4178" w:author="CR#4303" w:date="2023-09-22T0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AD7F24" w:rsidRDefault="00AB6DE4" w:rsidP="00964CC4">
            <w:pPr>
              <w:spacing w:after="0"/>
              <w:rPr>
                <w:ins w:id="4179" w:author="CR#4303" w:date="2023-09-22T00:53:00Z"/>
                <w:rFonts w:ascii="Arial" w:hAnsi="Arial"/>
                <w:noProof/>
                <w:sz w:val="16"/>
                <w:szCs w:val="16"/>
                <w:lang w:eastAsia="ko-KR"/>
              </w:rPr>
            </w:pPr>
            <w:ins w:id="4180" w:author="CR#4303" w:date="2023-09-22T00:54:00Z">
              <w:r w:rsidRPr="00AB6DE4">
                <w:rPr>
                  <w:rFonts w:ascii="Arial" w:hAnsi="Arial"/>
                  <w:noProof/>
                  <w:sz w:val="16"/>
                  <w:szCs w:val="16"/>
                  <w:lang w:eastAsia="ko-KR"/>
                </w:rPr>
                <w:t>Agreed corrections for Rel-17 SONMDT (Ericss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Default="00AB6DE4" w:rsidP="00964CC4">
            <w:pPr>
              <w:pStyle w:val="TAC"/>
              <w:jc w:val="left"/>
              <w:rPr>
                <w:ins w:id="4181" w:author="CR#4303" w:date="2023-09-22T00:53:00Z"/>
                <w:sz w:val="16"/>
                <w:szCs w:val="16"/>
              </w:rPr>
            </w:pPr>
            <w:ins w:id="4182" w:author="CR#4303" w:date="2023-09-22T00:54:00Z">
              <w:r>
                <w:rPr>
                  <w:sz w:val="16"/>
                  <w:szCs w:val="16"/>
                </w:rPr>
                <w:t>17.6.0</w:t>
              </w:r>
            </w:ins>
          </w:p>
        </w:tc>
      </w:tr>
      <w:tr w:rsidR="009536C4" w:rsidRPr="00C0503E" w14:paraId="5FD4ECB6" w14:textId="77777777" w:rsidTr="008A24B0">
        <w:trPr>
          <w:ins w:id="4183" w:author="CR#4305r1" w:date="2023-09-22T0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Default="009536C4" w:rsidP="00964CC4">
            <w:pPr>
              <w:pStyle w:val="TAL"/>
              <w:rPr>
                <w:ins w:id="4184" w:author="CR#4305r1" w:date="2023-09-22T0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Default="009536C4" w:rsidP="00740D03">
            <w:pPr>
              <w:pStyle w:val="TAL"/>
              <w:rPr>
                <w:ins w:id="4185" w:author="CR#4305r1" w:date="2023-09-22T01:05:00Z"/>
                <w:sz w:val="16"/>
                <w:szCs w:val="16"/>
              </w:rPr>
            </w:pPr>
            <w:ins w:id="4186" w:author="CR#4305r1" w:date="2023-09-22T01:0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Default="009536C4" w:rsidP="00964CC4">
            <w:pPr>
              <w:pStyle w:val="TAL"/>
              <w:rPr>
                <w:ins w:id="4187" w:author="CR#4305r1" w:date="2023-09-22T01:05:00Z"/>
                <w:rFonts w:eastAsiaTheme="minorEastAsia"/>
                <w:sz w:val="16"/>
                <w:szCs w:val="16"/>
              </w:rPr>
            </w:pPr>
            <w:ins w:id="4188" w:author="CR#4305r1" w:date="2023-09-22T01:05:00Z">
              <w:r>
                <w:rPr>
                  <w:rFonts w:eastAsiaTheme="minorEastAsia"/>
                  <w:sz w:val="16"/>
                  <w:szCs w:val="16"/>
                </w:rPr>
                <w:t>RP-232</w:t>
              </w:r>
            </w:ins>
            <w:ins w:id="4189" w:author="CR#4305r1" w:date="2023-09-22T01:06: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Default="009536C4" w:rsidP="00964CC4">
            <w:pPr>
              <w:pStyle w:val="TAL"/>
              <w:rPr>
                <w:ins w:id="4190" w:author="CR#4305r1" w:date="2023-09-22T01:05:00Z"/>
                <w:sz w:val="16"/>
                <w:szCs w:val="16"/>
              </w:rPr>
            </w:pPr>
            <w:ins w:id="4191" w:author="CR#4305r1" w:date="2023-09-22T01:05:00Z">
              <w:r>
                <w:rPr>
                  <w:sz w:val="16"/>
                  <w:szCs w:val="16"/>
                </w:rPr>
                <w:t>43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Default="009536C4" w:rsidP="00964CC4">
            <w:pPr>
              <w:pStyle w:val="TAL"/>
              <w:rPr>
                <w:ins w:id="4192" w:author="CR#4305r1" w:date="2023-09-22T01:05:00Z"/>
                <w:sz w:val="16"/>
                <w:szCs w:val="16"/>
              </w:rPr>
            </w:pPr>
            <w:ins w:id="4193" w:author="CR#4305r1" w:date="2023-09-22T01: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Default="009536C4" w:rsidP="00964CC4">
            <w:pPr>
              <w:pStyle w:val="TAL"/>
              <w:rPr>
                <w:ins w:id="4194" w:author="CR#4305r1" w:date="2023-09-22T01:05:00Z"/>
                <w:sz w:val="16"/>
                <w:szCs w:val="16"/>
              </w:rPr>
            </w:pPr>
            <w:ins w:id="4195" w:author="CR#4305r1" w:date="2023-09-22T01: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AB6DE4" w:rsidRDefault="009536C4" w:rsidP="00964CC4">
            <w:pPr>
              <w:spacing w:after="0"/>
              <w:rPr>
                <w:ins w:id="4196" w:author="CR#4305r1" w:date="2023-09-22T01:05:00Z"/>
                <w:rFonts w:ascii="Arial" w:hAnsi="Arial"/>
                <w:noProof/>
                <w:sz w:val="16"/>
                <w:szCs w:val="16"/>
                <w:lang w:eastAsia="ko-KR"/>
              </w:rPr>
            </w:pPr>
            <w:ins w:id="4197" w:author="CR#4305r1" w:date="2023-09-22T01:05:00Z">
              <w:r w:rsidRPr="009536C4">
                <w:rPr>
                  <w:rFonts w:ascii="Arial" w:hAnsi="Arial"/>
                  <w:noProof/>
                  <w:sz w:val="16"/>
                  <w:szCs w:val="16"/>
                  <w:lang w:eastAsia="ko-KR"/>
                </w:rPr>
                <w:t>Correction to SCell PRACH power scaling for UL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Default="009536C4" w:rsidP="00964CC4">
            <w:pPr>
              <w:pStyle w:val="TAC"/>
              <w:jc w:val="left"/>
              <w:rPr>
                <w:ins w:id="4198" w:author="CR#4305r1" w:date="2023-09-22T01:05:00Z"/>
                <w:sz w:val="16"/>
                <w:szCs w:val="16"/>
              </w:rPr>
            </w:pPr>
            <w:ins w:id="4199" w:author="CR#4305r1" w:date="2023-09-22T01:05:00Z">
              <w:r>
                <w:rPr>
                  <w:sz w:val="16"/>
                  <w:szCs w:val="16"/>
                </w:rPr>
                <w:t>17.6.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0A51FF45" w:rsidR="00AE631B" w:rsidRPr="00C0503E" w:rsidRDefault="00AE631B" w:rsidP="00AE631B">
      <w:pPr>
        <w:rPr>
          <w:iCs/>
        </w:rPr>
      </w:pPr>
    </w:p>
    <w:sectPr w:rsidR="00AE631B" w:rsidRPr="00C0503E"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0F7F8A" w14:textId="77777777" w:rsidR="00D34BEB" w:rsidRDefault="00D34BEB">
      <w:pPr>
        <w:spacing w:after="0"/>
      </w:pPr>
      <w:r>
        <w:separator/>
      </w:r>
    </w:p>
  </w:endnote>
  <w:endnote w:type="continuationSeparator" w:id="0">
    <w:p w14:paraId="275866A9" w14:textId="77777777" w:rsidR="00D34BEB" w:rsidRDefault="00D34BEB">
      <w:pPr>
        <w:spacing w:after="0"/>
      </w:pPr>
      <w:r>
        <w:continuationSeparator/>
      </w:r>
    </w:p>
  </w:endnote>
  <w:endnote w:type="continuationNotice" w:id="1">
    <w:p w14:paraId="62727453" w14:textId="77777777" w:rsidR="00D34BEB" w:rsidRDefault="00D34B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C58079" w14:textId="77777777" w:rsidR="00D34BEB" w:rsidRDefault="00D34BEB">
      <w:pPr>
        <w:spacing w:after="0"/>
      </w:pPr>
      <w:r>
        <w:separator/>
      </w:r>
    </w:p>
  </w:footnote>
  <w:footnote w:type="continuationSeparator" w:id="0">
    <w:p w14:paraId="6E79E736" w14:textId="77777777" w:rsidR="00D34BEB" w:rsidRDefault="00D34BEB">
      <w:pPr>
        <w:spacing w:after="0"/>
      </w:pPr>
      <w:r>
        <w:continuationSeparator/>
      </w:r>
    </w:p>
  </w:footnote>
  <w:footnote w:type="continuationNotice" w:id="1">
    <w:p w14:paraId="294786A0" w14:textId="77777777" w:rsidR="00D34BEB" w:rsidRDefault="00D34B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6DE4">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6DE4">
      <w:rPr>
        <w:rFonts w:ascii="Arial" w:hAnsi="Arial" w:cs="Arial"/>
        <w:b/>
        <w:noProof/>
        <w:sz w:val="18"/>
        <w:szCs w:val="18"/>
      </w:rPr>
      <w:t>3GPP TS 38.331 V17.65.0 (2023-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5663E56"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63B7">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63B7">
      <w:rPr>
        <w:rFonts w:ascii="Arial" w:hAnsi="Arial" w:cs="Arial"/>
        <w:b/>
        <w:noProof/>
        <w:sz w:val="18"/>
        <w:szCs w:val="18"/>
      </w:rPr>
      <w:t>3GPP TS 38.331 V17.65.0 (2023-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0EAAD71"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7658">
      <w:rPr>
        <w:rFonts w:ascii="Arial" w:hAnsi="Arial" w:cs="Arial"/>
        <w:b/>
        <w:noProof/>
        <w:sz w:val="18"/>
        <w:szCs w:val="18"/>
      </w:rPr>
      <w:t>3GPP TS 38.331 V17.65.0 (2023-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B41754F"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7658">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900r6">
    <w15:presenceInfo w15:providerId="None" w15:userId="CR#3900r6"/>
  </w15:person>
  <w15:person w15:author="CR#4238r1">
    <w15:presenceInfo w15:providerId="None" w15:userId="CR#4238r1"/>
  </w15:person>
  <w15:person w15:author="CR#4192r2">
    <w15:presenceInfo w15:providerId="None" w15:userId="CR#4192r2"/>
  </w15:person>
  <w15:person w15:author="CR#4300r1">
    <w15:presenceInfo w15:providerId="None" w15:userId="CR#4300r1"/>
  </w15:person>
  <w15:person w15:author="CR#4299">
    <w15:presenceInfo w15:providerId="None" w15:userId="CR#4299"/>
  </w15:person>
  <w15:person w15:author="CR#4248r2">
    <w15:presenceInfo w15:providerId="None" w15:userId="CR#4248r2"/>
  </w15:person>
  <w15:person w15:author="Draft v2">
    <w15:presenceInfo w15:providerId="None" w15:userId="Draft v2"/>
  </w15:person>
  <w15:person w15:author="CR#4298">
    <w15:presenceInfo w15:providerId="None" w15:userId="CR#4298"/>
  </w15:person>
  <w15:person w15:author="CR#4255">
    <w15:presenceInfo w15:providerId="None" w15:userId="CR#4255"/>
  </w15:person>
  <w15:person w15:author="CR#4246">
    <w15:presenceInfo w15:providerId="None" w15:userId="CR#4246"/>
  </w15:person>
  <w15:person w15:author="CR#4303">
    <w15:presenceInfo w15:providerId="None" w15:userId="CR#4303"/>
  </w15:person>
  <w15:person w15:author="CR#4265">
    <w15:presenceInfo w15:providerId="None" w15:userId="CR#4265"/>
  </w15:person>
  <w15:person w15:author="CR#4176">
    <w15:presenceInfo w15:providerId="None" w15:userId="CR#4176"/>
  </w15:person>
  <w15:person w15:author="CR#4220r1">
    <w15:presenceInfo w15:providerId="None" w15:userId="CR#4220r1"/>
  </w15:person>
  <w15:person w15:author="CR#4295r1">
    <w15:presenceInfo w15:providerId="None" w15:userId="CR#4295r1"/>
  </w15:person>
  <w15:person w15:author="CR#4234r1">
    <w15:presenceInfo w15:providerId="None" w15:userId="CR#4234r1"/>
  </w15:person>
  <w15:person w15:author="CR#4305r1">
    <w15:presenceInfo w15:providerId="None" w15:userId="CR#4305r1"/>
  </w15:person>
  <w15:person w15:author="CR#4294">
    <w15:presenceInfo w15:providerId="None" w15:userId="CR#4294"/>
  </w15:person>
  <w15:person w15:author="CR#4260r1">
    <w15:presenceInfo w15:providerId="None" w15:userId="CR#4260r1"/>
  </w15:person>
  <w15:person w15:author="CR#4206r1">
    <w15:presenceInfo w15:providerId="None" w15:userId="CR#4206r1"/>
  </w15:person>
  <w15:person w15:author="CR#4189r2">
    <w15:presenceInfo w15:providerId="None" w15:userId="CR#4189r2"/>
  </w15:person>
  <w15:person w15:author="CR#4190r2">
    <w15:presenceInfo w15:providerId="None" w15:userId="CR#4190r2"/>
  </w15:person>
  <w15:person w15:author="CR#4279">
    <w15:presenceInfo w15:providerId="None" w15:userId="CR#4279"/>
  </w15:person>
  <w15:person w15:author="CR#4202">
    <w15:presenceInfo w15:providerId="None" w15:userId="CR#4202"/>
  </w15:person>
  <w15:person w15:author="CR#4158r3">
    <w15:presenceInfo w15:providerId="None" w15:userId="CR#4158r3"/>
  </w15:person>
  <w15:person w15:author="CR#4302">
    <w15:presenceInfo w15:providerId="None" w15:userId="CR#4302"/>
  </w15:person>
  <w15:person w15:author="CR#3991r6">
    <w15:presenceInfo w15:providerId="None" w15:userId="CR#3991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image" Target="media/image62.emf"/><Relationship Id="rId154" Type="http://schemas.openxmlformats.org/officeDocument/2006/relationships/image" Target="media/image69.emf"/><Relationship Id="rId159"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oleObject" Target="embeddings/oleObject6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theme" Target="theme/theme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9.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openxmlformats.org/officeDocument/2006/relationships/package" Target="embeddings/Microsoft_Visio_Drawing6.vsdx"/><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1.bin"/><Relationship Id="rId153"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header" Target="header4.xml"/><Relationship Id="rId148" Type="http://schemas.openxmlformats.org/officeDocument/2006/relationships/image" Target="media/image66.wmf"/><Relationship Id="rId151" Type="http://schemas.openxmlformats.org/officeDocument/2006/relationships/oleObject" Target="embeddings/Microsoft_Visio_2003-2010_Drawing.vsd"/><Relationship Id="rId156"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157"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image" Target="media/image68.emf"/><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59</TotalTime>
  <Pages>1345</Pages>
  <Words>529070</Words>
  <Characters>3015703</Characters>
  <Application>Microsoft Office Word</Application>
  <DocSecurity>0</DocSecurity>
  <Lines>25130</Lines>
  <Paragraphs>70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376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2</cp:lastModifiedBy>
  <cp:revision>6</cp:revision>
  <cp:lastPrinted>2017-05-08T10:55:00Z</cp:lastPrinted>
  <dcterms:created xsi:type="dcterms:W3CDTF">2023-09-25T20:45:00Z</dcterms:created>
  <dcterms:modified xsi:type="dcterms:W3CDTF">2023-09-26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